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Default="00357343" w:rsidP="00357343">
      <w:pPr>
        <w:jc w:val="center"/>
        <w:rPr>
          <w:b/>
          <w:caps/>
          <w:sz w:val="28"/>
          <w:szCs w:val="28"/>
        </w:rPr>
      </w:pPr>
      <w:r w:rsidRPr="00C40312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C40312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Императора Александра </w:t>
      </w:r>
      <w:r w:rsidRPr="00C40312">
        <w:rPr>
          <w:b/>
          <w:sz w:val="28"/>
          <w:szCs w:val="28"/>
          <w:lang w:val="en-US"/>
        </w:rPr>
        <w:t>I</w:t>
      </w:r>
      <w:r w:rsidRPr="00C40312">
        <w:rPr>
          <w:b/>
          <w:sz w:val="28"/>
          <w:szCs w:val="28"/>
        </w:rPr>
        <w:t>»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>(ФГБОУ ВО ПГУПС)</w:t>
      </w:r>
    </w:p>
    <w:p w:rsidR="00357343" w:rsidRPr="00C40312" w:rsidRDefault="00BC3C49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57343" w:rsidRPr="00C40312">
        <w:rPr>
          <w:b/>
          <w:sz w:val="28"/>
          <w:szCs w:val="28"/>
        </w:rPr>
        <w:t xml:space="preserve"> филиал ПГУПС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УТВЕРЖДАЮ</w:t>
      </w: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Заместитель директора по</w:t>
      </w:r>
      <w:r w:rsidR="00BC3C49">
        <w:rPr>
          <w:sz w:val="28"/>
          <w:szCs w:val="28"/>
        </w:rPr>
        <w:t xml:space="preserve"> учебной</w:t>
      </w:r>
      <w:r w:rsidR="009C224B">
        <w:rPr>
          <w:sz w:val="28"/>
          <w:szCs w:val="28"/>
        </w:rPr>
        <w:t xml:space="preserve"> работе</w:t>
      </w:r>
    </w:p>
    <w:p w:rsidR="009C224B" w:rsidRPr="009C224B" w:rsidRDefault="00BC3C49" w:rsidP="009C224B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Калужского</w:t>
      </w:r>
      <w:r w:rsidR="009C224B" w:rsidRPr="009C224B">
        <w:rPr>
          <w:sz w:val="28"/>
          <w:szCs w:val="28"/>
        </w:rPr>
        <w:t xml:space="preserve"> филиала ПГУПС </w:t>
      </w:r>
    </w:p>
    <w:p w:rsidR="009C224B" w:rsidRDefault="009C224B" w:rsidP="009C224B">
      <w:pPr>
        <w:ind w:left="5103"/>
        <w:jc w:val="center"/>
        <w:rPr>
          <w:i/>
          <w:sz w:val="28"/>
          <w:szCs w:val="28"/>
        </w:rPr>
      </w:pPr>
      <w:r w:rsidRPr="009C224B">
        <w:rPr>
          <w:sz w:val="28"/>
          <w:szCs w:val="28"/>
        </w:rPr>
        <w:t>_____________ А.</w:t>
      </w:r>
      <w:r w:rsidR="00BC3C49">
        <w:rPr>
          <w:sz w:val="28"/>
          <w:szCs w:val="28"/>
        </w:rPr>
        <w:t>В. Полевой</w:t>
      </w:r>
      <w:r w:rsidRPr="009C224B">
        <w:rPr>
          <w:i/>
          <w:sz w:val="28"/>
          <w:szCs w:val="28"/>
        </w:rPr>
        <w:t xml:space="preserve"> </w:t>
      </w:r>
    </w:p>
    <w:p w:rsidR="00357343" w:rsidRPr="00C40312" w:rsidRDefault="00357343" w:rsidP="009C224B">
      <w:pPr>
        <w:ind w:left="5103"/>
        <w:jc w:val="center"/>
        <w:rPr>
          <w:sz w:val="28"/>
          <w:szCs w:val="28"/>
        </w:rPr>
      </w:pPr>
      <w:r>
        <w:rPr>
          <w:i/>
          <w:sz w:val="28"/>
          <w:szCs w:val="28"/>
        </w:rPr>
        <w:t>«</w:t>
      </w:r>
      <w:r w:rsidRPr="00B944EF">
        <w:rPr>
          <w:b/>
          <w:i/>
          <w:sz w:val="28"/>
          <w:szCs w:val="28"/>
        </w:rPr>
        <w:t>___</w:t>
      </w:r>
      <w:r w:rsidRPr="00C40312">
        <w:rPr>
          <w:i/>
          <w:sz w:val="28"/>
          <w:szCs w:val="28"/>
        </w:rPr>
        <w:t>»</w:t>
      </w:r>
      <w:r>
        <w:rPr>
          <w:i/>
          <w:sz w:val="28"/>
          <w:szCs w:val="28"/>
        </w:rPr>
        <w:t xml:space="preserve">  __________ 20</w:t>
      </w:r>
      <w:r w:rsidR="00601ADD">
        <w:rPr>
          <w:i/>
          <w:sz w:val="28"/>
          <w:szCs w:val="28"/>
        </w:rPr>
        <w:t>19</w:t>
      </w:r>
      <w:r w:rsidRPr="00C40312">
        <w:rPr>
          <w:i/>
          <w:sz w:val="28"/>
          <w:szCs w:val="28"/>
        </w:rPr>
        <w:t>г</w:t>
      </w:r>
      <w:r w:rsidRPr="00C40312">
        <w:rPr>
          <w:sz w:val="28"/>
          <w:szCs w:val="28"/>
        </w:rPr>
        <w:t>.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BD35F8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НД ОЦЕНОЧНЫХ СРЕДСТВ </w:t>
      </w:r>
      <w:r w:rsidR="00E32130">
        <w:rPr>
          <w:b/>
          <w:sz w:val="28"/>
          <w:szCs w:val="28"/>
        </w:rPr>
        <w:t>ПРОФЕССИОНАЛЬНОГО МОДУЛ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9C224B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М</w:t>
      </w:r>
      <w:r w:rsidR="0035734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02</w:t>
      </w:r>
      <w:r w:rsidR="00357343">
        <w:rPr>
          <w:b/>
          <w:sz w:val="28"/>
          <w:szCs w:val="28"/>
        </w:rPr>
        <w:t xml:space="preserve">. </w:t>
      </w:r>
      <w:r w:rsidRPr="009C224B">
        <w:rPr>
          <w:b/>
          <w:sz w:val="28"/>
          <w:szCs w:val="28"/>
        </w:rPr>
        <w:t>ТЕХНИЧЕСКОЕ ОБСЛУЖИВАНИЕ ОБОРУДОВАНИЯ ЭЛЕКТРИЧЕСКИХ ПОДСТАНЦИЙ И СЕТЕЙ</w:t>
      </w: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2018B2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для специальности</w:t>
      </w:r>
    </w:p>
    <w:p w:rsidR="00357343" w:rsidRDefault="009C224B" w:rsidP="009C224B">
      <w:pPr>
        <w:jc w:val="center"/>
        <w:rPr>
          <w:b/>
          <w:sz w:val="28"/>
          <w:szCs w:val="28"/>
        </w:rPr>
      </w:pPr>
      <w:r w:rsidRPr="009C224B">
        <w:rPr>
          <w:b/>
          <w:sz w:val="28"/>
          <w:szCs w:val="28"/>
        </w:rPr>
        <w:t>13.02.07 Электроснабжение (по отраслям)</w:t>
      </w:r>
    </w:p>
    <w:p w:rsidR="009C224B" w:rsidRPr="00C40312" w:rsidRDefault="009C224B" w:rsidP="009C224B">
      <w:pPr>
        <w:jc w:val="center"/>
        <w:rPr>
          <w:b/>
          <w:sz w:val="28"/>
          <w:szCs w:val="28"/>
        </w:rPr>
      </w:pPr>
    </w:p>
    <w:p w:rsidR="00357343" w:rsidRPr="00AD0457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sz w:val="28"/>
          <w:szCs w:val="28"/>
        </w:rPr>
        <w:t xml:space="preserve">Квалификация </w:t>
      </w:r>
      <w:r>
        <w:rPr>
          <w:b/>
          <w:sz w:val="28"/>
          <w:szCs w:val="28"/>
        </w:rPr>
        <w:t xml:space="preserve">– </w:t>
      </w:r>
      <w:r w:rsidR="00980E0A">
        <w:rPr>
          <w:b/>
          <w:sz w:val="28"/>
          <w:szCs w:val="28"/>
        </w:rPr>
        <w:t>Т</w:t>
      </w:r>
      <w:r w:rsidR="009C224B">
        <w:rPr>
          <w:b/>
          <w:sz w:val="28"/>
          <w:szCs w:val="28"/>
        </w:rPr>
        <w:t>ехник</w:t>
      </w: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 xml:space="preserve">вид подготовки - </w:t>
      </w:r>
      <w:proofErr w:type="gramStart"/>
      <w:r w:rsidRPr="00C40312">
        <w:rPr>
          <w:sz w:val="28"/>
          <w:szCs w:val="28"/>
        </w:rPr>
        <w:t>базовая</w:t>
      </w:r>
      <w:proofErr w:type="gramEnd"/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Форма обучения - очная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F93E44" w:rsidRDefault="00BC3C49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F93E44" w:rsidRDefault="009C224B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20</w:t>
      </w:r>
      <w:r w:rsidR="00601ADD">
        <w:rPr>
          <w:sz w:val="28"/>
          <w:szCs w:val="28"/>
        </w:rPr>
        <w:t>19</w:t>
      </w:r>
    </w:p>
    <w:p w:rsidR="00980E0A" w:rsidRDefault="00980E0A">
      <w:pPr>
        <w:suppressAutoHyphens w:val="0"/>
        <w:spacing w:after="200" w:line="276" w:lineRule="auto"/>
        <w:rPr>
          <w:b/>
        </w:rPr>
      </w:pPr>
      <w:r>
        <w:rPr>
          <w:b/>
        </w:rPr>
        <w:br w:type="page"/>
      </w:r>
    </w:p>
    <w:p w:rsidR="00357343" w:rsidRPr="00A47199" w:rsidRDefault="00357343" w:rsidP="00357343">
      <w:pPr>
        <w:rPr>
          <w:b/>
        </w:rPr>
      </w:pP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353"/>
        <w:gridCol w:w="4740"/>
      </w:tblGrid>
      <w:tr w:rsidR="00357343" w:rsidRPr="00E918AA" w:rsidTr="005027BC">
        <w:tc>
          <w:tcPr>
            <w:tcW w:w="5353" w:type="dxa"/>
            <w:hideMark/>
          </w:tcPr>
          <w:p w:rsidR="00357343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 xml:space="preserve">Рассмотрено на заседании ЦК </w:t>
            </w:r>
          </w:p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D715F5">
              <w:t>протокол</w:t>
            </w:r>
            <w:r>
              <w:t xml:space="preserve"> № ____  от «____»___________20</w:t>
            </w:r>
            <w:r w:rsidR="00601ADD">
              <w:t>19</w:t>
            </w:r>
            <w:r w:rsidRPr="00D715F5">
              <w:t>г.</w:t>
            </w:r>
          </w:p>
          <w:p w:rsidR="00357343" w:rsidRPr="00D715F5" w:rsidRDefault="00357343" w:rsidP="00BC3C49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>Председатель</w:t>
            </w:r>
            <w:r w:rsidR="00462C9D">
              <w:t xml:space="preserve"> </w:t>
            </w:r>
            <w:r>
              <w:t>_______________/</w:t>
            </w:r>
            <w:r w:rsidR="00BC3C49">
              <w:t>А.В. Сосков</w:t>
            </w:r>
            <w:r w:rsidRPr="00D715F5">
              <w:t>/</w:t>
            </w:r>
          </w:p>
        </w:tc>
        <w:tc>
          <w:tcPr>
            <w:tcW w:w="4740" w:type="dxa"/>
          </w:tcPr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  <w:r w:rsidRPr="00D715F5">
        <w:rPr>
          <w:sz w:val="28"/>
          <w:szCs w:val="28"/>
        </w:rPr>
        <w:tab/>
      </w:r>
    </w:p>
    <w:p w:rsidR="00357343" w:rsidRDefault="00357343" w:rsidP="00357343">
      <w:pPr>
        <w:rPr>
          <w:sz w:val="28"/>
          <w:szCs w:val="28"/>
        </w:rPr>
      </w:pPr>
    </w:p>
    <w:p w:rsidR="00357343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Фонд оценочных средств разработан на основе </w:t>
      </w:r>
      <w:r w:rsidR="00A63060">
        <w:rPr>
          <w:sz w:val="28"/>
          <w:szCs w:val="28"/>
        </w:rPr>
        <w:t>фе</w:t>
      </w:r>
      <w:r>
        <w:rPr>
          <w:sz w:val="28"/>
          <w:szCs w:val="28"/>
        </w:rPr>
        <w:t xml:space="preserve">дерального государственного образовательного стандарта среднего </w:t>
      </w:r>
      <w:r w:rsidR="00B06A9B">
        <w:rPr>
          <w:sz w:val="28"/>
          <w:szCs w:val="28"/>
        </w:rPr>
        <w:t>профессионального</w:t>
      </w:r>
      <w:r>
        <w:rPr>
          <w:sz w:val="28"/>
          <w:szCs w:val="28"/>
        </w:rPr>
        <w:t xml:space="preserve"> образования </w:t>
      </w:r>
      <w:r w:rsidR="009C224B" w:rsidRPr="009C224B">
        <w:rPr>
          <w:sz w:val="28"/>
          <w:szCs w:val="28"/>
        </w:rPr>
        <w:t>по специальности 13.02.07 Электроснабжение (по отраслям) (базовая подготовка), утвержденного приказом Министерства образования и науки РФ № 1216 от 14.12.2017 г</w:t>
      </w:r>
      <w:r w:rsidR="007F33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рабочей программы </w:t>
      </w:r>
      <w:r w:rsidR="00DE4EE1">
        <w:rPr>
          <w:sz w:val="28"/>
          <w:szCs w:val="28"/>
        </w:rPr>
        <w:t>профессионального модуля</w:t>
      </w:r>
      <w:r>
        <w:rPr>
          <w:sz w:val="28"/>
          <w:szCs w:val="28"/>
        </w:rPr>
        <w:t xml:space="preserve"> </w:t>
      </w:r>
      <w:r w:rsidR="009C224B" w:rsidRPr="009C224B">
        <w:rPr>
          <w:sz w:val="28"/>
          <w:szCs w:val="28"/>
        </w:rPr>
        <w:t>ПМ.02 Техническое обслуживание оборудования электрических подстанций и сетей</w:t>
      </w:r>
      <w:r w:rsidR="007F33C2">
        <w:rPr>
          <w:sz w:val="28"/>
          <w:szCs w:val="28"/>
        </w:rPr>
        <w:t xml:space="preserve">, </w:t>
      </w:r>
      <w:r w:rsidR="007F33C2" w:rsidRPr="00C60D2E">
        <w:rPr>
          <w:sz w:val="28"/>
          <w:szCs w:val="28"/>
        </w:rPr>
        <w:t>утв</w:t>
      </w:r>
      <w:r w:rsidR="00C60D2E">
        <w:rPr>
          <w:sz w:val="28"/>
          <w:szCs w:val="28"/>
        </w:rPr>
        <w:t>ержденной заместителем директора по уч</w:t>
      </w:r>
      <w:r w:rsidR="00601ADD">
        <w:rPr>
          <w:sz w:val="28"/>
          <w:szCs w:val="28"/>
        </w:rPr>
        <w:t>ебно-воспитательной работе в 2019</w:t>
      </w:r>
      <w:bookmarkStart w:id="0" w:name="_GoBack"/>
      <w:bookmarkEnd w:id="0"/>
      <w:r w:rsidR="00C60D2E">
        <w:rPr>
          <w:sz w:val="28"/>
          <w:szCs w:val="28"/>
        </w:rPr>
        <w:t xml:space="preserve"> году</w:t>
      </w:r>
      <w:proofErr w:type="gramEnd"/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A42A1C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A42A1C">
        <w:rPr>
          <w:b/>
          <w:sz w:val="28"/>
          <w:szCs w:val="28"/>
        </w:rPr>
        <w:t>Разработчик</w:t>
      </w:r>
      <w:r w:rsidR="007F33C2">
        <w:rPr>
          <w:b/>
          <w:sz w:val="28"/>
          <w:szCs w:val="28"/>
        </w:rPr>
        <w:t xml:space="preserve"> </w:t>
      </w:r>
      <w:r w:rsidR="00C84F2C">
        <w:rPr>
          <w:b/>
          <w:sz w:val="28"/>
          <w:szCs w:val="28"/>
        </w:rPr>
        <w:t>ФОС</w:t>
      </w:r>
      <w:r w:rsidRPr="00A42A1C">
        <w:rPr>
          <w:b/>
          <w:sz w:val="28"/>
          <w:szCs w:val="28"/>
        </w:rPr>
        <w:t xml:space="preserve">: </w:t>
      </w:r>
    </w:p>
    <w:p w:rsidR="00BC3C49" w:rsidRDefault="00BC3C49" w:rsidP="00BC3C49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Тасенкова Ю.В., заведующая отделением специальности 13.02.07 Электроснабжение (по отраслям) Калужского  филиала  ПГУПС ____</w:t>
      </w:r>
    </w:p>
    <w:p w:rsidR="00BC3C49" w:rsidRDefault="00BC3C49" w:rsidP="00BC3C49">
      <w:pPr>
        <w:rPr>
          <w:sz w:val="20"/>
          <w:szCs w:val="20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BC3C49" w:rsidRDefault="00BC3C49" w:rsidP="00BC3C49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0"/>
        </w:rPr>
      </w:pPr>
    </w:p>
    <w:p w:rsidR="00BC3C49" w:rsidRDefault="00BC3C49" w:rsidP="00BC3C49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BC3C49" w:rsidRDefault="00BC3C49" w:rsidP="00BC3C49">
      <w:pPr>
        <w:spacing w:line="36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BC3C49" w:rsidRDefault="00BC3C49" w:rsidP="00BC3C49">
      <w:pPr>
        <w:spacing w:line="360" w:lineRule="auto"/>
        <w:jc w:val="both"/>
        <w:rPr>
          <w:sz w:val="28"/>
          <w:szCs w:val="28"/>
        </w:rPr>
      </w:pPr>
    </w:p>
    <w:p w:rsidR="00BC3C49" w:rsidRDefault="00BC3C49" w:rsidP="00BC3C49">
      <w:pPr>
        <w:tabs>
          <w:tab w:val="left" w:pos="135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еподаватель  Калужского филиала  ПГУПС Кузина Г.С.,__________</w:t>
      </w:r>
    </w:p>
    <w:p w:rsidR="00BC3C49" w:rsidRDefault="00BC3C49" w:rsidP="00BC3C49">
      <w:pPr>
        <w:spacing w:line="360" w:lineRule="auto"/>
        <w:rPr>
          <w:b/>
          <w:sz w:val="28"/>
          <w:szCs w:val="20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rPr>
          <w:b/>
          <w:caps/>
          <w:sz w:val="28"/>
          <w:szCs w:val="28"/>
        </w:rPr>
      </w:pPr>
      <w:r>
        <w:rPr>
          <w:sz w:val="28"/>
          <w:szCs w:val="28"/>
        </w:rPr>
        <w:t>Зам. начальника Внуковской дистанц</w:t>
      </w:r>
      <w:r>
        <w:rPr>
          <w:noProof/>
          <w:sz w:val="20"/>
          <w:lang w:eastAsia="ru-RU"/>
        </w:rPr>
        <w:drawing>
          <wp:anchor distT="0" distB="0" distL="114300" distR="114300" simplePos="0" relativeHeight="251659264" behindDoc="0" locked="0" layoutInCell="1" allowOverlap="1" wp14:anchorId="7AF87918" wp14:editId="294A8A8D">
            <wp:simplePos x="0" y="0"/>
            <wp:positionH relativeFrom="column">
              <wp:posOffset>3778250</wp:posOffset>
            </wp:positionH>
            <wp:positionV relativeFrom="paragraph">
              <wp:posOffset>8809355</wp:posOffset>
            </wp:positionV>
            <wp:extent cx="1450340" cy="1441450"/>
            <wp:effectExtent l="0" t="0" r="0" b="0"/>
            <wp:wrapNone/>
            <wp:docPr id="896" name="Рисунок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0340" cy="144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 xml:space="preserve">ии электроснабжения Московской дирекции по энергообеспечению – структурного подразделения Трансэнерго </w:t>
      </w:r>
      <w:proofErr w:type="gramStart"/>
      <w:r>
        <w:rPr>
          <w:sz w:val="28"/>
          <w:szCs w:val="28"/>
        </w:rPr>
        <w:t>–ф</w:t>
      </w:r>
      <w:proofErr w:type="gramEnd"/>
      <w:r>
        <w:rPr>
          <w:sz w:val="28"/>
          <w:szCs w:val="28"/>
        </w:rPr>
        <w:t>илиала ОАО «РЖД» Гусаков А.А</w:t>
      </w:r>
      <w:r>
        <w:rPr>
          <w:sz w:val="26"/>
          <w:szCs w:val="26"/>
        </w:rPr>
        <w:t xml:space="preserve"> </w:t>
      </w:r>
      <w:r>
        <w:rPr>
          <w:sz w:val="28"/>
          <w:szCs w:val="28"/>
        </w:rPr>
        <w:t>____________</w:t>
      </w:r>
    </w:p>
    <w:p w:rsidR="00C84F2C" w:rsidRDefault="00C84F2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67F6D" w:rsidRDefault="00967F6D" w:rsidP="00967F6D">
      <w:pPr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:rsidR="00967F6D" w:rsidRDefault="00967F6D" w:rsidP="00967F6D">
      <w:pPr>
        <w:rPr>
          <w:b/>
          <w:bCs/>
        </w:rPr>
      </w:pPr>
    </w:p>
    <w:tbl>
      <w:tblPr>
        <w:tblW w:w="100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59"/>
        <w:gridCol w:w="8404"/>
        <w:gridCol w:w="679"/>
      </w:tblGrid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404" w:type="dxa"/>
          </w:tcPr>
          <w:p w:rsidR="00967F6D" w:rsidRDefault="00967F6D" w:rsidP="001B765F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АСПОРТ ФОНДА ОЦЕНОЧНЫХ СРЕДСТВ ………………….</w:t>
            </w:r>
          </w:p>
        </w:tc>
        <w:tc>
          <w:tcPr>
            <w:tcW w:w="679" w:type="dxa"/>
          </w:tcPr>
          <w:p w:rsidR="00967F6D" w:rsidRPr="00096C72" w:rsidRDefault="00967F6D" w:rsidP="001B765F">
            <w:pPr>
              <w:rPr>
                <w:b/>
                <w:bCs/>
                <w:sz w:val="28"/>
                <w:szCs w:val="28"/>
              </w:rPr>
            </w:pPr>
            <w:r w:rsidRPr="00096C72">
              <w:rPr>
                <w:b/>
                <w:bCs/>
                <w:sz w:val="28"/>
                <w:szCs w:val="28"/>
              </w:rPr>
              <w:t>4</w:t>
            </w: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404" w:type="dxa"/>
          </w:tcPr>
          <w:p w:rsidR="00967F6D" w:rsidRDefault="00967F6D" w:rsidP="001B765F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ED5D93">
              <w:rPr>
                <w:b/>
                <w:caps/>
                <w:sz w:val="28"/>
                <w:szCs w:val="28"/>
              </w:rPr>
              <w:t xml:space="preserve">Контрольно-оценочные средства текущего контроля </w:t>
            </w:r>
            <w:r w:rsidRPr="00ED5D93">
              <w:rPr>
                <w:b/>
                <w:bCs/>
                <w:caps/>
                <w:sz w:val="28"/>
                <w:szCs w:val="28"/>
              </w:rPr>
              <w:t>…</w:t>
            </w:r>
            <w:r>
              <w:rPr>
                <w:b/>
                <w:bCs/>
                <w:caps/>
                <w:sz w:val="28"/>
                <w:szCs w:val="28"/>
              </w:rPr>
              <w:t>………………………………..</w:t>
            </w:r>
            <w:r w:rsidRPr="00ED5D93">
              <w:rPr>
                <w:b/>
                <w:bCs/>
                <w:caps/>
                <w:sz w:val="28"/>
                <w:szCs w:val="28"/>
              </w:rPr>
              <w:t>………………………</w:t>
            </w:r>
          </w:p>
        </w:tc>
        <w:tc>
          <w:tcPr>
            <w:tcW w:w="679" w:type="dxa"/>
          </w:tcPr>
          <w:p w:rsidR="00967F6D" w:rsidRPr="00096C72" w:rsidRDefault="00967F6D" w:rsidP="001B765F">
            <w:pPr>
              <w:rPr>
                <w:b/>
                <w:bCs/>
                <w:sz w:val="28"/>
                <w:szCs w:val="28"/>
              </w:rPr>
            </w:pPr>
          </w:p>
          <w:p w:rsidR="00967F6D" w:rsidRPr="00096C72" w:rsidRDefault="00967F6D" w:rsidP="001B765F">
            <w:pPr>
              <w:rPr>
                <w:b/>
                <w:bCs/>
                <w:sz w:val="28"/>
                <w:szCs w:val="28"/>
              </w:rPr>
            </w:pPr>
            <w:r w:rsidRPr="00096C72">
              <w:rPr>
                <w:b/>
                <w:bCs/>
                <w:sz w:val="28"/>
                <w:szCs w:val="28"/>
              </w:rPr>
              <w:t>6</w:t>
            </w: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1</w:t>
            </w:r>
          </w:p>
        </w:tc>
        <w:tc>
          <w:tcPr>
            <w:tcW w:w="8404" w:type="dxa"/>
          </w:tcPr>
          <w:p w:rsidR="00967F6D" w:rsidRPr="00AF2658" w:rsidRDefault="00967F6D" w:rsidP="003D0267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3D0267">
              <w:rPr>
                <w:b/>
                <w:caps/>
                <w:sz w:val="28"/>
                <w:szCs w:val="28"/>
              </w:rPr>
              <w:t>МДК.02.01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ание электрических подстанций</w:t>
            </w:r>
            <w:r w:rsidR="003D0267">
              <w:rPr>
                <w:b/>
                <w:caps/>
                <w:sz w:val="28"/>
                <w:szCs w:val="28"/>
              </w:rPr>
              <w:t xml:space="preserve"> …………………………………………………</w:t>
            </w:r>
            <w:r>
              <w:rPr>
                <w:b/>
                <w:caps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967F6D" w:rsidRDefault="00967F6D" w:rsidP="001B765F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1B765F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1B765F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2</w:t>
            </w:r>
          </w:p>
        </w:tc>
        <w:tc>
          <w:tcPr>
            <w:tcW w:w="8404" w:type="dxa"/>
          </w:tcPr>
          <w:p w:rsidR="00967F6D" w:rsidRPr="00AF2658" w:rsidRDefault="00967F6D" w:rsidP="003D0267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3D0267">
              <w:rPr>
                <w:b/>
                <w:caps/>
                <w:sz w:val="28"/>
                <w:szCs w:val="28"/>
              </w:rPr>
              <w:t xml:space="preserve">МДК.02.02 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ание сетей электр</w:t>
            </w:r>
            <w:r w:rsidR="003D0267" w:rsidRPr="003D0267">
              <w:rPr>
                <w:b/>
                <w:caps/>
                <w:sz w:val="28"/>
                <w:szCs w:val="28"/>
              </w:rPr>
              <w:t>о</w:t>
            </w:r>
            <w:r w:rsidR="003D0267" w:rsidRPr="003D0267">
              <w:rPr>
                <w:b/>
                <w:caps/>
                <w:sz w:val="28"/>
                <w:szCs w:val="28"/>
              </w:rPr>
              <w:t>снабжения</w:t>
            </w:r>
            <w:r w:rsidR="003D0267">
              <w:rPr>
                <w:b/>
                <w:caps/>
                <w:sz w:val="28"/>
                <w:szCs w:val="28"/>
              </w:rPr>
              <w:t xml:space="preserve"> ………………………………………………………..</w:t>
            </w:r>
          </w:p>
        </w:tc>
        <w:tc>
          <w:tcPr>
            <w:tcW w:w="679" w:type="dxa"/>
          </w:tcPr>
          <w:p w:rsidR="009C224B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7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FB7B2A" w:rsidRPr="00FB7B2A">
              <w:rPr>
                <w:b/>
                <w:caps/>
                <w:sz w:val="28"/>
                <w:szCs w:val="28"/>
              </w:rPr>
              <w:t xml:space="preserve">МДК.02.03 Релейная защита и автоматические системы управления устройствами электроснабжения </w:t>
            </w:r>
            <w:r>
              <w:rPr>
                <w:b/>
                <w:i/>
                <w:caps/>
                <w:sz w:val="28"/>
                <w:szCs w:val="28"/>
              </w:rPr>
              <w:t>……</w:t>
            </w:r>
            <w:r w:rsidR="00FB7B2A">
              <w:rPr>
                <w:b/>
                <w:i/>
                <w:caps/>
                <w:sz w:val="28"/>
                <w:szCs w:val="28"/>
              </w:rPr>
              <w:t>………………</w:t>
            </w:r>
          </w:p>
        </w:tc>
        <w:tc>
          <w:tcPr>
            <w:tcW w:w="679" w:type="dxa"/>
          </w:tcPr>
          <w:p w:rsidR="009C224B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5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404" w:type="dxa"/>
          </w:tcPr>
          <w:p w:rsidR="009C224B" w:rsidRPr="00AF2658" w:rsidRDefault="009C224B" w:rsidP="003D0267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Контрольно-оценочные средства промежуто</w:t>
            </w:r>
            <w:r w:rsidRPr="00AF2658">
              <w:rPr>
                <w:b/>
                <w:caps/>
                <w:sz w:val="28"/>
                <w:szCs w:val="28"/>
              </w:rPr>
              <w:t>ч</w:t>
            </w:r>
            <w:r w:rsidRPr="00AF2658">
              <w:rPr>
                <w:b/>
                <w:caps/>
                <w:sz w:val="28"/>
                <w:szCs w:val="28"/>
              </w:rPr>
              <w:t xml:space="preserve">ной аттестации </w:t>
            </w:r>
            <w:r w:rsidR="003D0267">
              <w:rPr>
                <w:b/>
                <w:bCs/>
                <w:sz w:val="28"/>
                <w:szCs w:val="28"/>
              </w:rPr>
              <w:t>……………………….</w:t>
            </w:r>
            <w:r>
              <w:rPr>
                <w:b/>
                <w:bCs/>
                <w:sz w:val="28"/>
                <w:szCs w:val="28"/>
              </w:rPr>
              <w:t>.......................................</w:t>
            </w:r>
          </w:p>
        </w:tc>
        <w:tc>
          <w:tcPr>
            <w:tcW w:w="679" w:type="dxa"/>
          </w:tcPr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1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Формы промежуточной аттестации</w:t>
            </w:r>
            <w:r>
              <w:rPr>
                <w:sz w:val="28"/>
                <w:szCs w:val="28"/>
              </w:rPr>
              <w:t xml:space="preserve"> …………………</w:t>
            </w:r>
          </w:p>
        </w:tc>
        <w:tc>
          <w:tcPr>
            <w:tcW w:w="679" w:type="dxa"/>
          </w:tcPr>
          <w:p w:rsidR="009C224B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1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2</w:t>
            </w:r>
          </w:p>
        </w:tc>
        <w:tc>
          <w:tcPr>
            <w:tcW w:w="8404" w:type="dxa"/>
          </w:tcPr>
          <w:p w:rsidR="009C224B" w:rsidRPr="00AF2658" w:rsidRDefault="009C224B" w:rsidP="003D0267">
            <w:pPr>
              <w:pStyle w:val="Default"/>
              <w:rPr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>
              <w:rPr>
                <w:b/>
                <w:bCs/>
                <w:caps/>
                <w:sz w:val="28"/>
                <w:szCs w:val="28"/>
              </w:rPr>
              <w:t xml:space="preserve"> </w:t>
            </w:r>
            <w:r w:rsidR="003D0267">
              <w:rPr>
                <w:b/>
                <w:caps/>
                <w:sz w:val="28"/>
                <w:szCs w:val="28"/>
              </w:rPr>
              <w:t>МДК.02.01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</w:t>
            </w:r>
            <w:r w:rsidR="003D0267" w:rsidRPr="003D0267">
              <w:rPr>
                <w:b/>
                <w:caps/>
                <w:sz w:val="28"/>
                <w:szCs w:val="28"/>
              </w:rPr>
              <w:t>а</w:t>
            </w:r>
            <w:r w:rsidR="003D0267" w:rsidRPr="003D0267">
              <w:rPr>
                <w:b/>
                <w:caps/>
                <w:sz w:val="28"/>
                <w:szCs w:val="28"/>
              </w:rPr>
              <w:t>ние электрических подстанций</w:t>
            </w:r>
            <w:r w:rsidR="003D0267"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>………………………</w:t>
            </w:r>
          </w:p>
        </w:tc>
        <w:tc>
          <w:tcPr>
            <w:tcW w:w="679" w:type="dxa"/>
          </w:tcPr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1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3</w:t>
            </w:r>
          </w:p>
        </w:tc>
        <w:tc>
          <w:tcPr>
            <w:tcW w:w="8404" w:type="dxa"/>
          </w:tcPr>
          <w:p w:rsidR="009C224B" w:rsidRPr="00AF2658" w:rsidRDefault="009C224B" w:rsidP="003D0267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 w:rsidR="003D0267">
              <w:rPr>
                <w:b/>
                <w:bCs/>
                <w:caps/>
                <w:sz w:val="28"/>
                <w:szCs w:val="28"/>
              </w:rPr>
              <w:t xml:space="preserve"> </w:t>
            </w:r>
            <w:r w:rsidR="003D0267" w:rsidRPr="00AF2658">
              <w:rPr>
                <w:b/>
                <w:caps/>
                <w:sz w:val="28"/>
                <w:szCs w:val="28"/>
              </w:rPr>
              <w:t xml:space="preserve">курс </w:t>
            </w:r>
            <w:r w:rsidR="003D0267">
              <w:rPr>
                <w:b/>
                <w:caps/>
                <w:sz w:val="28"/>
                <w:szCs w:val="28"/>
              </w:rPr>
              <w:t xml:space="preserve">МДК.02.02 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</w:t>
            </w:r>
            <w:r w:rsidR="003D0267" w:rsidRPr="003D0267">
              <w:rPr>
                <w:b/>
                <w:caps/>
                <w:sz w:val="28"/>
                <w:szCs w:val="28"/>
              </w:rPr>
              <w:t>а</w:t>
            </w:r>
            <w:r w:rsidR="003D0267" w:rsidRPr="003D0267">
              <w:rPr>
                <w:b/>
                <w:caps/>
                <w:sz w:val="28"/>
                <w:szCs w:val="28"/>
              </w:rPr>
              <w:t>ние сетей электроснабжения</w:t>
            </w:r>
            <w:r w:rsidR="003D0267"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>………………………….</w:t>
            </w:r>
          </w:p>
        </w:tc>
        <w:tc>
          <w:tcPr>
            <w:tcW w:w="679" w:type="dxa"/>
          </w:tcPr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2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4</w:t>
            </w:r>
          </w:p>
        </w:tc>
        <w:tc>
          <w:tcPr>
            <w:tcW w:w="8404" w:type="dxa"/>
          </w:tcPr>
          <w:p w:rsidR="00FB7B2A" w:rsidRPr="00B7502E" w:rsidRDefault="00FB7B2A" w:rsidP="003D0267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 w:rsidR="003D0267" w:rsidRPr="00AF2658">
              <w:rPr>
                <w:b/>
                <w:caps/>
                <w:sz w:val="28"/>
                <w:szCs w:val="28"/>
              </w:rPr>
              <w:t xml:space="preserve"> курс </w:t>
            </w:r>
            <w:r w:rsidR="003D0267" w:rsidRPr="00FB7B2A">
              <w:rPr>
                <w:b/>
                <w:caps/>
                <w:sz w:val="28"/>
                <w:szCs w:val="28"/>
              </w:rPr>
              <w:t>МДК.02.03 Релейная защита и автоматические системы управления устройствами электр</w:t>
            </w:r>
            <w:r w:rsidR="003D0267" w:rsidRPr="00FB7B2A">
              <w:rPr>
                <w:b/>
                <w:caps/>
                <w:sz w:val="28"/>
                <w:szCs w:val="28"/>
              </w:rPr>
              <w:t>о</w:t>
            </w:r>
            <w:r w:rsidR="003D0267" w:rsidRPr="00FB7B2A">
              <w:rPr>
                <w:b/>
                <w:caps/>
                <w:sz w:val="28"/>
                <w:szCs w:val="28"/>
              </w:rPr>
              <w:t>снабжения</w:t>
            </w:r>
            <w:r w:rsidR="003D0267"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.</w:t>
            </w:r>
          </w:p>
        </w:tc>
        <w:tc>
          <w:tcPr>
            <w:tcW w:w="679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4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5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УЧЕБНОЙ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……….…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FB7B2A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11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6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ПРОИЗВОДСТВЕННОЙ 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FB7B2A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12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404" w:type="dxa"/>
          </w:tcPr>
          <w:p w:rsidR="00FB7B2A" w:rsidRDefault="00FB7B2A" w:rsidP="00FB7B2A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052571">
              <w:rPr>
                <w:b/>
                <w:caps/>
                <w:sz w:val="28"/>
                <w:szCs w:val="28"/>
              </w:rPr>
              <w:t xml:space="preserve">Контрольно-оценочные средства экзамена (квалификационного) </w:t>
            </w:r>
            <w:r>
              <w:rPr>
                <w:b/>
                <w:caps/>
                <w:sz w:val="28"/>
                <w:szCs w:val="28"/>
              </w:rPr>
              <w:t>…………………………………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FB7B2A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13</w:t>
            </w:r>
          </w:p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404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РИЛОЖЕНИЕ 1 ………………………………………………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</w:tc>
      </w:tr>
    </w:tbl>
    <w:p w:rsidR="007D388C" w:rsidRDefault="007D388C">
      <w:pPr>
        <w:suppressAutoHyphens w:val="0"/>
        <w:spacing w:after="200" w:line="276" w:lineRule="auto"/>
      </w:pPr>
      <w:r>
        <w:br w:type="page"/>
      </w:r>
    </w:p>
    <w:p w:rsidR="009C0414" w:rsidRDefault="009C0414"/>
    <w:p w:rsidR="00161471" w:rsidRDefault="00161471" w:rsidP="00876243">
      <w:pPr>
        <w:pStyle w:val="14"/>
        <w:numPr>
          <w:ilvl w:val="0"/>
          <w:numId w:val="2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Default="00161471" w:rsidP="00161471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E1E32" w:rsidRPr="009E1E32" w:rsidRDefault="009E1E32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Фонд оценочных средств (далее ФОС) является неотъемлемой частью нормативно-методического обеспечения системы оценки качества освоения обучающимися основной профессиональной образовательной программы подготовки специалистов среднего звена и обеспечивает повышение качества образовательного процесса. </w:t>
      </w:r>
    </w:p>
    <w:p w:rsidR="009E1E32" w:rsidRPr="009E1E32" w:rsidRDefault="00F54171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ФОС является частью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 xml:space="preserve"> учебно-методического обеспечения професси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о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нального модуля.</w:t>
      </w:r>
      <w:r w:rsidR="007F33C2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9E1E32" w:rsidRPr="009E1E32">
        <w:rPr>
          <w:rFonts w:eastAsiaTheme="minorHAnsi"/>
          <w:color w:val="000000"/>
          <w:sz w:val="28"/>
          <w:szCs w:val="28"/>
          <w:lang w:eastAsia="en-US"/>
        </w:rPr>
        <w:t>ФОС по профессиональному модулю представляет собой совокупность контролирующих материалов, позволяющих оценить знания, умения и освоенные компетенц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>.</w:t>
      </w:r>
    </w:p>
    <w:p w:rsidR="009E1E32" w:rsidRPr="009E1E32" w:rsidRDefault="009E1E32" w:rsidP="0035197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>Целью создания ФОС является установление соответствия уровня по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готовки </w:t>
      </w:r>
      <w:proofErr w:type="gramStart"/>
      <w:r w:rsidRPr="009E1E32">
        <w:rPr>
          <w:rFonts w:eastAsiaTheme="minorHAnsi"/>
          <w:color w:val="000000"/>
          <w:sz w:val="28"/>
          <w:szCs w:val="28"/>
          <w:lang w:eastAsia="en-US"/>
        </w:rPr>
        <w:t>обучающихся</w:t>
      </w:r>
      <w:proofErr w:type="gramEnd"/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на конкретном этапе обучения требованиями Фе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рального государственного стандарта среднего профессионального образов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а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ния, основной профессиональной образовательной программе. ФОС испол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зуется при проведен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текущего контроля успеваемости 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промежуточной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аттестаци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освоения </w:t>
      </w:r>
      <w:r w:rsidR="00FD2ECF">
        <w:rPr>
          <w:sz w:val="28"/>
          <w:szCs w:val="28"/>
        </w:rPr>
        <w:t>профессионального модуля</w:t>
      </w:r>
      <w:r w:rsidR="007F33C2">
        <w:rPr>
          <w:sz w:val="28"/>
          <w:szCs w:val="28"/>
        </w:rPr>
        <w:t xml:space="preserve"> </w:t>
      </w:r>
      <w:r w:rsidR="00FB7B2A" w:rsidRPr="00FB7B2A">
        <w:rPr>
          <w:sz w:val="28"/>
          <w:szCs w:val="28"/>
        </w:rPr>
        <w:t xml:space="preserve">ПМ.02 Техническое обслуживание оборудования электрических подстанций и сетей </w:t>
      </w:r>
      <w:r>
        <w:rPr>
          <w:sz w:val="28"/>
          <w:szCs w:val="28"/>
        </w:rPr>
        <w:t xml:space="preserve">обучающийся должен обладать следующими </w:t>
      </w:r>
      <w:r w:rsidR="00E33173" w:rsidRPr="00C10A7B">
        <w:rPr>
          <w:sz w:val="28"/>
          <w:szCs w:val="28"/>
          <w:lang w:eastAsia="ru-RU"/>
        </w:rPr>
        <w:t xml:space="preserve">умениями, знаниями, </w:t>
      </w:r>
      <w:r w:rsidR="00E33173">
        <w:rPr>
          <w:sz w:val="28"/>
          <w:szCs w:val="28"/>
          <w:lang w:eastAsia="ru-RU"/>
        </w:rPr>
        <w:t>общими и профессиональными компетенциями, предусмотренными</w:t>
      </w:r>
      <w:r w:rsidR="007F33C2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 xml:space="preserve">ФГОС СПО </w:t>
      </w:r>
      <w:r w:rsidR="00E33173" w:rsidRPr="00C10A7B">
        <w:rPr>
          <w:sz w:val="28"/>
          <w:szCs w:val="28"/>
          <w:lang w:eastAsia="ru-RU"/>
        </w:rPr>
        <w:t xml:space="preserve">по специальности </w:t>
      </w:r>
      <w:r w:rsidR="00FB7B2A" w:rsidRPr="00FB7B2A">
        <w:rPr>
          <w:sz w:val="28"/>
          <w:szCs w:val="28"/>
          <w:lang w:eastAsia="ru-RU"/>
        </w:rPr>
        <w:t>13.02.07 Электроснабжение (по отраслям)</w:t>
      </w:r>
      <w:r w:rsidR="00FB7B2A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>для базового вида подготовки специалистов среднего звена среднего профессионального образования.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ъектами контроля и оценки являются</w:t>
      </w:r>
      <w:r w:rsidR="007F33C2">
        <w:rPr>
          <w:sz w:val="28"/>
          <w:szCs w:val="28"/>
        </w:rPr>
        <w:t xml:space="preserve"> </w:t>
      </w:r>
      <w:r w:rsidR="00E73FB2">
        <w:rPr>
          <w:sz w:val="28"/>
          <w:szCs w:val="28"/>
        </w:rPr>
        <w:t xml:space="preserve">сформированность практического опыта, </w:t>
      </w:r>
      <w:r w:rsidR="00E33173" w:rsidRPr="00C10A7B">
        <w:rPr>
          <w:sz w:val="28"/>
          <w:szCs w:val="28"/>
          <w:lang w:eastAsia="ru-RU"/>
        </w:rPr>
        <w:t>уме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>, зна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 xml:space="preserve">, </w:t>
      </w:r>
      <w:r w:rsidR="00E33173">
        <w:rPr>
          <w:sz w:val="28"/>
          <w:szCs w:val="28"/>
          <w:lang w:eastAsia="ru-RU"/>
        </w:rPr>
        <w:t>общи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и профессиональны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компетенци</w:t>
      </w:r>
      <w:r w:rsidR="00E73FB2">
        <w:rPr>
          <w:sz w:val="28"/>
          <w:szCs w:val="28"/>
          <w:lang w:eastAsia="ru-RU"/>
        </w:rPr>
        <w:t>й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161471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</w:tr>
      <w:tr w:rsidR="00161471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E33173" w:rsidRDefault="00E73FB2" w:rsidP="005027BC">
            <w:pPr>
              <w:jc w:val="center"/>
              <w:rPr>
                <w:b/>
              </w:rPr>
            </w:pPr>
            <w:r>
              <w:rPr>
                <w:b/>
              </w:rPr>
              <w:t>ПО 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E73FB2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  <w:szCs w:val="28"/>
              </w:rPr>
            </w:pPr>
            <w:proofErr w:type="gramStart"/>
            <w:r w:rsidRPr="00FB7B2A">
              <w:rPr>
                <w:bCs/>
                <w:i/>
                <w:sz w:val="28"/>
                <w:szCs w:val="28"/>
              </w:rPr>
              <w:t>составлении</w:t>
            </w:r>
            <w:proofErr w:type="gramEnd"/>
            <w:r w:rsidRPr="00FB7B2A">
              <w:rPr>
                <w:bCs/>
                <w:i/>
                <w:sz w:val="28"/>
                <w:szCs w:val="28"/>
              </w:rPr>
              <w:t xml:space="preserve"> электрических схем устройств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E73FB2" w:rsidP="00E73FB2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b/>
              </w:rPr>
              <w:t>ПО 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FB7B2A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FB7B2A">
              <w:rPr>
                <w:bCs/>
                <w:i/>
                <w:iCs/>
                <w:sz w:val="28"/>
                <w:szCs w:val="28"/>
              </w:rPr>
              <w:t>модернизации схем электрических устройств подстанци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E73FB2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b/>
              </w:rPr>
              <w:t>ПО 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технического обслуживания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rStyle w:val="FontStyle17"/>
                <w:b/>
                <w:sz w:val="28"/>
                <w:szCs w:val="28"/>
              </w:rPr>
              <w:t>ПО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обслужива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оборудования распределительных устройств электроустановок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rStyle w:val="FontStyle17"/>
                <w:b/>
                <w:sz w:val="28"/>
                <w:szCs w:val="28"/>
              </w:rPr>
              <w:t>ПО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эксплуатации воздушных и кабельных линий электропередачи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rStyle w:val="FontStyle17"/>
                <w:b/>
                <w:sz w:val="28"/>
                <w:szCs w:val="28"/>
              </w:rPr>
              <w:t>ПО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примене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инструкций и нормативных правил при составлении отчетов и разработке технологических документов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E73FB2" w:rsidP="00B56A02">
            <w:pPr>
              <w:jc w:val="center"/>
              <w:rPr>
                <w:b/>
              </w:rPr>
            </w:pPr>
            <w:r w:rsidRPr="00E33173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E33173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B56A02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1F5D05">
        <w:trPr>
          <w:trHeight w:val="415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161471" w:rsidRDefault="00E73FB2" w:rsidP="00E33173">
            <w:pPr>
              <w:jc w:val="center"/>
              <w:rPr>
                <w:b/>
              </w:rPr>
            </w:pPr>
            <w:r w:rsidRPr="00E33173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af0"/>
              <w:jc w:val="both"/>
              <w:rPr>
                <w:rFonts w:ascii="Times New Roman" w:hAnsi="Times New Roman"/>
                <w:i/>
                <w:iCs/>
                <w:sz w:val="28"/>
                <w:szCs w:val="28"/>
              </w:rPr>
            </w:pPr>
            <w:r w:rsidRPr="001F5D05">
              <w:rPr>
                <w:rFonts w:ascii="Times New Roman" w:hAnsi="Times New Roman"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bCs/>
                <w:sz w:val="28"/>
              </w:rPr>
              <w:lastRenderedPageBreak/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логику построения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типовые схемные решения, принципиальные схемы эксплуатируемых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З</w:t>
            </w:r>
            <w:proofErr w:type="gramStart"/>
            <w:r w:rsidRPr="00980E0A">
              <w:rPr>
                <w:b/>
                <w:bCs/>
                <w:sz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bCs/>
                <w:sz w:val="28"/>
              </w:rPr>
              <w:t>З</w:t>
            </w:r>
            <w:proofErr w:type="gramStart"/>
            <w:r w:rsidRPr="00980E0A">
              <w:rPr>
                <w:b/>
                <w:bCs/>
                <w:sz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bCs/>
                <w:sz w:val="28"/>
              </w:rPr>
              <w:t>З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логику построения схем, типовые схемные решения, принципиальные схемы эксплуатируемых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1F5D05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ланировать и реализовывать собственное профессиональное и личностное развити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Работать в коллективе и команде, эффективно взаимодействовать с коллегами, руководством, клиентам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 xml:space="preserve">Осуществлять устную и письменную коммуникацию на </w:t>
            </w:r>
            <w:r w:rsidRPr="0087388E">
              <w:rPr>
                <w:bCs/>
                <w:i/>
                <w:iCs/>
                <w:sz w:val="28"/>
                <w:szCs w:val="28"/>
              </w:rPr>
              <w:lastRenderedPageBreak/>
              <w:t>государственном языке Российской Федерации с учетом особенностей социального и культурного контекста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lastRenderedPageBreak/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Содействовать сохранению окружающей среды, ресурсосбережению, эффективно действовать в чрезвычайных ситуация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информационные технологии в профессиональной деятель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Пользоваться профессиональной документацией на государственном и иностранном языка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1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знания по финансовой грамотности, планировать предпринимательскую деятельность в профессиональной сфер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 xml:space="preserve">ПК </w:t>
            </w:r>
            <w:r w:rsidR="00BA79DC" w:rsidRPr="00980E0A">
              <w:rPr>
                <w:b/>
                <w:bCs/>
                <w:sz w:val="28"/>
              </w:rPr>
              <w:t>2.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FE1E92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Читать и составлять электрические схемы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оборудования распределительных устройств электроустановок, систем релейных защит и автоматизированных систем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воздушных и кабельных линий электроснабжения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Разрабатывать и оформлять технологическую и отчетную документацию</w:t>
            </w:r>
          </w:p>
        </w:tc>
      </w:tr>
    </w:tbl>
    <w:p w:rsidR="0087388E" w:rsidRDefault="0087388E">
      <w:pPr>
        <w:suppressAutoHyphens w:val="0"/>
        <w:spacing w:after="200" w:line="276" w:lineRule="auto"/>
        <w:rPr>
          <w:b/>
          <w:bCs/>
          <w:caps/>
          <w:sz w:val="28"/>
          <w:szCs w:val="28"/>
          <w:lang w:eastAsia="en-US"/>
        </w:rPr>
      </w:pPr>
      <w:r>
        <w:rPr>
          <w:b/>
          <w:bCs/>
          <w:caps/>
          <w:sz w:val="28"/>
          <w:szCs w:val="28"/>
        </w:rPr>
        <w:br w:type="page"/>
      </w:r>
    </w:p>
    <w:p w:rsidR="00936F5A" w:rsidRPr="003B0612" w:rsidRDefault="00017CDF" w:rsidP="00876243">
      <w:pPr>
        <w:pStyle w:val="14"/>
        <w:numPr>
          <w:ilvl w:val="0"/>
          <w:numId w:val="2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Контрольно-оценочные средства текущего ко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н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троля</w:t>
      </w:r>
    </w:p>
    <w:p w:rsidR="003B0612" w:rsidRPr="00634022" w:rsidRDefault="003B0612" w:rsidP="003B0612">
      <w:pPr>
        <w:pStyle w:val="14"/>
        <w:rPr>
          <w:rFonts w:ascii="Times New Roman" w:hAnsi="Times New Roman" w:cs="Times New Roman"/>
          <w:caps/>
          <w:sz w:val="28"/>
          <w:szCs w:val="28"/>
        </w:rPr>
      </w:pPr>
    </w:p>
    <w:p w:rsidR="00634022" w:rsidRPr="00E34D4E" w:rsidRDefault="00634022" w:rsidP="00634022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>2.</w:t>
      </w:r>
      <w:r>
        <w:rPr>
          <w:rFonts w:eastAsia="Calibri"/>
          <w:b/>
          <w:caps/>
          <w:color w:val="000000"/>
          <w:sz w:val="28"/>
          <w:szCs w:val="28"/>
          <w:lang w:eastAsia="ru-RU"/>
        </w:rPr>
        <w:t>1</w:t>
      </w: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 xml:space="preserve">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</w:t>
      </w:r>
      <w:r w:rsidRPr="00E34D4E">
        <w:rPr>
          <w:rFonts w:eastAsia="Calibri"/>
          <w:b/>
          <w:bCs/>
          <w:sz w:val="28"/>
          <w:szCs w:val="28"/>
          <w:lang w:eastAsia="en-US"/>
        </w:rPr>
        <w:t>и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ческое обслуживание </w:t>
      </w:r>
      <w:r w:rsidRPr="00B327C0">
        <w:rPr>
          <w:b/>
          <w:bCs/>
          <w:sz w:val="28"/>
          <w:szCs w:val="28"/>
        </w:rPr>
        <w:t>электрических подстанций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сформированности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634022" w:rsidRPr="00E34D4E" w:rsidRDefault="00634022" w:rsidP="00634022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634022" w:rsidRPr="00E34D4E" w:rsidRDefault="00634022" w:rsidP="00634022">
      <w:pPr>
        <w:jc w:val="center"/>
        <w:rPr>
          <w:b/>
          <w:bCs/>
          <w:sz w:val="28"/>
          <w:szCs w:val="28"/>
        </w:rPr>
      </w:pPr>
    </w:p>
    <w:p w:rsidR="00634022" w:rsidRPr="00E34D4E" w:rsidRDefault="00634022" w:rsidP="00634022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634022" w:rsidRPr="00FA1EEF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634022" w:rsidRPr="00E34D4E" w:rsidRDefault="00634022" w:rsidP="00634022">
      <w:pPr>
        <w:jc w:val="both"/>
        <w:rPr>
          <w:i/>
          <w:sz w:val="28"/>
          <w:szCs w:val="28"/>
        </w:rPr>
      </w:pPr>
    </w:p>
    <w:p w:rsidR="00634022" w:rsidRPr="00E34D4E" w:rsidRDefault="00634022" w:rsidP="00634022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, а также дополнительные вопросы, показывает высокий уровень теоретических знаний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.Примерные вопросы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34D4E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F66080" w:rsidRDefault="00F66080" w:rsidP="00D94D7B">
            <w:pPr>
              <w:jc w:val="center"/>
              <w:rPr>
                <w:sz w:val="28"/>
                <w:szCs w:val="28"/>
              </w:rPr>
            </w:pPr>
            <w:r w:rsidRPr="00F66080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D7B" w:rsidRPr="00E34D4E" w:rsidRDefault="00D94D7B" w:rsidP="00D94D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D94D7B" w:rsidRPr="00E34D4E" w:rsidTr="00D94D7B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F66080" w:rsidP="00D94D7B">
            <w:pPr>
              <w:jc w:val="both"/>
              <w:rPr>
                <w:sz w:val="28"/>
                <w:szCs w:val="28"/>
              </w:rPr>
            </w:pPr>
            <w:r w:rsidRPr="00B327C0">
              <w:rPr>
                <w:spacing w:val="-2"/>
                <w:sz w:val="28"/>
              </w:rPr>
              <w:t>Тема 1.1. Короткие замыкания в электрических системах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Чем вызвана необходимость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пассивного метода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3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активного метода ограничител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4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Для чего необходимо остаточное напряжения на шинах при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 xml:space="preserve"> за реакторов на отходящей линии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5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Почему на воздушных линиях реакторы не устанавливают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6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чем достоинство сдвоенных реакторов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7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азовите виды коротких замык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ий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8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ем отличается замыкание на зе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м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лю в системе </w:t>
            </w:r>
            <w:proofErr w:type="gramStart"/>
            <w:r w:rsidRPr="00B327C0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заземленной нейтр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лью от замыкания в системе с изол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и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рованной нейтралью? 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9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мгновенное значение ударного тока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10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базисное или среднее значение напряжения электроуст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овки?</w:t>
            </w:r>
          </w:p>
          <w:p w:rsidR="00D94D7B" w:rsidRPr="00AC7AA1" w:rsidRDefault="00F66080" w:rsidP="00F66080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B327C0">
              <w:rPr>
                <w:sz w:val="28"/>
                <w:szCs w:val="28"/>
              </w:rPr>
              <w:t>1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каких единицах измеряется о</w:t>
            </w:r>
            <w:r w:rsidRPr="00B327C0">
              <w:rPr>
                <w:sz w:val="28"/>
                <w:szCs w:val="28"/>
              </w:rPr>
              <w:t>т</w:t>
            </w:r>
            <w:r w:rsidRPr="00B327C0">
              <w:rPr>
                <w:sz w:val="28"/>
                <w:szCs w:val="28"/>
              </w:rPr>
              <w:t>носительное сопротивление?</w:t>
            </w:r>
          </w:p>
        </w:tc>
      </w:tr>
    </w:tbl>
    <w:p w:rsidR="007C37E0" w:rsidRDefault="007C37E0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ПИСЬМЕННЫЙ ОПРОС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D94D7B" w:rsidRPr="00AC7AA1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исьменных ответов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="00F66080">
        <w:rPr>
          <w:b/>
          <w:sz w:val="28"/>
          <w:szCs w:val="28"/>
        </w:rPr>
        <w:t>3.</w:t>
      </w:r>
      <w:r w:rsidR="008D7673">
        <w:rPr>
          <w:b/>
          <w:sz w:val="28"/>
          <w:szCs w:val="28"/>
        </w:rPr>
        <w:t xml:space="preserve"> </w:t>
      </w:r>
      <w:r w:rsidR="00F66080">
        <w:rPr>
          <w:b/>
          <w:sz w:val="28"/>
          <w:szCs w:val="28"/>
        </w:rPr>
        <w:t>Примерные задания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7D49CA" w:rsidRDefault="007D49CA" w:rsidP="00D94D7B">
            <w:pPr>
              <w:jc w:val="both"/>
              <w:rPr>
                <w:sz w:val="28"/>
                <w:szCs w:val="28"/>
                <w:highlight w:val="cyan"/>
              </w:rPr>
            </w:pPr>
            <w:r w:rsidRPr="007D49CA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E01F55" w:rsidRDefault="00D94D7B" w:rsidP="00D94D7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56D4" w:rsidRPr="007D49CA" w:rsidRDefault="007D49CA" w:rsidP="006056D4">
            <w:pPr>
              <w:rPr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t>Тема 1.4. Электрически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D7673" w:rsidRPr="00443567">
              <w:rPr>
                <w:rFonts w:ascii="Times New Roman" w:hAnsi="Times New Roman"/>
                <w:sz w:val="28"/>
              </w:rPr>
              <w:t>Действие электрического тока на человека.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="008D7673" w:rsidRPr="00443567">
              <w:rPr>
                <w:rFonts w:ascii="Times New Roman" w:hAnsi="Times New Roman"/>
                <w:sz w:val="28"/>
              </w:rPr>
              <w:t>Заземляющее устройство.</w:t>
            </w:r>
          </w:p>
          <w:p w:rsidR="00D94D7B" w:rsidRDefault="00D94D7B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056D4" w:rsidRPr="00443567">
              <w:rPr>
                <w:sz w:val="28"/>
              </w:rPr>
              <w:t>Когда следует выполнять заземление и зануление согласно ПУЭ?</w:t>
            </w:r>
          </w:p>
          <w:p w:rsidR="006056D4" w:rsidRDefault="006056D4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Распределение потенциалов на поверхности земли вокруг </w:t>
            </w:r>
            <w:proofErr w:type="gramStart"/>
            <w:r w:rsidRPr="00443567">
              <w:rPr>
                <w:sz w:val="28"/>
              </w:rPr>
              <w:t>одиночного</w:t>
            </w:r>
            <w:proofErr w:type="gramEnd"/>
            <w:r w:rsidRPr="00443567">
              <w:rPr>
                <w:sz w:val="28"/>
              </w:rPr>
              <w:t xml:space="preserve"> заземлителя.</w:t>
            </w:r>
          </w:p>
          <w:p w:rsidR="006056D4" w:rsidRPr="001179E3" w:rsidRDefault="006056D4" w:rsidP="00D94D7B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защищаются </w:t>
            </w:r>
            <w:proofErr w:type="gramStart"/>
            <w:r w:rsidRPr="00443567">
              <w:rPr>
                <w:sz w:val="28"/>
              </w:rPr>
              <w:t>здании</w:t>
            </w:r>
            <w:proofErr w:type="gramEnd"/>
            <w:r w:rsidRPr="00443567">
              <w:rPr>
                <w:sz w:val="28"/>
              </w:rPr>
              <w:t xml:space="preserve"> </w:t>
            </w:r>
            <w:r w:rsidRPr="00443567">
              <w:rPr>
                <w:sz w:val="28"/>
              </w:rPr>
              <w:lastRenderedPageBreak/>
              <w:t>от молнии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Воздействие тока замык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ния на землю и человека при отсу</w:t>
            </w:r>
            <w:r w:rsidRPr="00443567">
              <w:rPr>
                <w:rFonts w:ascii="Times New Roman" w:hAnsi="Times New Roman"/>
                <w:sz w:val="28"/>
              </w:rPr>
              <w:t>т</w:t>
            </w:r>
            <w:r w:rsidRPr="00443567">
              <w:rPr>
                <w:rFonts w:ascii="Times New Roman" w:hAnsi="Times New Roman"/>
                <w:sz w:val="28"/>
              </w:rPr>
              <w:t>ствии и наличии заземления.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Какие части подлежат з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землению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Что такое напряжение шага и напряжение прикосновения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Как выполняют внутрееню сеть заземления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то такое МЗС</w:t>
            </w:r>
            <w:proofErr w:type="gramStart"/>
            <w:r w:rsidRPr="00443567">
              <w:rPr>
                <w:sz w:val="28"/>
              </w:rPr>
              <w:t>?В</w:t>
            </w:r>
            <w:proofErr w:type="gramEnd"/>
            <w:r w:rsidRPr="00443567">
              <w:rPr>
                <w:sz w:val="28"/>
              </w:rPr>
              <w:t>иды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землитель и проводник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Что не требуется зазе</w:t>
            </w:r>
            <w:r w:rsidRPr="00443567">
              <w:rPr>
                <w:rFonts w:ascii="Times New Roman" w:hAnsi="Times New Roman"/>
                <w:sz w:val="28"/>
              </w:rPr>
              <w:t>м</w:t>
            </w:r>
            <w:r w:rsidRPr="00443567">
              <w:rPr>
                <w:rFonts w:ascii="Times New Roman" w:hAnsi="Times New Roman"/>
                <w:sz w:val="28"/>
              </w:rPr>
              <w:t>лять и занулять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Распределение потенциалов на поверхности земли при контурном заземлении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Виды </w:t>
            </w:r>
            <w:proofErr w:type="gramStart"/>
            <w:r w:rsidRPr="00443567">
              <w:rPr>
                <w:sz w:val="28"/>
              </w:rPr>
              <w:t>искусственных</w:t>
            </w:r>
            <w:proofErr w:type="gramEnd"/>
            <w:r w:rsidRPr="00443567">
              <w:rPr>
                <w:sz w:val="28"/>
              </w:rPr>
              <w:t xml:space="preserve"> заземлителей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ему равно сопротивление заземляющего устройства согласно ПУЭ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щитное и р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бочее заземление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Что такое зануление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Виды заземлителей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то такое экранирование?</w:t>
            </w:r>
          </w:p>
          <w:p w:rsidR="00D94D7B" w:rsidRPr="001179E3" w:rsidRDefault="006056D4" w:rsidP="006056D4">
            <w:pPr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От чего зависит сопротивление заземлителей?</w:t>
            </w:r>
          </w:p>
        </w:tc>
      </w:tr>
      <w:tr w:rsidR="007D49CA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5D249F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2. Тяговы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1179E3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249F" w:rsidRPr="007D49CA" w:rsidRDefault="007D49CA" w:rsidP="005D249F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 xml:space="preserve">Тема 2.3. </w:t>
            </w:r>
            <w:r w:rsidRPr="007D49CA">
              <w:rPr>
                <w:sz w:val="28"/>
                <w:szCs w:val="28"/>
              </w:rPr>
              <w:t>Тяговые подстанции переменного ток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Что такое система внешнего электроснабжения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Виды системы тягового электроснабжения</w:t>
            </w:r>
            <w:r w:rsidR="005D249F">
              <w:rPr>
                <w:sz w:val="32"/>
              </w:rPr>
              <w:t>.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.</w:t>
            </w:r>
          </w:p>
          <w:p w:rsidR="005D249F" w:rsidRPr="001179E3" w:rsidRDefault="005D249F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lastRenderedPageBreak/>
              <w:drawing>
                <wp:inline distT="0" distB="0" distL="0" distR="0" wp14:anchorId="2BB20E61" wp14:editId="68DE59D4">
                  <wp:extent cx="2095500" cy="1714500"/>
                  <wp:effectExtent l="19050" t="0" r="0" b="0"/>
                  <wp:docPr id="154" name="Рисунок 1" descr="C:\Users\Asus\Desktop\картинки\image0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sus\Desktop\картинки\image0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Система тягового электроснабжения</w:t>
            </w:r>
            <w:r w:rsidR="005D249F">
              <w:rPr>
                <w:rFonts w:ascii="Times New Roman" w:hAnsi="Times New Roman"/>
                <w:sz w:val="32"/>
              </w:rPr>
              <w:t>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Достоинства и недостатки тяговых подстанций переменного тока.</w:t>
            </w:r>
          </w:p>
          <w:p w:rsidR="00D94D7B" w:rsidRDefault="00D94D7B" w:rsidP="005D249F">
            <w:pPr>
              <w:tabs>
                <w:tab w:val="left" w:pos="460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</w:t>
            </w:r>
            <w:r w:rsidR="005D249F">
              <w:rPr>
                <w:sz w:val="32"/>
              </w:rPr>
              <w:t>.</w:t>
            </w:r>
          </w:p>
          <w:p w:rsidR="005D249F" w:rsidRPr="001179E3" w:rsidRDefault="005D249F" w:rsidP="005D249F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drawing>
                <wp:inline distT="0" distB="0" distL="0" distR="0" wp14:anchorId="35291BDE" wp14:editId="051EE52D">
                  <wp:extent cx="2188572" cy="1866900"/>
                  <wp:effectExtent l="19050" t="0" r="2178" b="0"/>
                  <wp:docPr id="156" name="Рисунок 2" descr="C:\Users\Asus\Desktop\картинки\podstancia-268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sus\Desktop\картинки\podstancia-268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099" cy="18682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9CA" w:rsidRPr="00E01F55" w:rsidTr="007D49CA">
        <w:trPr>
          <w:trHeight w:val="94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3. Обслуживание трансформаторов и преобразователей электрической энерг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5D249F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4384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1. Организация технического обслуживания электрооборудования подстанций</w:t>
            </w:r>
          </w:p>
          <w:p w:rsidR="007D49CA" w:rsidRPr="007D49CA" w:rsidRDefault="007D49CA" w:rsidP="007D49CA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2. Техническое обслуживание оборудования трансформаторных подстанци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5D249F">
              <w:rPr>
                <w:rFonts w:ascii="Times New Roman" w:hAnsi="Times New Roman"/>
                <w:sz w:val="28"/>
              </w:rPr>
              <w:t>Требования, предъявля</w:t>
            </w:r>
            <w:r w:rsidR="005D249F" w:rsidRPr="005D249F">
              <w:rPr>
                <w:rFonts w:ascii="Times New Roman" w:hAnsi="Times New Roman"/>
                <w:sz w:val="28"/>
              </w:rPr>
              <w:t>е</w:t>
            </w:r>
            <w:r w:rsidR="005D249F" w:rsidRPr="005D249F">
              <w:rPr>
                <w:rFonts w:ascii="Times New Roman" w:hAnsi="Times New Roman"/>
                <w:sz w:val="28"/>
              </w:rPr>
              <w:t>мые к электромонтеру тяговой по</w:t>
            </w:r>
            <w:r w:rsidR="005D249F" w:rsidRPr="005D249F">
              <w:rPr>
                <w:rFonts w:ascii="Times New Roman" w:hAnsi="Times New Roman"/>
                <w:sz w:val="28"/>
              </w:rPr>
              <w:t>д</w:t>
            </w:r>
            <w:r w:rsidR="005D249F" w:rsidRPr="005D249F">
              <w:rPr>
                <w:rFonts w:ascii="Times New Roman" w:hAnsi="Times New Roman"/>
                <w:sz w:val="28"/>
              </w:rPr>
              <w:t>станци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>Произ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Организационные мероприятия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Что должен знать и в</w:t>
            </w:r>
            <w:r w:rsidR="005C7316" w:rsidRPr="005D249F">
              <w:rPr>
                <w:rFonts w:ascii="Times New Roman" w:hAnsi="Times New Roman"/>
                <w:sz w:val="28"/>
              </w:rPr>
              <w:t>ы</w:t>
            </w:r>
            <w:r w:rsidR="005C7316" w:rsidRPr="005D249F">
              <w:rPr>
                <w:rFonts w:ascii="Times New Roman" w:hAnsi="Times New Roman"/>
                <w:sz w:val="28"/>
              </w:rPr>
              <w:t>полнять электромонтер тяговой по</w:t>
            </w:r>
            <w:r w:rsidR="005C7316" w:rsidRPr="005D249F">
              <w:rPr>
                <w:rFonts w:ascii="Times New Roman" w:hAnsi="Times New Roman"/>
                <w:sz w:val="28"/>
              </w:rPr>
              <w:t>д</w:t>
            </w:r>
            <w:r w:rsidR="005C7316" w:rsidRPr="005D249F">
              <w:rPr>
                <w:rFonts w:ascii="Times New Roman" w:hAnsi="Times New Roman"/>
                <w:sz w:val="28"/>
              </w:rPr>
              <w:t>станции</w:t>
            </w:r>
            <w:r w:rsidR="005D249F" w:rsidRPr="005D249F">
              <w:rPr>
                <w:rFonts w:ascii="Times New Roman" w:hAnsi="Times New Roman"/>
                <w:sz w:val="28"/>
                <w:szCs w:val="28"/>
              </w:rPr>
              <w:t>?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 xml:space="preserve">Выдающий наряд, отдающий распоряжение: </w:t>
            </w:r>
            <w:r w:rsidR="005D249F" w:rsidRPr="005D249F">
              <w:rPr>
                <w:color w:val="000000"/>
                <w:sz w:val="28"/>
              </w:rPr>
              <w:lastRenderedPageBreak/>
              <w:t>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Технические мероприятия в ЭУ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3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bCs/>
                <w:color w:val="000000"/>
                <w:sz w:val="28"/>
              </w:rPr>
              <w:t>Требование безопасности перед началом работы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 w:rsidRPr="005D249F">
              <w:rPr>
                <w:color w:val="000000"/>
                <w:sz w:val="28"/>
              </w:rPr>
              <w:t>Ответственный руко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Наряд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, </w:t>
            </w:r>
            <w:proofErr w:type="gramStart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 выполня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е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мые по наряд</w:t>
            </w:r>
            <w:r w:rsidR="005D249F">
              <w:rPr>
                <w:rFonts w:ascii="Times New Roman" w:hAnsi="Times New Roman"/>
                <w:color w:val="333333"/>
                <w:sz w:val="28"/>
              </w:rPr>
              <w:t>у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4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="005C7316"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Категории работ в отн</w:t>
            </w:r>
            <w:r w:rsidR="005C7316" w:rsidRPr="005D249F">
              <w:rPr>
                <w:rFonts w:ascii="Times New Roman" w:hAnsi="Times New Roman"/>
                <w:sz w:val="28"/>
              </w:rPr>
              <w:t>о</w:t>
            </w:r>
            <w:r w:rsidR="005C7316" w:rsidRPr="005D249F">
              <w:rPr>
                <w:rFonts w:ascii="Times New Roman" w:hAnsi="Times New Roman"/>
                <w:sz w:val="28"/>
              </w:rPr>
              <w:t>шении мер 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proofErr w:type="gramStart"/>
            <w:r w:rsidR="005C7316" w:rsidRPr="005D249F">
              <w:rPr>
                <w:color w:val="000000"/>
                <w:sz w:val="28"/>
              </w:rPr>
              <w:t>Допускающий</w:t>
            </w:r>
            <w:proofErr w:type="gramEnd"/>
            <w:r w:rsidR="005C7316" w:rsidRPr="005D249F">
              <w:rPr>
                <w:color w:val="000000"/>
                <w:sz w:val="28"/>
              </w:rPr>
              <w:t>: обязанности и группа по электробезопасности.</w:t>
            </w:r>
          </w:p>
          <w:p w:rsidR="00D94D7B" w:rsidRPr="005D249F" w:rsidRDefault="00D94D7B" w:rsidP="005C7316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Распоряжение, </w:t>
            </w:r>
            <w:proofErr w:type="gramStart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 выполняемые по распоряжению.</w:t>
            </w:r>
          </w:p>
        </w:tc>
      </w:tr>
      <w:tr w:rsidR="00AE0E08" w:rsidRPr="00E01F55" w:rsidTr="00AE0E08">
        <w:trPr>
          <w:trHeight w:val="47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0E08" w:rsidRPr="00AE0E08" w:rsidRDefault="00AE0E08" w:rsidP="007D49CA">
            <w:pPr>
              <w:rPr>
                <w:bCs/>
                <w:sz w:val="28"/>
                <w:szCs w:val="28"/>
              </w:rPr>
            </w:pPr>
            <w:r w:rsidRPr="00AE0E08">
              <w:rPr>
                <w:sz w:val="28"/>
                <w:szCs w:val="28"/>
              </w:rPr>
              <w:lastRenderedPageBreak/>
              <w:t>Раздел 4. Обслуживание оборудования распределительных устройств электроустановок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0E08" w:rsidRPr="001179E3" w:rsidRDefault="00AE0E08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1265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AE0E08" w:rsidRDefault="007D49CA" w:rsidP="007D49CA">
            <w:pPr>
              <w:rPr>
                <w:sz w:val="28"/>
                <w:szCs w:val="28"/>
              </w:rPr>
            </w:pPr>
            <w:r w:rsidRPr="00AE0E08">
              <w:rPr>
                <w:bCs/>
                <w:sz w:val="28"/>
                <w:szCs w:val="28"/>
              </w:rPr>
              <w:t xml:space="preserve">Тема 4.1. </w:t>
            </w:r>
            <w:r w:rsidRPr="00AE0E08">
              <w:rPr>
                <w:sz w:val="28"/>
                <w:szCs w:val="28"/>
              </w:rPr>
              <w:t xml:space="preserve">Техническое обслуживание </w:t>
            </w:r>
            <w:r w:rsidRPr="00AE0E08">
              <w:rPr>
                <w:bCs/>
                <w:sz w:val="28"/>
                <w:szCs w:val="28"/>
              </w:rPr>
              <w:t>распределительных подстанций и устройст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>
              <w:rPr>
                <w:rFonts w:ascii="Times New Roman" w:hAnsi="Times New Roman"/>
                <w:sz w:val="28"/>
                <w:szCs w:val="28"/>
              </w:rPr>
              <w:t>Назовите режим работы и номинальный ток вторичной обмотки трансформатора тока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Почему нельзя разрывать цепь вторичной обмотки трансформатора тока?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Почему перед испытаниями обмотка трансформатора тока должна быть заземлена на время не менее 2 мин?</w:t>
            </w:r>
          </w:p>
          <w:p w:rsidR="005C7316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ое сопротивление изоляции обмоток должно быть у трансформатора тока?</w:t>
            </w:r>
          </w:p>
          <w:p w:rsidR="005C7316" w:rsidRPr="001179E3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зовите температуру, при которой измеряют тангенс угла диэлектрических потерь изоляции обмоток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Назовите величину </w:t>
            </w:r>
            <w:proofErr w:type="gramStart"/>
            <w:r w:rsidR="005C7316" w:rsidRPr="00B166CC">
              <w:rPr>
                <w:rFonts w:ascii="Times New Roman" w:hAnsi="Times New Roman"/>
                <w:sz w:val="28"/>
                <w:szCs w:val="28"/>
              </w:rPr>
              <w:t>та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н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генса угла диэлектрических потерь изоляции обмоток трансформаторов</w:t>
            </w:r>
            <w:proofErr w:type="gramEnd"/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lastRenderedPageBreak/>
              <w:t>110 и 220кВ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Назовите время испытаний изоляции трансформаторов тока?</w:t>
            </w:r>
          </w:p>
          <w:p w:rsidR="00D94D7B" w:rsidRDefault="00D94D7B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Каким напряжением испытывается изоляция вторичной обмотки трансформатора тока?</w:t>
            </w:r>
          </w:p>
          <w:p w:rsidR="005C7316" w:rsidRDefault="005C7316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и какой температуре производится отбор проб масла?</w:t>
            </w:r>
          </w:p>
          <w:p w:rsidR="005C7316" w:rsidRPr="001179E3" w:rsidRDefault="005C7316" w:rsidP="005C7316">
            <w:pPr>
              <w:tabs>
                <w:tab w:val="left" w:pos="318"/>
              </w:tabs>
              <w:rPr>
                <w:b/>
                <w:bCs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 оформляется отчетная документация?</w:t>
            </w:r>
          </w:p>
        </w:tc>
      </w:tr>
    </w:tbl>
    <w:p w:rsidR="00D94D7B" w:rsidRPr="00E34D4E" w:rsidRDefault="00D94D7B" w:rsidP="00D94D7B">
      <w:pPr>
        <w:rPr>
          <w:b/>
          <w:sz w:val="28"/>
          <w:szCs w:val="28"/>
        </w:rPr>
      </w:pPr>
    </w:p>
    <w:p w:rsidR="00D94D7B" w:rsidRPr="00E34D4E" w:rsidRDefault="00F66080" w:rsidP="00D94D7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СТЫ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</w:t>
      </w:r>
      <w:r w:rsidR="00AF5F36">
        <w:rPr>
          <w:sz w:val="28"/>
          <w:szCs w:val="28"/>
        </w:rPr>
        <w:t xml:space="preserve">нализа типичных ошибок </w:t>
      </w:r>
      <w:r w:rsidRPr="00E34D4E">
        <w:rPr>
          <w:sz w:val="28"/>
          <w:szCs w:val="28"/>
        </w:rPr>
        <w:t>(затруднений) обучающихся в конце изучения раздела/темы.</w:t>
      </w:r>
    </w:p>
    <w:p w:rsidR="00D94D7B" w:rsidRPr="00EF30D4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Pr="00E34D4E" w:rsidRDefault="00F66080" w:rsidP="00D94D7B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D94D7B" w:rsidRPr="00E34D4E" w:rsidRDefault="00D94D7B" w:rsidP="00D94D7B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D94D7B" w:rsidRPr="00E34D4E" w:rsidTr="00D94D7B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D94D7B" w:rsidRPr="00F100B7" w:rsidRDefault="00D94D7B" w:rsidP="00D94D7B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Распределительное устройство, предназначенное для приема и распределения электроэнергии на одно</w:t>
      </w:r>
      <w:r>
        <w:rPr>
          <w:sz w:val="28"/>
          <w:szCs w:val="28"/>
        </w:rPr>
        <w:t>м напряжении без преобразова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пределительный пункт - Р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иемный пункт - П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источник питания - И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трансформаторная подстанция </w:t>
      </w:r>
      <w:proofErr w:type="gramStart"/>
      <w:r w:rsidRPr="00FC1750">
        <w:rPr>
          <w:sz w:val="28"/>
          <w:szCs w:val="28"/>
        </w:rPr>
        <w:t>-Т</w:t>
      </w:r>
      <w:proofErr w:type="gramEnd"/>
      <w:r w:rsidRPr="00FC1750">
        <w:rPr>
          <w:sz w:val="28"/>
          <w:szCs w:val="28"/>
        </w:rPr>
        <w:t>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оустановка - ЭУ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Расшифровать буквенную </w:t>
      </w:r>
      <w:r>
        <w:rPr>
          <w:sz w:val="28"/>
          <w:szCs w:val="28"/>
        </w:rPr>
        <w:t>аббре</w:t>
      </w:r>
      <w:r w:rsidRPr="00FC1750">
        <w:rPr>
          <w:sz w:val="28"/>
          <w:szCs w:val="28"/>
        </w:rPr>
        <w:t>виатуру – ГПП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лавный переключа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лавный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ородской пункт при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дстанция глубокого преобразов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главная понизительная под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ак делятся тепловые электрические станции ТЭС по характеру обслужива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В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ые в п. А, В, 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Электростанции, снабжающие потребителей только электроэнергией, но удаленные от них и передающие вырабатываемую мощность на высоких и сверхвысоких напряжениях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А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Предприятия или установки, предназначенные для производства электроэнергии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о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В зависимости от вида энергии, потребляемой первичным двигателем, электростанции могу</w:t>
      </w:r>
      <w:r>
        <w:rPr>
          <w:sz w:val="28"/>
          <w:szCs w:val="28"/>
        </w:rPr>
        <w:t>т быть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в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идроэлектростанция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том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азотурбин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7.</w:t>
      </w:r>
      <w:r w:rsidRPr="00FC1750">
        <w:rPr>
          <w:sz w:val="28"/>
          <w:szCs w:val="28"/>
        </w:rPr>
        <w:t xml:space="preserve"> Совокупность установок по выработке, распределению и потреблению электроэнергии и теплоты, связанных между собой электрическими и тепловыми сетя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еплоэлектро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8. Схема, на которой показываются основные функциональные части электроустановки и связи между ни 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инципиаль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перати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труктур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ла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функциональна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Что является потребителями собственных нужд на трансформаторных подстанциях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осветитель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вентиляцион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С) насосные станци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механизмы механических мастерских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>Е)</w:t>
      </w:r>
      <w:r w:rsidRPr="00FC1750">
        <w:rPr>
          <w:sz w:val="28"/>
          <w:szCs w:val="28"/>
        </w:rPr>
        <w:t xml:space="preserve"> все вышеперечисленн</w:t>
      </w:r>
      <w:r>
        <w:rPr>
          <w:sz w:val="28"/>
          <w:szCs w:val="28"/>
        </w:rPr>
        <w:t>ы</w:t>
      </w:r>
      <w:r w:rsidRPr="00FC1750">
        <w:rPr>
          <w:sz w:val="28"/>
          <w:szCs w:val="28"/>
        </w:rPr>
        <w:t>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0. На сколько категорий разделяют электроустановки потребителей электроэнергии согласно ПУЭ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6</w:t>
      </w:r>
    </w:p>
    <w:p w:rsidR="00365EE2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</w:p>
    <w:p w:rsidR="000818D1" w:rsidRDefault="000818D1" w:rsidP="000818D1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0818D1" w:rsidRPr="00F100B7" w:rsidTr="00462C9D">
        <w:tc>
          <w:tcPr>
            <w:tcW w:w="1951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0818D1" w:rsidRPr="00F100B7" w:rsidTr="00462C9D">
        <w:trPr>
          <w:trHeight w:val="319"/>
        </w:trPr>
        <w:tc>
          <w:tcPr>
            <w:tcW w:w="1951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0818D1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0818D1" w:rsidRPr="00F100B7" w:rsidRDefault="000818D1" w:rsidP="000818D1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0818D1" w:rsidRPr="00F100B7" w:rsidRDefault="000818D1" w:rsidP="000818D1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Совокупность устройств, для производства, передачи и распределения электрической энергии это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источник пит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2. Электростанция, снабжающая потребителей электрической и тепловой энергии, располагающаяся в районе их потребл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ЭС</w:t>
      </w:r>
    </w:p>
    <w:p w:rsidR="00365EE2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Из приведенного ряда напряжений (кВ): 0,38; 0,66; 0,88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0,38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1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0,6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0,88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Совокупность электроустановок для передачи и распределения электрической энергии на определенные территории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е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энергет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Какая электростанция преобразует водную энергию </w:t>
      </w:r>
      <w:proofErr w:type="gramStart"/>
      <w:r w:rsidRPr="00FC1750">
        <w:rPr>
          <w:sz w:val="28"/>
          <w:szCs w:val="28"/>
        </w:rPr>
        <w:t>в</w:t>
      </w:r>
      <w:proofErr w:type="gramEnd"/>
      <w:r w:rsidRPr="00FC1750">
        <w:rPr>
          <w:sz w:val="28"/>
          <w:szCs w:val="28"/>
        </w:rPr>
        <w:t xml:space="preserve"> электрическую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Из приведенного ряда напряжений (кВ): 10; 20;  35; 50; 11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2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5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10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7. Электроустановка, предназначенная для преобразования электрической энергии одного напряжения в электрическую энергию другого напряж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источник питан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Электростанции, снабжающие потребителей только электроэнергией располагающиеся в районе энергетических запасов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Из приведенного ряда напряжений (кВ): 1; 3; 6; 9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9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>0. На сколько групп делят электроприемники по режиму работ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а 6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462C9D"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462C9D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Какие параметры указываются в паспорте завода - изготовителя электроприемник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кс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ин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омин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ок и напряжени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2. Чем характеризуется повторно-кратковременный режим работы электроприемник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мпературой окружающей среды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ериодом пауз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бочим периодом времен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эффициентом продолжительност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емпературой нагрева электроприемник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3. Как называется режим работы </w:t>
      </w:r>
      <w:proofErr w:type="gramStart"/>
      <w:r w:rsidRPr="00FC1750">
        <w:rPr>
          <w:sz w:val="28"/>
          <w:szCs w:val="28"/>
        </w:rPr>
        <w:t>электроприемника</w:t>
      </w:r>
      <w:proofErr w:type="gramEnd"/>
      <w:r w:rsidRPr="00FC1750">
        <w:rPr>
          <w:sz w:val="28"/>
          <w:szCs w:val="28"/>
        </w:rPr>
        <w:t xml:space="preserve"> при котором машина успевает охладиться до температуры окружающей среды во время пауз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овторно-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одолжитель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стоя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лительный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Чему равна установленная мощность электроприемников ЭП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значению одного из ЭП Р</w:t>
      </w:r>
      <w:r w:rsidRPr="00FC1750">
        <w:rPr>
          <w:sz w:val="28"/>
          <w:szCs w:val="28"/>
          <w:vertAlign w:val="subscript"/>
        </w:rPr>
        <w:t>у</w:t>
      </w:r>
      <w:r w:rsidRPr="00FC1750">
        <w:rPr>
          <w:sz w:val="28"/>
          <w:szCs w:val="28"/>
        </w:rPr>
        <w:t xml:space="preserve"> =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четному значению одного из ЭП Р</w:t>
      </w:r>
      <w:r w:rsidRPr="00FC1750">
        <w:rPr>
          <w:sz w:val="28"/>
          <w:szCs w:val="28"/>
          <w:vertAlign w:val="subscript"/>
        </w:rPr>
        <w:t>у</w:t>
      </w:r>
      <w:r w:rsidRPr="00FC1750">
        <w:rPr>
          <w:sz w:val="28"/>
          <w:szCs w:val="28"/>
        </w:rPr>
        <w:t xml:space="preserve"> = Ррасч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>С) сумме номинальных мощностей ЭП Р</w:t>
      </w:r>
      <w:r w:rsidRPr="00FC1750">
        <w:rPr>
          <w:sz w:val="28"/>
          <w:szCs w:val="28"/>
          <w:vertAlign w:val="subscript"/>
        </w:rPr>
        <w:t>у</w:t>
      </w:r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умме любых из данных мощностей ЭП Р</w:t>
      </w:r>
      <w:r w:rsidRPr="00FC1750">
        <w:rPr>
          <w:sz w:val="28"/>
          <w:szCs w:val="28"/>
          <w:vertAlign w:val="subscript"/>
        </w:rPr>
        <w:t>у</w:t>
      </w:r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  <w:r w:rsidRPr="00FC1750">
        <w:rPr>
          <w:sz w:val="28"/>
          <w:szCs w:val="28"/>
        </w:rPr>
        <w:t xml:space="preserve"> +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+ Ррасч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Какие схемы электрических сетей применяют при равномерном распределении нагрузки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Какие схемы электрических сетей применяют при наличии групп нагрузок с неравномерным распределением их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lastRenderedPageBreak/>
        <w:t>7.</w:t>
      </w:r>
      <w:r w:rsidRPr="00FC1750">
        <w:rPr>
          <w:sz w:val="28"/>
          <w:szCs w:val="28"/>
        </w:rPr>
        <w:t xml:space="preserve"> Как называются схемы электрических сетей, питающие крупные электроприемники или распределительные пункты, от которых в свою очередь отходят самостоятельные линии, питающие мелкие электроприемник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предел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магистра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Какими достоинствами обладают магистр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остот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дешевизн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ысок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В, С, Д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Какими недостатками обладают ради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еэкономич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граниченн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ая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еречисле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А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>0. Какие проводники электрических сетей производят питание электроприемников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овод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абел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шинопроводы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токопроводы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462C9D"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462C9D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По какой формуле определяется расчетная реактивная нагрузка при эффективном числе электроприемников </w:t>
      </w:r>
      <w:proofErr w:type="gramStart"/>
      <w:r w:rsidRPr="00FC1750">
        <w:rPr>
          <w:sz w:val="28"/>
          <w:szCs w:val="28"/>
          <w:lang w:val="en-US"/>
        </w:rPr>
        <w:t>n</w:t>
      </w:r>
      <w:proofErr w:type="gramEnd"/>
      <w:r w:rsidRPr="00FC1750">
        <w:rPr>
          <w:sz w:val="28"/>
          <w:szCs w:val="28"/>
          <w:vertAlign w:val="subscript"/>
        </w:rPr>
        <w:t>э</w:t>
      </w:r>
      <w:r w:rsidRPr="00FC1750">
        <w:rPr>
          <w:sz w:val="28"/>
          <w:szCs w:val="28"/>
        </w:rPr>
        <w:t xml:space="preserve"> ≤ 10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1,1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25pt;height:33.75pt" o:ole="">
            <v:imagedata r:id="rId12" o:title=""/>
          </v:shape>
          <o:OLEObject Type="Embed" ProgID="Equation.3" ShapeID="_x0000_i1025" DrawAspect="Content" ObjectID="_1656138860" r:id="rId13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Р</w:t>
      </w:r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∙ </w:t>
      </w:r>
      <w:r w:rsidRPr="00FC1750">
        <w:rPr>
          <w:sz w:val="28"/>
          <w:szCs w:val="28"/>
          <w:lang w:val="en-US"/>
        </w:rPr>
        <w:t>tg</w:t>
      </w:r>
      <w:r w:rsidRPr="00FC1750">
        <w:rPr>
          <w:sz w:val="28"/>
          <w:szCs w:val="28"/>
        </w:rPr>
        <w:t xml:space="preserve"> φ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Е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 id="_x0000_i1026" type="#_x0000_t75" style="width:23.25pt;height:33.75pt" o:ole="">
            <v:imagedata r:id="rId14" o:title=""/>
          </v:shape>
          <o:OLEObject Type="Embed" ProgID="Equation.3" ShapeID="_x0000_i1026" DrawAspect="Content" ObjectID="_1656138861" r:id="rId15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  <w:r w:rsidRPr="00FC1750">
        <w:rPr>
          <w:sz w:val="28"/>
          <w:szCs w:val="28"/>
        </w:rPr>
        <w:t xml:space="preserve"> ∙ К</w:t>
      </w:r>
      <w:r w:rsidRPr="00FC1750">
        <w:rPr>
          <w:sz w:val="28"/>
          <w:szCs w:val="28"/>
          <w:vertAlign w:val="subscript"/>
        </w:rPr>
        <w:t>мак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2. Как называют участки осветительной сети от источника питания до групповых щитков освещ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щит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ополн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оличество подключенных щитков освещения на каждую линию, отходящую от РУ низкого напряж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 более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7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любое количество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Виды освещения для промышленных предприяти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боче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аварий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мест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руж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указа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питающи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FC1750">
        <w:rPr>
          <w:sz w:val="28"/>
          <w:szCs w:val="28"/>
        </w:rPr>
        <w:t>Как называют участки осветительной сети от групповых щитков освещения до светильников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дополн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щитов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7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групповы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Pr="00FC1750">
        <w:rPr>
          <w:sz w:val="28"/>
          <w:szCs w:val="28"/>
        </w:rPr>
        <w:t>Что является особенностью осветительных электрических сетей по сравнению с сетями силовых электроприемников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значительная протяж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значительная разветвл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ие мощности участков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личие установок рабочего и аварийного освещ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Откуда осуществляется питание аварийного освещения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постоянного ток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собственных нужд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 Т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 РУ 6 кВ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с силового трансформатора 380/220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ой метод расчета электрических нагрузок наиболее точный и принят </w:t>
      </w:r>
      <w:proofErr w:type="gramStart"/>
      <w:r w:rsidRPr="00FC1750">
        <w:rPr>
          <w:sz w:val="28"/>
          <w:szCs w:val="28"/>
        </w:rPr>
        <w:t>за</w:t>
      </w:r>
      <w:proofErr w:type="gramEnd"/>
      <w:r w:rsidRPr="00FC1750">
        <w:rPr>
          <w:sz w:val="28"/>
          <w:szCs w:val="28"/>
        </w:rPr>
        <w:t xml:space="preserve"> основной для всех проектных организац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чет электрических нагрузок по удельной плотности на единицу производственной площад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чет электрических нагрузок по коэффициенту спрос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счет электрических нагрузок по удельному расходу электроэнергии на единицу выпускаемой продукции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>Д) расчет электрических нагрузок по коэффициенту использования К</w:t>
      </w:r>
      <w:r w:rsidRPr="00FC1750">
        <w:rPr>
          <w:sz w:val="28"/>
          <w:szCs w:val="28"/>
          <w:vertAlign w:val="subscript"/>
        </w:rPr>
        <w:t>и</w:t>
      </w:r>
      <w:r w:rsidRPr="00FC1750">
        <w:rPr>
          <w:sz w:val="28"/>
          <w:szCs w:val="28"/>
        </w:rPr>
        <w:t xml:space="preserve"> и коэффициенту максимума К</w:t>
      </w:r>
      <w:r w:rsidRPr="00FC1750">
        <w:rPr>
          <w:sz w:val="28"/>
          <w:szCs w:val="28"/>
          <w:vertAlign w:val="subscript"/>
        </w:rPr>
        <w:t>мак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чет по графикам нагрузки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462C9D"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462C9D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</w:tr>
    </w:tbl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</w:t>
      </w:r>
      <w:r w:rsidR="008D1649">
        <w:rPr>
          <w:bCs/>
          <w:color w:val="000000"/>
          <w:sz w:val="28"/>
          <w:szCs w:val="28"/>
        </w:rPr>
        <w:t>ораторно-практическим занятиям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D94D7B" w:rsidRPr="00FA1EEF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FA1EEF">
        <w:rPr>
          <w:sz w:val="28"/>
          <w:szCs w:val="28"/>
        </w:rPr>
        <w:t>нормативно-справочная литература, доступ к сети интернет и т.д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</w:t>
      </w:r>
      <w:r w:rsidRPr="00E34D4E">
        <w:rPr>
          <w:sz w:val="28"/>
          <w:szCs w:val="28"/>
        </w:rPr>
        <w:lastRenderedPageBreak/>
        <w:t xml:space="preserve">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D94D7B" w:rsidRPr="00E34D4E" w:rsidRDefault="00D94D7B" w:rsidP="00D94D7B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 xml:space="preserve">Проработка материала и подготовка докладов </w:t>
      </w:r>
      <w:r w:rsidR="00F66080">
        <w:rPr>
          <w:sz w:val="28"/>
          <w:szCs w:val="28"/>
        </w:rPr>
        <w:t xml:space="preserve">и конспектов по темам разделов </w:t>
      </w:r>
      <w:r w:rsidRPr="00770FA7">
        <w:rPr>
          <w:sz w:val="28"/>
          <w:szCs w:val="28"/>
        </w:rPr>
        <w:t xml:space="preserve">Устройство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Техническое обслуживание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Электрические схемы </w:t>
      </w:r>
      <w:r w:rsidR="008D1649">
        <w:rPr>
          <w:sz w:val="28"/>
          <w:szCs w:val="28"/>
        </w:rPr>
        <w:t>трансформаторных подстанций</w:t>
      </w:r>
      <w:r w:rsidRPr="00770FA7">
        <w:rPr>
          <w:sz w:val="28"/>
          <w:szCs w:val="28"/>
        </w:rPr>
        <w:t xml:space="preserve">, Обслуживание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 xml:space="preserve">, Разработка и оформление технологической и отчётной документации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>.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римерные </w:t>
      </w:r>
      <w:r w:rsidRPr="002E317D">
        <w:rPr>
          <w:b/>
          <w:sz w:val="28"/>
          <w:szCs w:val="28"/>
        </w:rPr>
        <w:t>задания для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16. Подготовка доклад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D94D7B" w:rsidRDefault="00D94D7B" w:rsidP="00D94D7B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0. Изучение инструкционной и технологической карт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D94D7B" w:rsidRPr="002E317D" w:rsidRDefault="00D94D7B" w:rsidP="00D94D7B">
      <w:pPr>
        <w:jc w:val="both"/>
        <w:rPr>
          <w:i/>
          <w:iCs/>
          <w:sz w:val="28"/>
          <w:szCs w:val="28"/>
        </w:rPr>
      </w:pPr>
    </w:p>
    <w:p w:rsidR="00D94D7B" w:rsidRPr="002E317D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АКТИЧЕСКОЕ ЗАНЯТИЕ</w:t>
      </w: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D94D7B" w:rsidRPr="002E317D" w:rsidRDefault="00D94D7B" w:rsidP="00D94D7B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D94D7B" w:rsidRPr="00E34D4E" w:rsidRDefault="00D94D7B" w:rsidP="00D94D7B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техническое обслуживание </w:t>
      </w:r>
      <w:r>
        <w:rPr>
          <w:rFonts w:eastAsia="Calibri"/>
          <w:b/>
          <w:bCs/>
          <w:sz w:val="28"/>
          <w:szCs w:val="28"/>
          <w:lang w:eastAsia="en-US"/>
        </w:rPr>
        <w:t>электрических подстанций</w:t>
      </w:r>
      <w:r w:rsidRPr="00E34D4E">
        <w:rPr>
          <w:rFonts w:eastAsia="Calibri"/>
          <w:b/>
          <w:bCs/>
          <w:sz w:val="28"/>
          <w:szCs w:val="28"/>
          <w:lang w:eastAsia="en-US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496AB9">
        <w:rPr>
          <w:bCs/>
          <w:color w:val="000000"/>
          <w:sz w:val="28"/>
          <w:szCs w:val="28"/>
        </w:rPr>
        <w:t>4</w:t>
      </w:r>
      <w:r w:rsidRPr="00E34D4E">
        <w:rPr>
          <w:bCs/>
          <w:color w:val="000000"/>
          <w:sz w:val="28"/>
          <w:szCs w:val="28"/>
        </w:rPr>
        <w:t xml:space="preserve"> </w:t>
      </w:r>
      <w:r w:rsidR="00496AB9" w:rsidRPr="00B327C0">
        <w:rPr>
          <w:sz w:val="28"/>
          <w:szCs w:val="28"/>
        </w:rPr>
        <w:t xml:space="preserve">научиться рассчитывать токи </w:t>
      </w:r>
      <w:proofErr w:type="gramStart"/>
      <w:r w:rsidR="00496AB9" w:rsidRPr="00B327C0">
        <w:rPr>
          <w:sz w:val="28"/>
          <w:szCs w:val="28"/>
        </w:rPr>
        <w:t>К</w:t>
      </w:r>
      <w:r w:rsidR="00496AB9">
        <w:rPr>
          <w:sz w:val="28"/>
          <w:szCs w:val="28"/>
        </w:rPr>
        <w:t>З</w:t>
      </w:r>
      <w:proofErr w:type="gramEnd"/>
      <w:r w:rsidR="00496AB9">
        <w:rPr>
          <w:sz w:val="28"/>
          <w:szCs w:val="28"/>
        </w:rPr>
        <w:t xml:space="preserve"> методом относительных единиц </w:t>
      </w:r>
      <w:r w:rsidR="00496AB9" w:rsidRPr="00B327C0">
        <w:rPr>
          <w:sz w:val="28"/>
          <w:szCs w:val="28"/>
        </w:rPr>
        <w:t>для опорной подстанц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рактического занятия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bCs/>
          <w:sz w:val="28"/>
          <w:szCs w:val="28"/>
        </w:rPr>
        <w:t>1.</w:t>
      </w:r>
      <w:r w:rsidRPr="00B327C0">
        <w:rPr>
          <w:b/>
          <w:bCs/>
          <w:sz w:val="28"/>
          <w:szCs w:val="28"/>
        </w:rPr>
        <w:t xml:space="preserve"> </w:t>
      </w:r>
      <w:r w:rsidRPr="00B327C0">
        <w:rPr>
          <w:sz w:val="28"/>
          <w:szCs w:val="28"/>
        </w:rPr>
        <w:t>Рассчитать относительные результирующие сопротивления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>бк2</w:t>
      </w:r>
      <w:r w:rsidRPr="00B327C0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рисунке 1. Исходные данные приведены в таблице 1 (Х</w:t>
      </w:r>
      <w:proofErr w:type="gramStart"/>
      <w:r w:rsidRPr="00B327C0">
        <w:rPr>
          <w:sz w:val="28"/>
          <w:szCs w:val="28"/>
          <w:vertAlign w:val="subscript"/>
        </w:rPr>
        <w:t>0</w:t>
      </w:r>
      <w:proofErr w:type="gramEnd"/>
      <w:r w:rsidRPr="00B327C0">
        <w:rPr>
          <w:sz w:val="28"/>
          <w:szCs w:val="28"/>
        </w:rPr>
        <w:t xml:space="preserve"> = 0,4 Ом/км).</w:t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0D4A9471" wp14:editId="012D6329">
            <wp:extent cx="6067425" cy="3330305"/>
            <wp:effectExtent l="19050" t="0" r="0" b="0"/>
            <wp:docPr id="15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446" cy="3335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 w:rsidRPr="00B327C0">
        <w:rPr>
          <w:sz w:val="28"/>
          <w:szCs w:val="28"/>
        </w:rPr>
        <w:tab/>
        <w:t>Рисунок 1- Расчетная схема</w:t>
      </w:r>
    </w:p>
    <w:p w:rsidR="00496AB9" w:rsidRDefault="00496AB9" w:rsidP="00496AB9">
      <w:pPr>
        <w:tabs>
          <w:tab w:val="left" w:pos="465"/>
        </w:tabs>
        <w:rPr>
          <w:sz w:val="28"/>
          <w:szCs w:val="28"/>
        </w:rPr>
      </w:pPr>
    </w:p>
    <w:p w:rsidR="00496AB9" w:rsidRPr="00B327C0" w:rsidRDefault="00496AB9" w:rsidP="00496AB9">
      <w:pPr>
        <w:tabs>
          <w:tab w:val="left" w:pos="465"/>
        </w:tabs>
        <w:rPr>
          <w:sz w:val="28"/>
          <w:szCs w:val="28"/>
        </w:rPr>
      </w:pPr>
      <w:r w:rsidRPr="00B327C0">
        <w:rPr>
          <w:sz w:val="28"/>
          <w:szCs w:val="28"/>
        </w:rPr>
        <w:t>Таблица 1 Расчетные данные</w:t>
      </w:r>
    </w:p>
    <w:tbl>
      <w:tblPr>
        <w:tblpPr w:leftFromText="180" w:rightFromText="180" w:vertAnchor="text" w:horzAnchor="margin" w:tblpXSpec="center" w:tblpY="153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496AB9" w:rsidRPr="00496AB9" w:rsidTr="00496AB9">
        <w:trPr>
          <w:trHeight w:val="420"/>
        </w:trPr>
        <w:tc>
          <w:tcPr>
            <w:tcW w:w="3060" w:type="dxa"/>
            <w:gridSpan w:val="3"/>
            <w:vMerge w:val="restart"/>
          </w:tcPr>
          <w:p w:rsidR="00496AB9" w:rsidRPr="00496AB9" w:rsidRDefault="00496AB9" w:rsidP="00496AB9">
            <w:pPr>
              <w:jc w:val="center"/>
            </w:pPr>
            <w:r w:rsidRPr="00496AB9">
              <w:t>Исходные данные</w:t>
            </w:r>
          </w:p>
        </w:tc>
        <w:tc>
          <w:tcPr>
            <w:tcW w:w="7229" w:type="dxa"/>
            <w:gridSpan w:val="10"/>
          </w:tcPr>
          <w:p w:rsidR="00496AB9" w:rsidRPr="00496AB9" w:rsidRDefault="00496AB9" w:rsidP="00496AB9">
            <w:pPr>
              <w:jc w:val="center"/>
            </w:pPr>
            <w:r w:rsidRPr="00496AB9">
              <w:t>Вариант</w:t>
            </w:r>
          </w:p>
        </w:tc>
      </w:tr>
      <w:tr w:rsidR="00496AB9" w:rsidRPr="00496AB9" w:rsidTr="00496AB9">
        <w:trPr>
          <w:trHeight w:val="225"/>
        </w:trPr>
        <w:tc>
          <w:tcPr>
            <w:tcW w:w="3060" w:type="dxa"/>
            <w:gridSpan w:val="3"/>
            <w:vMerge/>
          </w:tcPr>
          <w:p w:rsidR="00496AB9" w:rsidRPr="00496AB9" w:rsidRDefault="00496AB9" w:rsidP="00496AB9"/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</w:tr>
      <w:tr w:rsidR="00496AB9" w:rsidRPr="00496AB9" w:rsidTr="00496AB9">
        <w:trPr>
          <w:trHeight w:val="58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Технические данные </w:t>
            </w:r>
            <w:r w:rsidRPr="00496AB9">
              <w:lastRenderedPageBreak/>
              <w:t>трансформаторов подстанции</w:t>
            </w:r>
          </w:p>
        </w:tc>
        <w:tc>
          <w:tcPr>
            <w:tcW w:w="709" w:type="dxa"/>
            <w:vMerge w:val="restart"/>
          </w:tcPr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1</w:t>
            </w:r>
            <w:proofErr w:type="gramEnd"/>
            <w:r w:rsidRPr="00496AB9">
              <w:t>,</w:t>
            </w:r>
          </w:p>
          <w:p w:rsidR="00496AB9" w:rsidRPr="00496AB9" w:rsidRDefault="00496AB9" w:rsidP="00496AB9"/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2</w:t>
            </w:r>
            <w:proofErr w:type="gramEnd"/>
          </w:p>
        </w:tc>
        <w:tc>
          <w:tcPr>
            <w:tcW w:w="567" w:type="dxa"/>
          </w:tcPr>
          <w:p w:rsidR="00496AB9" w:rsidRPr="00496AB9" w:rsidRDefault="00496AB9" w:rsidP="00496AB9">
            <w:r w:rsidRPr="00496AB9">
              <w:rPr>
                <w:lang w:val="en-US"/>
              </w:rPr>
              <w:lastRenderedPageBreak/>
              <w:t>S</w:t>
            </w:r>
            <w:r w:rsidRPr="00496AB9">
              <w:rPr>
                <w:vertAlign w:val="subscript"/>
              </w:rPr>
              <w:t>н</w:t>
            </w:r>
            <w:r w:rsidRPr="00496AB9">
              <w:t xml:space="preserve"> М</w:t>
            </w:r>
            <w:r w:rsidRPr="00496AB9">
              <w:lastRenderedPageBreak/>
              <w:t>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lastRenderedPageBreak/>
              <w:t>1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709" w:type="dxa"/>
            <w:vMerge/>
          </w:tcPr>
          <w:p w:rsidR="00496AB9" w:rsidRPr="00496AB9" w:rsidRDefault="00496AB9" w:rsidP="00496AB9"/>
        </w:tc>
        <w:tc>
          <w:tcPr>
            <w:tcW w:w="567" w:type="dxa"/>
          </w:tcPr>
          <w:p w:rsidR="00496AB9" w:rsidRPr="00496AB9" w:rsidRDefault="00496AB9" w:rsidP="00496AB9"/>
          <w:p w:rsidR="00496AB9" w:rsidRPr="00496AB9" w:rsidRDefault="00496AB9" w:rsidP="00496AB9">
            <w:r w:rsidRPr="00496AB9">
              <w:rPr>
                <w:lang w:val="en-US"/>
              </w:rPr>
              <w:t>U</w:t>
            </w:r>
            <w:r w:rsidRPr="00496AB9">
              <w:t>к%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Мощность </w:t>
            </w:r>
            <w:proofErr w:type="gramStart"/>
            <w:r w:rsidRPr="00496AB9">
              <w:t>короткого</w:t>
            </w:r>
            <w:proofErr w:type="gramEnd"/>
          </w:p>
          <w:p w:rsidR="00496AB9" w:rsidRPr="00496AB9" w:rsidRDefault="00496AB9" w:rsidP="00496AB9">
            <w:r w:rsidRPr="00496AB9">
              <w:t>замыкания системы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1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</w:tr>
      <w:tr w:rsidR="00496AB9" w:rsidRPr="00496AB9" w:rsidTr="00496AB9">
        <w:trPr>
          <w:trHeight w:val="40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2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</w:tr>
      <w:tr w:rsidR="00496AB9" w:rsidRPr="00496AB9" w:rsidTr="00496AB9"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</w:tr>
    </w:tbl>
    <w:p w:rsidR="00496AB9" w:rsidRPr="00B327C0" w:rsidRDefault="00496AB9" w:rsidP="00496AB9">
      <w:pPr>
        <w:rPr>
          <w:sz w:val="28"/>
          <w:szCs w:val="28"/>
        </w:rPr>
      </w:pP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3. Рассчитать относительные сопротивления элементов цепи К.З.,Х</w:t>
      </w:r>
      <w:r w:rsidRPr="00B327C0">
        <w:rPr>
          <w:sz w:val="28"/>
          <w:szCs w:val="28"/>
          <w:vertAlign w:val="subscript"/>
        </w:rPr>
        <w:t>*б</w:t>
      </w:r>
      <w:proofErr w:type="gramStart"/>
      <w:r w:rsidRPr="00B327C0">
        <w:rPr>
          <w:sz w:val="28"/>
          <w:szCs w:val="28"/>
          <w:vertAlign w:val="subscript"/>
        </w:rPr>
        <w:t>.с</w:t>
      </w:r>
      <w:proofErr w:type="gramEnd"/>
      <w:r w:rsidRPr="00B327C0">
        <w:rPr>
          <w:sz w:val="28"/>
          <w:szCs w:val="28"/>
        </w:rPr>
        <w:t>,</w:t>
      </w:r>
      <w:r w:rsidRPr="00B327C0">
        <w:t xml:space="preserve"> </w:t>
      </w:r>
      <w:r w:rsidRPr="00B327C0">
        <w:rPr>
          <w:sz w:val="28"/>
          <w:szCs w:val="28"/>
        </w:rPr>
        <w:t>Х</w:t>
      </w:r>
      <w:r w:rsidRPr="00B327C0">
        <w:rPr>
          <w:sz w:val="28"/>
          <w:szCs w:val="28"/>
          <w:vertAlign w:val="subscript"/>
        </w:rPr>
        <w:t>*бл</w:t>
      </w:r>
      <w:r w:rsidRPr="00B327C0">
        <w:rPr>
          <w:sz w:val="28"/>
          <w:szCs w:val="28"/>
        </w:rPr>
        <w:t>, Х</w:t>
      </w:r>
      <w:r w:rsidRPr="00B327C0">
        <w:rPr>
          <w:sz w:val="28"/>
          <w:szCs w:val="28"/>
          <w:vertAlign w:val="subscript"/>
        </w:rPr>
        <w:t>*бт</w:t>
      </w:r>
      <w:r w:rsidRPr="00B327C0">
        <w:rPr>
          <w:sz w:val="28"/>
          <w:szCs w:val="28"/>
        </w:rPr>
        <w:t>, Ом, указанных на схеме замещения, используя формулы (1),(2),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B327C0">
        <w:rPr>
          <w:sz w:val="28"/>
          <w:szCs w:val="28"/>
        </w:rPr>
        <w:t>, (1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 w:rsidRPr="00B327C0">
        <w:rPr>
          <w:sz w:val="32"/>
          <w:szCs w:val="32"/>
        </w:rPr>
        <w:t xml:space="preserve">- </w:t>
      </w:r>
      <w:r w:rsidRPr="00B327C0">
        <w:rPr>
          <w:sz w:val="28"/>
          <w:szCs w:val="28"/>
        </w:rPr>
        <w:t>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=100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- мощность К.З. схемы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B327C0">
        <w:rPr>
          <w:sz w:val="28"/>
          <w:szCs w:val="28"/>
        </w:rPr>
        <w:t>, (2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</w:t>
      </w:r>
      <w:r w:rsidRPr="00B327C0">
        <w:rPr>
          <w:sz w:val="28"/>
          <w:szCs w:val="28"/>
          <w:lang w:val="en-US"/>
        </w:rPr>
        <w:t>l</w:t>
      </w:r>
      <w:r w:rsidRPr="00B327C0">
        <w:rPr>
          <w:sz w:val="28"/>
          <w:szCs w:val="28"/>
        </w:rPr>
        <w:t xml:space="preserve">- </w:t>
      </w:r>
      <w:proofErr w:type="gramStart"/>
      <w:r w:rsidRPr="00B327C0">
        <w:rPr>
          <w:sz w:val="28"/>
          <w:szCs w:val="28"/>
        </w:rPr>
        <w:t>длинна</w:t>
      </w:r>
      <w:proofErr w:type="gramEnd"/>
      <w:r w:rsidRPr="00B327C0">
        <w:rPr>
          <w:sz w:val="28"/>
          <w:szCs w:val="28"/>
        </w:rPr>
        <w:t xml:space="preserve"> линии, 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Х</w:t>
      </w:r>
      <w:proofErr w:type="gramStart"/>
      <w:r w:rsidRPr="00B327C0">
        <w:rPr>
          <w:sz w:val="28"/>
          <w:szCs w:val="28"/>
        </w:rPr>
        <w:t>о-</w:t>
      </w:r>
      <w:proofErr w:type="gramEnd"/>
      <w:r w:rsidRPr="00B327C0">
        <w:rPr>
          <w:sz w:val="28"/>
          <w:szCs w:val="28"/>
        </w:rPr>
        <w:t xml:space="preserve"> удельное сопротивление линии, Ом/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proofErr w:type="gramStart"/>
      <w:r w:rsidRPr="00B327C0">
        <w:rPr>
          <w:sz w:val="28"/>
          <w:szCs w:val="28"/>
          <w:lang w:val="en-US"/>
        </w:rPr>
        <w:t>U</w:t>
      </w:r>
      <w:r w:rsidRPr="00B327C0">
        <w:rPr>
          <w:sz w:val="28"/>
          <w:szCs w:val="28"/>
        </w:rPr>
        <w:t>ср- среднее напряжение линии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 w:rsidRPr="00B327C0">
        <w:rPr>
          <w:sz w:val="28"/>
          <w:szCs w:val="28"/>
        </w:rPr>
        <w:t>, 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327C0">
        <w:rPr>
          <w:sz w:val="28"/>
          <w:szCs w:val="28"/>
        </w:rPr>
        <w:t xml:space="preserve"> </w:t>
      </w:r>
      <w:proofErr w:type="gramStart"/>
      <w:r w:rsidRPr="00B327C0">
        <w:rPr>
          <w:sz w:val="28"/>
          <w:szCs w:val="28"/>
        </w:rPr>
        <w:t>-н</w:t>
      </w:r>
      <w:proofErr w:type="gramEnd"/>
      <w:r w:rsidRPr="00B327C0">
        <w:rPr>
          <w:sz w:val="28"/>
          <w:szCs w:val="28"/>
        </w:rPr>
        <w:t>апряжение К.З. трансформатора, %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 w:rsidRPr="00B327C0">
        <w:rPr>
          <w:sz w:val="28"/>
          <w:szCs w:val="28"/>
        </w:rPr>
        <w:t xml:space="preserve"> - номинальная мощность трансформатора, 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трансформатор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4. Упростить схему замещения до результирующего относительного сопротивления цепи К.З.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 xml:space="preserve">бк2 </w:t>
      </w:r>
      <w:r w:rsidRPr="00B327C0">
        <w:rPr>
          <w:sz w:val="28"/>
          <w:szCs w:val="28"/>
        </w:rPr>
        <w:t>, преобразуя ее в соответствии правилами электротехники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5. Рассчитать токи и мощность К.З. в точках К</w:t>
      </w:r>
      <w:proofErr w:type="gramStart"/>
      <w:r w:rsidRPr="00B327C0">
        <w:rPr>
          <w:sz w:val="28"/>
          <w:szCs w:val="28"/>
        </w:rPr>
        <w:t>1</w:t>
      </w:r>
      <w:proofErr w:type="gramEnd"/>
      <w:r w:rsidRPr="00B327C0">
        <w:rPr>
          <w:sz w:val="28"/>
          <w:szCs w:val="28"/>
        </w:rPr>
        <w:t xml:space="preserve"> и К2 в следующей последовательности: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1</w:t>
      </w:r>
      <w:proofErr w:type="gramStart"/>
      <w:r w:rsidRPr="00B327C0">
        <w:rPr>
          <w:sz w:val="28"/>
          <w:szCs w:val="28"/>
        </w:rPr>
        <w:t xml:space="preserve"> О</w:t>
      </w:r>
      <w:proofErr w:type="gramEnd"/>
      <w:r w:rsidRPr="00B327C0">
        <w:rPr>
          <w:sz w:val="28"/>
          <w:szCs w:val="28"/>
        </w:rPr>
        <w:t>пределить базисный ток,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б</w:t>
      </w:r>
      <w:r w:rsidRPr="00B327C0">
        <w:rPr>
          <w:sz w:val="28"/>
          <w:szCs w:val="28"/>
        </w:rPr>
        <w:t>, А, по формуле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B327C0">
        <w:rPr>
          <w:sz w:val="28"/>
          <w:szCs w:val="28"/>
        </w:rPr>
        <w:t>,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</m:t>
        </m:r>
        <w:proofErr w:type="gramStart"/>
        <m:r>
          <w:rPr>
            <w:rFonts w:ascii="Cambria Math" w:hAnsi="Cambria Math"/>
            <w:sz w:val="28"/>
            <w:szCs w:val="28"/>
          </w:rPr>
          <m:t>б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базисный ток, 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 w:rsidRPr="00B327C0">
        <w:rPr>
          <w:sz w:val="28"/>
          <w:szCs w:val="28"/>
        </w:rPr>
        <w:t>- базисное напряжение для данной точки К.З., кВ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2 Определить действующие значение тока К.З.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</w:rPr>
        <w:t>к</w:t>
      </w:r>
      <w:proofErr w:type="gramStart"/>
      <w:r w:rsidRPr="00B327C0">
        <w:rPr>
          <w:sz w:val="28"/>
          <w:szCs w:val="28"/>
        </w:rPr>
        <w:t>,А</w:t>
      </w:r>
      <w:proofErr w:type="gramEnd"/>
      <w:r w:rsidRPr="00B327C0">
        <w:rPr>
          <w:sz w:val="28"/>
          <w:szCs w:val="28"/>
        </w:rPr>
        <w:t>, для каждой точки К1 и К2 по формуле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>,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lastRenderedPageBreak/>
        <w:t xml:space="preserve">где </w:t>
      </w:r>
      <w:r w:rsidRPr="00B327C0">
        <w:rPr>
          <w:sz w:val="28"/>
          <w:szCs w:val="28"/>
          <w:lang w:val="en-US"/>
        </w:rPr>
        <w:t>I</w:t>
      </w:r>
      <w:proofErr w:type="gramStart"/>
      <w:r w:rsidRPr="00B327C0">
        <w:rPr>
          <w:sz w:val="28"/>
          <w:szCs w:val="28"/>
        </w:rPr>
        <w:t>к-</w:t>
      </w:r>
      <w:proofErr w:type="gramEnd"/>
      <w:r w:rsidRPr="00B327C0">
        <w:rPr>
          <w:sz w:val="28"/>
          <w:szCs w:val="28"/>
        </w:rPr>
        <w:t xml:space="preserve"> установившийся ток  КЗ в расчетной точке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r w:rsidRPr="00B327C0">
        <w:rPr>
          <w:position w:val="-6"/>
        </w:rPr>
        <w:t>Х</w:t>
      </w:r>
      <w:r w:rsidRPr="00B327C0">
        <w:rPr>
          <w:position w:val="-6"/>
          <w:vertAlign w:val="subscript"/>
        </w:rPr>
        <w:t>*бк1</w:t>
      </w:r>
      <w:r w:rsidRPr="00B327C0">
        <w:rPr>
          <w:sz w:val="28"/>
          <w:szCs w:val="28"/>
          <w:vertAlign w:val="subscript"/>
        </w:rPr>
        <w:t xml:space="preserve"> </w:t>
      </w:r>
      <w:r w:rsidRPr="00B327C0">
        <w:rPr>
          <w:sz w:val="28"/>
          <w:szCs w:val="28"/>
        </w:rPr>
        <w:t xml:space="preserve"> - относительное базисное сопротивление цепи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  до расчетной точк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3 Определить ударный ток в расчетных точках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y</w:t>
      </w:r>
      <w:r w:rsidRPr="00B327C0">
        <w:rPr>
          <w:sz w:val="28"/>
          <w:szCs w:val="28"/>
        </w:rPr>
        <w:t>,</w:t>
      </w:r>
      <w:r w:rsidRPr="00B327C0">
        <w:rPr>
          <w:sz w:val="28"/>
          <w:szCs w:val="28"/>
          <w:lang w:val="en-US"/>
        </w:rPr>
        <w:t>Iy</w:t>
      </w:r>
      <w:r w:rsidRPr="00B327C0">
        <w:rPr>
          <w:sz w:val="28"/>
          <w:szCs w:val="28"/>
        </w:rPr>
        <w:t>,кА, по формулам (6)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6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 w:rsidRPr="00B327C0">
        <w:rPr>
          <w:sz w:val="28"/>
          <w:szCs w:val="28"/>
        </w:rPr>
        <w:t>- мгновенное значение ударного то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proofErr w:type="gramStart"/>
      <w:r w:rsidRPr="00B327C0">
        <w:rPr>
          <w:sz w:val="28"/>
          <w:szCs w:val="28"/>
        </w:rPr>
        <w:t>- действующие значение ударного тока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4 Определить мощность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>,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</w:rPr>
        <w:t>к, МВА, в расчетных точках К1 и К2 по формуле (8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 xml:space="preserve">, (8)                      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w:proofErr w:type="gramStart"/>
        <m:r>
          <w:rPr>
            <w:rFonts w:ascii="Cambria Math" w:hAnsi="Cambria Math"/>
            <w:sz w:val="28"/>
            <w:szCs w:val="28"/>
          </w:rPr>
          <m:t>к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мощность в расчетной точке 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6. Сделать вывод о проделанной работе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</w:p>
    <w:p w:rsidR="00496AB9" w:rsidRPr="00B327C0" w:rsidRDefault="00496AB9" w:rsidP="00496AB9">
      <w:pPr>
        <w:jc w:val="center"/>
        <w:rPr>
          <w:b/>
          <w:sz w:val="28"/>
          <w:szCs w:val="28"/>
        </w:rPr>
      </w:pPr>
      <w:r w:rsidRPr="00B327C0">
        <w:rPr>
          <w:b/>
          <w:sz w:val="28"/>
          <w:szCs w:val="28"/>
        </w:rPr>
        <w:t>Контрольные вопросы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</w:t>
      </w:r>
      <w:r w:rsidRPr="00B327C0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B327C0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</w:t>
      </w:r>
      <w:proofErr w:type="gramStart"/>
      <w:r w:rsidRPr="00B327C0">
        <w:rPr>
          <w:rFonts w:ascii="Times New Roman" w:hAnsi="Times New Roman"/>
          <w:sz w:val="28"/>
          <w:szCs w:val="28"/>
        </w:rPr>
        <w:t>с</w:t>
      </w:r>
      <w:proofErr w:type="gramEnd"/>
      <w:r w:rsidRPr="00B327C0">
        <w:rPr>
          <w:rFonts w:ascii="Times New Roman" w:hAnsi="Times New Roman"/>
          <w:sz w:val="28"/>
          <w:szCs w:val="28"/>
        </w:rPr>
        <w:t xml:space="preserve"> заземленной нейтралью от замыкания в сис</w:t>
      </w:r>
      <w:r>
        <w:rPr>
          <w:rFonts w:ascii="Times New Roman" w:hAnsi="Times New Roman"/>
          <w:sz w:val="28"/>
          <w:szCs w:val="28"/>
        </w:rPr>
        <w:t>теме с изолированной нейтралью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B327C0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Pr="00B327C0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B327C0">
        <w:rPr>
          <w:sz w:val="28"/>
          <w:szCs w:val="28"/>
        </w:rPr>
        <w:t>В каких единицах измеряется относительное сопротивление?</w:t>
      </w:r>
    </w:p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>МДК 02.0</w:t>
      </w:r>
      <w:r>
        <w:rPr>
          <w:rFonts w:eastAsia="Calibri"/>
          <w:sz w:val="28"/>
          <w:szCs w:val="28"/>
          <w:lang w:eastAsia="en-US"/>
        </w:rPr>
        <w:t>1</w:t>
      </w:r>
      <w:r w:rsidRPr="00E34D4E">
        <w:rPr>
          <w:rFonts w:eastAsia="Calibri"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Cs/>
          <w:sz w:val="28"/>
          <w:szCs w:val="28"/>
          <w:lang w:eastAsia="en-US"/>
        </w:rPr>
        <w:t xml:space="preserve">Устройство и техническое обслуживание </w:t>
      </w:r>
      <w:r w:rsidRPr="00634022">
        <w:rPr>
          <w:bCs/>
          <w:sz w:val="28"/>
          <w:szCs w:val="28"/>
        </w:rPr>
        <w:t>электрических подстанций</w:t>
      </w:r>
      <w:r w:rsidRPr="00634022">
        <w:rPr>
          <w:bCs/>
          <w:color w:val="000000"/>
          <w:sz w:val="28"/>
          <w:szCs w:val="28"/>
        </w:rPr>
        <w:t>. Его</w:t>
      </w:r>
      <w:r w:rsidRPr="00E34D4E">
        <w:rPr>
          <w:bCs/>
          <w:color w:val="000000"/>
          <w:sz w:val="28"/>
          <w:szCs w:val="28"/>
        </w:rPr>
        <w:t xml:space="preserve"> выполнение позволяет получить следующий практический опыт: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мощности трансформаторной подстанции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выбира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понизительные трансформаторы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токов короткого замыкания на шинах проектируемой подстанции</w:t>
      </w:r>
      <w:r w:rsidR="004E5EFA">
        <w:rPr>
          <w:sz w:val="29"/>
          <w:szCs w:val="29"/>
        </w:rPr>
        <w:t>,</w:t>
      </w:r>
      <w:r w:rsidR="004E5EFA" w:rsidRPr="004E5EFA">
        <w:rPr>
          <w:sz w:val="29"/>
          <w:szCs w:val="29"/>
        </w:rPr>
        <w:t xml:space="preserve"> </w:t>
      </w:r>
      <w:r w:rsidR="004E5EFA" w:rsidRPr="00B327C0">
        <w:rPr>
          <w:sz w:val="29"/>
          <w:szCs w:val="29"/>
        </w:rPr>
        <w:t>расчет максимальных рабочих токов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634022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C84E74" w:rsidRDefault="00634022" w:rsidP="00C84E74">
      <w:pPr>
        <w:pStyle w:val="a7"/>
        <w:ind w:left="0" w:firstLine="425"/>
        <w:jc w:val="both"/>
        <w:rPr>
          <w:rFonts w:ascii="Times New Roman" w:hAnsi="Times New Roman"/>
          <w:sz w:val="29"/>
          <w:szCs w:val="29"/>
        </w:rPr>
      </w:pPr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</w:t>
      </w:r>
      <w:proofErr w:type="gramStart"/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Содержанием курсового проекта является </w:t>
      </w:r>
      <w:r w:rsidR="00C84E74" w:rsidRPr="00C84E74">
        <w:rPr>
          <w:rFonts w:ascii="Times New Roman" w:hAnsi="Times New Roman"/>
          <w:sz w:val="29"/>
          <w:szCs w:val="29"/>
        </w:rPr>
        <w:t>по заданной расчетной схеме электроснабжения и установленной мощн</w:t>
      </w:r>
      <w:r w:rsidR="00C84E74" w:rsidRPr="00C84E74">
        <w:rPr>
          <w:rFonts w:ascii="Times New Roman" w:hAnsi="Times New Roman"/>
          <w:sz w:val="29"/>
          <w:szCs w:val="29"/>
        </w:rPr>
        <w:t>о</w:t>
      </w:r>
      <w:r w:rsidR="00C84E74" w:rsidRPr="00C84E74">
        <w:rPr>
          <w:rFonts w:ascii="Times New Roman" w:hAnsi="Times New Roman"/>
          <w:sz w:val="29"/>
          <w:szCs w:val="29"/>
        </w:rPr>
        <w:t>сти потребителей, производится расчет мощности трансформаторной по</w:t>
      </w:r>
      <w:r w:rsidR="00C84E74" w:rsidRPr="00C84E74">
        <w:rPr>
          <w:rFonts w:ascii="Times New Roman" w:hAnsi="Times New Roman"/>
          <w:sz w:val="29"/>
          <w:szCs w:val="29"/>
        </w:rPr>
        <w:t>д</w:t>
      </w:r>
      <w:r w:rsidR="00C84E74" w:rsidRPr="00C84E74">
        <w:rPr>
          <w:rFonts w:ascii="Times New Roman" w:hAnsi="Times New Roman"/>
          <w:sz w:val="29"/>
          <w:szCs w:val="29"/>
        </w:rPr>
        <w:t>станции, выбираются понизительные трансформаторы, производится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lastRenderedPageBreak/>
        <w:t>чет токов короткого замыкания на шинах проектируемой подстанции,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t>чет максимальных рабочих токов.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Выбираются и проверяются сборные шины, изоляторы для каждого распределительного устройства. Далее в</w:t>
      </w:r>
      <w:r w:rsidR="00C84E74" w:rsidRPr="00C84E74">
        <w:rPr>
          <w:rFonts w:ascii="Times New Roman" w:hAnsi="Times New Roman"/>
          <w:sz w:val="29"/>
          <w:szCs w:val="29"/>
        </w:rPr>
        <w:t>ы</w:t>
      </w:r>
      <w:r w:rsidR="00C84E74" w:rsidRPr="00C84E74">
        <w:rPr>
          <w:rFonts w:ascii="Times New Roman" w:hAnsi="Times New Roman"/>
          <w:sz w:val="29"/>
          <w:szCs w:val="29"/>
        </w:rPr>
        <w:t>бираем для всех присоединений коммутационные аппараты – высоковол</w:t>
      </w:r>
      <w:r w:rsidR="00C84E74" w:rsidRPr="00C84E74">
        <w:rPr>
          <w:rFonts w:ascii="Times New Roman" w:hAnsi="Times New Roman"/>
          <w:sz w:val="29"/>
          <w:szCs w:val="29"/>
        </w:rPr>
        <w:t>ь</w:t>
      </w:r>
      <w:r w:rsidR="00C84E74" w:rsidRPr="00C84E74">
        <w:rPr>
          <w:rFonts w:ascii="Times New Roman" w:hAnsi="Times New Roman"/>
          <w:sz w:val="29"/>
          <w:szCs w:val="29"/>
        </w:rPr>
        <w:t>тные выключатели и разъединители с проверкой  их на соответствие током короткого замыкания. Затем для каждого распредустройства подстанции выбираются трансформаторы напряжения и проверяются на соответствие классу точности и для каждого присоединения подстанции выбираются трансформаторы тока, с проверкой на соответствие току КЗ. Производится выбор защит присоединения подстанции. Составляется однолинейная схема подстанц</w:t>
      </w:r>
      <w:proofErr w:type="gramStart"/>
      <w:r w:rsidR="00C84E74" w:rsidRPr="00C84E74">
        <w:rPr>
          <w:rFonts w:ascii="Times New Roman" w:hAnsi="Times New Roman"/>
          <w:sz w:val="29"/>
          <w:szCs w:val="29"/>
        </w:rPr>
        <w:t>ии и ее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описание. В проекте приводится требования  «Пр</w:t>
      </w:r>
      <w:r w:rsidR="00C84E74" w:rsidRPr="00C84E74">
        <w:rPr>
          <w:rFonts w:ascii="Times New Roman" w:hAnsi="Times New Roman"/>
          <w:sz w:val="29"/>
          <w:szCs w:val="29"/>
        </w:rPr>
        <w:t>а</w:t>
      </w:r>
      <w:r w:rsidR="00C84E74" w:rsidRPr="00C84E74">
        <w:rPr>
          <w:rFonts w:ascii="Times New Roman" w:hAnsi="Times New Roman"/>
          <w:sz w:val="29"/>
          <w:szCs w:val="29"/>
        </w:rPr>
        <w:t>вила устройства электроустановок» к сооружению трансформаторных подстанций.</w:t>
      </w:r>
    </w:p>
    <w:p w:rsidR="00634022" w:rsidRPr="00E34D4E" w:rsidRDefault="00634022" w:rsidP="00634022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Задания для курсового п</w:t>
      </w:r>
      <w:r>
        <w:rPr>
          <w:bCs/>
          <w:color w:val="000000"/>
          <w:sz w:val="28"/>
          <w:szCs w:val="28"/>
        </w:rPr>
        <w:t>роекта (работы) индивидуальные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</w:t>
      </w:r>
      <w:r>
        <w:rPr>
          <w:sz w:val="28"/>
          <w:szCs w:val="28"/>
        </w:rPr>
        <w:t>пользовать следующие источники:</w:t>
      </w:r>
    </w:p>
    <w:p w:rsidR="00634022" w:rsidRPr="00E34D4E" w:rsidRDefault="00A45176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F06492">
        <w:rPr>
          <w:sz w:val="28"/>
        </w:rPr>
        <w:t>Буряков</w:t>
      </w:r>
      <w:r>
        <w:rPr>
          <w:sz w:val="28"/>
        </w:rPr>
        <w:t>а</w:t>
      </w:r>
      <w:r w:rsidRPr="00F06492">
        <w:rPr>
          <w:sz w:val="28"/>
        </w:rPr>
        <w:t xml:space="preserve"> Е.А. МДК 01.01. Устройство и техническое обслуживание эле</w:t>
      </w:r>
      <w:r w:rsidRPr="00F06492">
        <w:rPr>
          <w:sz w:val="28"/>
        </w:rPr>
        <w:t>к</w:t>
      </w:r>
      <w:r w:rsidRPr="00F06492">
        <w:rPr>
          <w:sz w:val="28"/>
        </w:rPr>
        <w:t>трических подстанций. Методическое пособие по дипломному и курсовому проектированию ФГБО «Учебно-методический центр по образованию на ж</w:t>
      </w:r>
      <w:r w:rsidRPr="00F06492">
        <w:rPr>
          <w:sz w:val="28"/>
        </w:rPr>
        <w:t>е</w:t>
      </w:r>
      <w:r w:rsidRPr="00F06492">
        <w:rPr>
          <w:sz w:val="28"/>
        </w:rPr>
        <w:t>лезнодорожном транспорте», 2015</w:t>
      </w:r>
      <w:r w:rsidR="00634022" w:rsidRPr="00E34D4E">
        <w:rPr>
          <w:sz w:val="28"/>
          <w:szCs w:val="28"/>
        </w:rPr>
        <w:t>;</w:t>
      </w:r>
    </w:p>
    <w:p w:rsidR="00634022" w:rsidRDefault="00A45176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F06492">
        <w:rPr>
          <w:sz w:val="28"/>
          <w:szCs w:val="28"/>
        </w:rPr>
        <w:t>Кожунов</w:t>
      </w:r>
      <w:r>
        <w:rPr>
          <w:sz w:val="28"/>
          <w:szCs w:val="28"/>
        </w:rPr>
        <w:t xml:space="preserve"> В. И.</w:t>
      </w:r>
      <w:r w:rsidRPr="00F06492">
        <w:rPr>
          <w:sz w:val="28"/>
          <w:szCs w:val="28"/>
        </w:rPr>
        <w:t xml:space="preserve"> Устройство электрических подстанций: учеб</w:t>
      </w:r>
      <w:proofErr w:type="gramStart"/>
      <w:r w:rsidRPr="00F06492">
        <w:rPr>
          <w:sz w:val="28"/>
          <w:szCs w:val="28"/>
        </w:rPr>
        <w:t>.</w:t>
      </w:r>
      <w:proofErr w:type="gramEnd"/>
      <w:r w:rsidRPr="00F06492">
        <w:rPr>
          <w:sz w:val="28"/>
          <w:szCs w:val="28"/>
        </w:rPr>
        <w:t xml:space="preserve"> </w:t>
      </w:r>
      <w:proofErr w:type="gramStart"/>
      <w:r w:rsidRPr="00F06492">
        <w:rPr>
          <w:sz w:val="28"/>
          <w:szCs w:val="28"/>
        </w:rPr>
        <w:t>п</w:t>
      </w:r>
      <w:proofErr w:type="gramEnd"/>
      <w:r w:rsidRPr="00F06492">
        <w:rPr>
          <w:sz w:val="28"/>
          <w:szCs w:val="28"/>
        </w:rPr>
        <w:t>особие. – М.: ФГБУ ДПО «Учебн</w:t>
      </w:r>
      <w:proofErr w:type="gramStart"/>
      <w:r w:rsidRPr="00F06492">
        <w:rPr>
          <w:sz w:val="28"/>
          <w:szCs w:val="28"/>
        </w:rPr>
        <w:t>о-</w:t>
      </w:r>
      <w:proofErr w:type="gramEnd"/>
      <w:r w:rsidRPr="00F06492">
        <w:rPr>
          <w:sz w:val="28"/>
          <w:szCs w:val="28"/>
        </w:rPr>
        <w:t xml:space="preserve"> методический центр по образованию на железн</w:t>
      </w:r>
      <w:r w:rsidRPr="00F06492">
        <w:rPr>
          <w:sz w:val="28"/>
          <w:szCs w:val="28"/>
        </w:rPr>
        <w:t>о</w:t>
      </w:r>
      <w:r w:rsidRPr="00F06492">
        <w:rPr>
          <w:sz w:val="28"/>
          <w:szCs w:val="28"/>
        </w:rPr>
        <w:t>дорожном транспорте», 2016. – 402 с</w:t>
      </w:r>
      <w:r w:rsidR="00634022" w:rsidRPr="00E34D4E">
        <w:rPr>
          <w:sz w:val="28"/>
          <w:szCs w:val="28"/>
        </w:rPr>
        <w:t>.</w:t>
      </w:r>
    </w:p>
    <w:p w:rsidR="00A45176" w:rsidRPr="00E34D4E" w:rsidRDefault="00A45176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>
        <w:rPr>
          <w:rStyle w:val="FontStyle24"/>
          <w:sz w:val="28"/>
          <w:szCs w:val="28"/>
        </w:rPr>
        <w:t>Правила устройств электроустановок. Все действующие разделы шестого и седьмого изданий с изменениями и дополнениями по состоянию на 1 фе</w:t>
      </w:r>
      <w:r>
        <w:rPr>
          <w:rStyle w:val="FontStyle24"/>
          <w:sz w:val="28"/>
          <w:szCs w:val="28"/>
        </w:rPr>
        <w:t>в</w:t>
      </w:r>
      <w:r>
        <w:rPr>
          <w:rStyle w:val="FontStyle24"/>
          <w:sz w:val="28"/>
          <w:szCs w:val="28"/>
        </w:rPr>
        <w:t>раля 2014 г. (+С</w:t>
      </w:r>
      <w:proofErr w:type="gramStart"/>
      <w:r>
        <w:rPr>
          <w:rStyle w:val="FontStyle24"/>
          <w:sz w:val="28"/>
          <w:szCs w:val="28"/>
        </w:rPr>
        <w:t>D</w:t>
      </w:r>
      <w:proofErr w:type="gramEnd"/>
      <w:r>
        <w:rPr>
          <w:rStyle w:val="FontStyle24"/>
          <w:sz w:val="28"/>
          <w:szCs w:val="28"/>
        </w:rPr>
        <w:t>).-М.: КНОРУС, 2014. - 488 с.</w:t>
      </w:r>
    </w:p>
    <w:p w:rsidR="00634022" w:rsidRPr="002E317D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>представлены в обязательном приложении: Методические указания по организации и проведению курсового проектирования по междисциплинарному курсу.</w:t>
      </w:r>
    </w:p>
    <w:p w:rsidR="00634022" w:rsidRPr="00E34D4E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634022" w:rsidRPr="00E34D4E" w:rsidRDefault="00C84E74" w:rsidP="00634022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</w:t>
      </w:r>
      <w:r w:rsidRPr="00E34D4E">
        <w:rPr>
          <w:sz w:val="28"/>
          <w:szCs w:val="28"/>
        </w:rPr>
        <w:lastRenderedPageBreak/>
        <w:t>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</w:t>
      </w:r>
      <w:r w:rsidR="00C84E74">
        <w:rPr>
          <w:b/>
          <w:sz w:val="28"/>
          <w:szCs w:val="28"/>
        </w:rPr>
        <w:t xml:space="preserve"> </w:t>
      </w:r>
      <w:r w:rsidRPr="00E34D4E">
        <w:rPr>
          <w:b/>
          <w:sz w:val="28"/>
          <w:szCs w:val="28"/>
        </w:rPr>
        <w:t>Примерные темы курсовых проектов (работ)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1 </w:t>
      </w:r>
      <w:r w:rsidR="00C84E74" w:rsidRPr="00880A74">
        <w:rPr>
          <w:sz w:val="28"/>
          <w:szCs w:val="28"/>
        </w:rPr>
        <w:t>Расчет и выбор оборудования трансформаторной подстанции</w:t>
      </w:r>
      <w:r w:rsidR="00C06B46">
        <w:rPr>
          <w:sz w:val="28"/>
          <w:szCs w:val="28"/>
        </w:rPr>
        <w:t xml:space="preserve"> </w:t>
      </w:r>
      <w:r w:rsidR="00C06B46">
        <w:rPr>
          <w:sz w:val="28"/>
        </w:rPr>
        <w:t>с двухобмоточными трансформаторами</w:t>
      </w:r>
      <w:r w:rsidRPr="00880A74">
        <w:rPr>
          <w:sz w:val="28"/>
          <w:szCs w:val="28"/>
        </w:rPr>
        <w:t>.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2 </w:t>
      </w:r>
      <w:r w:rsidR="00880A74" w:rsidRPr="00880A74">
        <w:rPr>
          <w:sz w:val="28"/>
          <w:szCs w:val="28"/>
        </w:rPr>
        <w:t xml:space="preserve">Расчет и выбор оборудования </w:t>
      </w:r>
      <w:r w:rsidR="00C06B46">
        <w:rPr>
          <w:sz w:val="28"/>
        </w:rPr>
        <w:t>трансформаторной подстанции с трехобмоточными трансформаторами</w:t>
      </w:r>
      <w:r w:rsidRPr="00880A74">
        <w:rPr>
          <w:sz w:val="28"/>
          <w:szCs w:val="28"/>
        </w:rPr>
        <w:t>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center"/>
        <w:rPr>
          <w:b/>
          <w:sz w:val="28"/>
          <w:szCs w:val="28"/>
        </w:rPr>
      </w:pPr>
    </w:p>
    <w:p w:rsidR="00634022" w:rsidRPr="009F0E4A" w:rsidRDefault="00634022" w:rsidP="00634022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AC7AA1" w:rsidRDefault="00E34D4E" w:rsidP="00E34D4E">
      <w:pPr>
        <w:suppressAutoHyphens w:val="0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lastRenderedPageBreak/>
        <w:t xml:space="preserve">2.2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</w:t>
      </w:r>
    </w:p>
    <w:p w:rsidR="00E34D4E" w:rsidRPr="00E34D4E" w:rsidRDefault="00E34D4E" w:rsidP="00E34D4E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bCs/>
          <w:sz w:val="28"/>
          <w:szCs w:val="28"/>
          <w:lang w:eastAsia="en-US"/>
        </w:rPr>
        <w:t>техническое обслуживание сетей электроснабжения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сформированности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E34D4E" w:rsidRPr="00E34D4E" w:rsidRDefault="00E34D4E" w:rsidP="00E34D4E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E34D4E" w:rsidRPr="00E34D4E" w:rsidRDefault="00E34D4E" w:rsidP="00E34D4E">
      <w:pPr>
        <w:jc w:val="center"/>
        <w:rPr>
          <w:b/>
          <w:bCs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E34D4E" w:rsidRPr="00FA1EEF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="00AC7AA1"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вопросы 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34D4E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01F55" w:rsidP="00AC7AA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дел 8 Электрические схемы электрических сете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1F55" w:rsidRPr="00E34D4E" w:rsidRDefault="00E01F55" w:rsidP="00E01F5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E34D4E" w:rsidRPr="00E34D4E" w:rsidTr="00AC7AA1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spacing w:val="-2"/>
                <w:sz w:val="28"/>
                <w:lang w:eastAsia="en-US"/>
              </w:rPr>
            </w:pPr>
            <w:r w:rsidRPr="00E34D4E">
              <w:rPr>
                <w:rFonts w:eastAsia="Calibri"/>
                <w:spacing w:val="-2"/>
                <w:sz w:val="28"/>
                <w:lang w:eastAsia="en-US"/>
              </w:rPr>
              <w:t xml:space="preserve">Тема 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>8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.1. Устройство и конструкти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в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ное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 xml:space="preserve"> исполнение электрических сетей</w:t>
            </w:r>
          </w:p>
          <w:p w:rsidR="00E34D4E" w:rsidRPr="00E34D4E" w:rsidRDefault="00E34D4E" w:rsidP="00E34D4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1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классифицируют потреб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телей электроэнер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2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На какие группы подразд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ются приёмники электрической эн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3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подразделяют приёмники по частоте питающего ток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4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режимы работы сущ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ствуют у приёмников электрической энергии? 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5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электроустановки наз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ы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вают распределительным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6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ми аппаратами и издел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ми комплектуются распределит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ь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ые устройств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7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существуют схемы внешнего электроснабжения по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д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станций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8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 xml:space="preserve">В чём различие систем с </w:t>
            </w:r>
            <w:proofErr w:type="gram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зо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ованной</w:t>
            </w:r>
            <w:proofErr w:type="gram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и с глухозаземлённой нейтралью?</w:t>
            </w:r>
          </w:p>
          <w:p w:rsidR="00E34D4E" w:rsidRPr="00AC7AA1" w:rsidRDefault="00E34D4E" w:rsidP="00AC7AA1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9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Приведите классификацию электрических сетей.</w:t>
            </w:r>
          </w:p>
        </w:tc>
      </w:tr>
    </w:tbl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ПИСЬМЕННЫЙ ОПРОС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AC7AA1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исьменных ответов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задания </w:t>
      </w:r>
    </w:p>
    <w:p w:rsidR="009A2BE9" w:rsidRPr="00E34D4E" w:rsidRDefault="009A2BE9" w:rsidP="00E34D4E">
      <w:pPr>
        <w:jc w:val="both"/>
        <w:rPr>
          <w:b/>
          <w:sz w:val="28"/>
          <w:szCs w:val="28"/>
        </w:rPr>
      </w:pP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01F55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01F55" w:rsidP="00E34D4E">
            <w:pPr>
              <w:jc w:val="both"/>
              <w:rPr>
                <w:sz w:val="28"/>
                <w:szCs w:val="28"/>
                <w:highlight w:val="cyan"/>
              </w:rPr>
            </w:pPr>
            <w:r w:rsidRPr="00E01F55">
              <w:rPr>
                <w:sz w:val="28"/>
                <w:szCs w:val="28"/>
              </w:rPr>
              <w:t>Раздел 6 Устройство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34D4E" w:rsidP="00E01F55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F4485" w:rsidRDefault="00E01F55" w:rsidP="006F4485">
            <w:pPr>
              <w:rPr>
                <w:sz w:val="28"/>
                <w:szCs w:val="28"/>
              </w:rPr>
            </w:pPr>
            <w:r w:rsidRPr="00E01F55">
              <w:rPr>
                <w:sz w:val="28"/>
                <w:szCs w:val="28"/>
              </w:rPr>
              <w:t>Тема 6.1 Контактные подвески</w:t>
            </w:r>
          </w:p>
          <w:p w:rsidR="009A2BE9" w:rsidRPr="00E01F55" w:rsidRDefault="009A2BE9" w:rsidP="006F4485">
            <w:pPr>
              <w:rPr>
                <w:sz w:val="28"/>
                <w:szCs w:val="28"/>
              </w:rPr>
            </w:pPr>
            <w:r w:rsidRPr="00CB203A">
              <w:rPr>
                <w:sz w:val="28"/>
                <w:szCs w:val="28"/>
              </w:rPr>
              <w:t>Тема 6.2 Основные материа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 устройство простой контактной подвески и 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б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ласть её применения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марки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и многопроволочных пров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дов, применяющихся на электриф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цированных железных дорогах пе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ного и постоянного тока.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sz w:val="28"/>
                <w:szCs w:val="28"/>
              </w:rPr>
              <w:t>Дайте определение длины пути утечки тока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Перечислите признаки, по которым классифицируется цепная контактная подвеска и область применения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способы стыкования контактных и много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lastRenderedPageBreak/>
              <w:t>волочных провод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 особенности полимерных, фарфоровых и стекл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изоляторо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Назовите конструктивные особенности цепных контактных подвесок, применяемых на участках со скоростью движения поездов более 160 км/ч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электрич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кие и механические характеристики изолятор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, по каким п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метрам выбирают марки конта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проводов для конкретных ус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ий эксплуатации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О</w:t>
            </w:r>
            <w:r w:rsidR="006F4485" w:rsidRPr="001179E3">
              <w:rPr>
                <w:sz w:val="28"/>
                <w:szCs w:val="28"/>
              </w:rPr>
              <w:t xml:space="preserve">бъясните, по каким </w:t>
            </w:r>
            <w:r w:rsidRPr="001179E3">
              <w:rPr>
                <w:sz w:val="28"/>
                <w:szCs w:val="28"/>
              </w:rPr>
              <w:t>критериям организуется обращение поездов повышенного веса и длины на электрифицированных линиях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типы изо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оров, применяемых на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азовите технические х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ктеристики контактных проводов.</w:t>
            </w: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CB203A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3 Арматура и уз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подвеш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ают и анкеруют провода контактной сети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способы стыкования контактных и многопроволочных проводов контактной сети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устройство контактных подвесок в искусственных сооружениях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ое расст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ие между струнами принимают в контактных подвесках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типы применяемых опорных узлов контактных подвесок.</w:t>
            </w:r>
          </w:p>
          <w:p w:rsidR="006F4485" w:rsidRPr="001179E3" w:rsidRDefault="009A2BE9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назначение компенсирующих устройст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Назовите типы проводов, из которых выполняют струны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подвесок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, что представляют собой эквивалентные схемы опорных узлов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Перечислите типы сопр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жений контактных подвесок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типы прим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яемых электрических соединителей контактных подвесок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6F4485" w:rsidRPr="001179E3">
              <w:rPr>
                <w:sz w:val="28"/>
                <w:szCs w:val="28"/>
              </w:rPr>
              <w:t>Объясните, как выполняют воздушные стрелки контактной сети.</w:t>
            </w:r>
          </w:p>
          <w:p w:rsidR="00F767D2" w:rsidRPr="001179E3" w:rsidRDefault="009A2BE9" w:rsidP="006F4485">
            <w:pPr>
              <w:pStyle w:val="a7"/>
              <w:tabs>
                <w:tab w:val="left" w:pos="318"/>
              </w:tabs>
              <w:ind w:left="0"/>
              <w:rPr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Поясните назначение и устройство </w:t>
            </w:r>
            <w:proofErr w:type="gram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средней</w:t>
            </w:r>
            <w:proofErr w:type="gram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 анкеровки.</w:t>
            </w:r>
          </w:p>
        </w:tc>
      </w:tr>
      <w:tr w:rsidR="00F767D2" w:rsidRPr="00E01F55" w:rsidTr="00AC7AA1">
        <w:trPr>
          <w:trHeight w:val="5091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67D2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4 Ветроустойчивость контактной сети</w:t>
            </w:r>
          </w:p>
          <w:p w:rsidR="00707FD0" w:rsidRPr="00CB203A" w:rsidRDefault="00707FD0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5 Питание и секционирование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остигае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ся ветроустойчивость контактных подвесо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Объясните, какие имеются меры для уменьшения авкоколебаний проводов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ими устройствами осуществляют электрическое разделение секций контактной сети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что такое к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лебания проводов контактной сет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Объясните, какие длины пролётов должны быть на ветровых участках.</w:t>
            </w:r>
          </w:p>
          <w:p w:rsidR="006F4485" w:rsidRPr="001179E3" w:rsidRDefault="006F4485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ую защиту от пережогов контактных проводов монтируют на изолирующих сопряжениях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взаим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ействуют несущий трос и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й провод цепной подвески при воздействии на неё ветровой нагру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з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к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Какие системы тягового электроснабжения применяются на электрифицированных железных дорогах?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Перечислите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нструкции секционных изоляторов.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можно п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высить ветроустойчивость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х подвесок в эксплуатационных условиях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Что такое продольное и поперечное секционирование?</w:t>
            </w:r>
          </w:p>
          <w:p w:rsidR="008D6847" w:rsidRPr="001179E3" w:rsidRDefault="006F4485" w:rsidP="00707FD0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ак осуществляется ст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ы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вание систем постоянного и пер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менного тока?</w:t>
            </w:r>
          </w:p>
        </w:tc>
      </w:tr>
      <w:tr w:rsidR="004F600E" w:rsidRPr="00E01F55" w:rsidTr="00AC7AA1">
        <w:trPr>
          <w:trHeight w:val="310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600E" w:rsidRDefault="004F600E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6 Устройства контактной сети</w:t>
            </w:r>
          </w:p>
          <w:p w:rsidR="009D6AE4" w:rsidRDefault="009D6AE4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7 Составление монтажных планов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ие подд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живающие и фиксирующие устр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й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тва применяют на электрифици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анных железных дорогах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нагрузки, действующие на поддерживающие и фиксирующие устройства контактной сети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Какие наименьшие расстояния от проводов до поверхности земли и между собой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устроены жёсткие и гибкие поперечины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 методику выбора типовых консолей, фиксаторов и жёстких поперечин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1179E3" w:rsidRPr="001179E3">
              <w:rPr>
                <w:sz w:val="28"/>
                <w:szCs w:val="28"/>
              </w:rPr>
              <w:t>Какие требования предъявляют к габаритам опор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для чего 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яют фиксаторы контактной сети.</w:t>
            </w:r>
          </w:p>
          <w:p w:rsidR="009D6AE4" w:rsidRPr="001179E3" w:rsidRDefault="009D6AE4" w:rsidP="009D6AE4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Каковы основные расстояния контактного провода над УГР?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rFonts w:ascii="Times New Roman" w:hAnsi="Times New Roman"/>
                <w:sz w:val="28"/>
                <w:szCs w:val="28"/>
              </w:rPr>
              <w:t>Как определяются длины пролётов анкерных участков и между опорами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lastRenderedPageBreak/>
              <w:t>Вариант – 4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особенности изолированных и неизолированных консолей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9D6AE4" w:rsidRPr="001179E3">
              <w:rPr>
                <w:sz w:val="28"/>
                <w:szCs w:val="28"/>
              </w:rPr>
              <w:t>Каковы требования, предъявляемые к уклонам контактного провода?</w:t>
            </w:r>
          </w:p>
          <w:p w:rsidR="004F600E" w:rsidRPr="001179E3" w:rsidRDefault="004F600E" w:rsidP="001179E3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sz w:val="28"/>
                <w:szCs w:val="28"/>
              </w:rPr>
              <w:t>Перечислите требования к составлению планов контактной сети на станции.</w:t>
            </w:r>
          </w:p>
        </w:tc>
      </w:tr>
    </w:tbl>
    <w:p w:rsidR="00E34D4E" w:rsidRPr="00E34D4E" w:rsidRDefault="00E34D4E" w:rsidP="00AC7AA1">
      <w:pPr>
        <w:rPr>
          <w:b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ТЕСТЫ 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нализа типичных ошибок  (затруднений) обучающихся в конце изучения раздела/темы.</w:t>
      </w:r>
    </w:p>
    <w:p w:rsidR="00E34D4E" w:rsidRPr="00EF30D4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 w:rsidR="00EF30D4"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2. Критерии оценки </w:t>
      </w:r>
    </w:p>
    <w:p w:rsidR="00E34D4E" w:rsidRPr="00E34D4E" w:rsidRDefault="00E34D4E" w:rsidP="00E34D4E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E34D4E" w:rsidRPr="00E34D4E" w:rsidTr="00E34D4E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F100B7" w:rsidRDefault="00F100B7" w:rsidP="00E34D4E">
      <w:pPr>
        <w:jc w:val="both"/>
        <w:rPr>
          <w:b/>
          <w:sz w:val="28"/>
          <w:szCs w:val="28"/>
        </w:rPr>
      </w:pPr>
    </w:p>
    <w:p w:rsidR="00F100B7" w:rsidRPr="00F100B7" w:rsidRDefault="00F100B7" w:rsidP="00E34D4E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F100B7" w:rsidRPr="00F100B7" w:rsidRDefault="00F100B7" w:rsidP="00951B84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Показатель качества электроэнергии,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являющийся при наличии в тре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х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фазной электрической сети напряжений обратной и нулевой последовател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остей, значительно меньших по величине соответствующих составляющих напряжения прямой (основной) последовательност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 отклонение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лебания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есимметрия напряжений 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Г - несинусоидальность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 Сечение, при котором приведённые затраты на линию являются наиме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шим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А - приведён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оптим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</w:t>
      </w: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минимальная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Г - экономическая площадь сечения</w:t>
      </w:r>
    </w:p>
    <w:p w:rsidR="00F100B7" w:rsidRPr="00F100B7" w:rsidRDefault="00F100B7" w:rsidP="00951B84">
      <w:pPr>
        <w:numPr>
          <w:ilvl w:val="0"/>
          <w:numId w:val="164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Контактная подвеска, где провод свободно свисает между точками его подвеса на опорах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цеп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4)  Подвеска, в которой контактный провод подвешивают на струнах неп</w:t>
      </w:r>
      <w:r w:rsidRPr="00F100B7">
        <w:rPr>
          <w:rFonts w:eastAsiaTheme="minorEastAsia"/>
          <w:sz w:val="28"/>
          <w:szCs w:val="28"/>
          <w:lang w:eastAsia="ru-RU"/>
        </w:rPr>
        <w:t>о</w:t>
      </w:r>
      <w:r w:rsidRPr="00F100B7">
        <w:rPr>
          <w:rFonts w:eastAsiaTheme="minorEastAsia"/>
          <w:sz w:val="28"/>
          <w:szCs w:val="28"/>
          <w:lang w:eastAsia="ru-RU"/>
        </w:rPr>
        <w:t>средственно к несущему тросу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двой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5)  Устройство для создания зигзагов контактного провода у оп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гранич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разъедин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нсо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фиксат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6)  Цепная подвеска, где несущий трос расположен точно над контактным проводо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полукос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с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вертик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горизонт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7)  Цепная подвеска, где натяжение всех проводов не регулируетс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е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лу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ромбовидная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8)  В маркировке МФ-100 цифра означает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электрическое сопротивление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номин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временное сопротивление при растяжени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масса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9)  Изоляторы, применяющиеся в тех местах, где </w:t>
      </w:r>
      <w:proofErr w:type="gramStart"/>
      <w:r w:rsidRPr="00F100B7">
        <w:rPr>
          <w:rFonts w:eastAsiaTheme="minorEastAsia"/>
          <w:sz w:val="28"/>
          <w:szCs w:val="28"/>
          <w:lang w:eastAsia="ru-RU"/>
        </w:rPr>
        <w:t>затруднена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их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дефектировк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арфоровые тарельчат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фарфоровые стержнев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10)  Опоры, только поддерживающие контактную подвеску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промежуточ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иксиру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анк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>
        <w:rPr>
          <w:rFonts w:eastAsiaTheme="minorEastAsia"/>
          <w:sz w:val="28"/>
          <w:szCs w:val="28"/>
          <w:lang w:eastAsia="ru-RU"/>
        </w:rPr>
        <w:t>–</w:t>
      </w:r>
      <w:r w:rsidRPr="00F100B7">
        <w:rPr>
          <w:rFonts w:eastAsiaTheme="minorEastAsia"/>
          <w:sz w:val="28"/>
          <w:szCs w:val="28"/>
          <w:lang w:eastAsia="ru-RU"/>
        </w:rPr>
        <w:t xml:space="preserve"> фидерные</w:t>
      </w: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100B7"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F100B7" w:rsidRPr="00F100B7" w:rsidRDefault="00F100B7" w:rsidP="00951B84">
      <w:pPr>
        <w:numPr>
          <w:ilvl w:val="0"/>
          <w:numId w:val="165"/>
        </w:numPr>
        <w:tabs>
          <w:tab w:val="left" w:pos="284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ддерживающее устройство для закрепления несущих тросов цепных подвесок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ронштейн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онсол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фиксатор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траверс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Устройства для надёжного эластичного крепления контактных проводов к несущему тросу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зажим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трун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коб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болт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3) Максимальная длина анкерного участк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5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6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5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Конструктивная высота цепной подвески в точке подвеса должна быт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7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8 м 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9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2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Высота подвешивания контактного провода на перегонах и станциях должна быть не менее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6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Высота подвешивания контактного провода на переездах должна быть не менее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В исключительных случаях высота подвешивания контактного провода при переме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В исключительных случаях высота подвешивания контактного провода при постоя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Высота подвешивания контактного провода не должна превышать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8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10) Расстояние между ограничительной накладкой воздушной стрелки</w:t>
      </w:r>
      <w:r w:rsidRPr="00F100B7">
        <w:rPr>
          <w:rFonts w:eastAsiaTheme="minorEastAsia"/>
          <w:b/>
          <w:spacing w:val="2"/>
          <w:sz w:val="28"/>
          <w:szCs w:val="28"/>
          <w:shd w:val="clear" w:color="auto" w:fill="FFFFFF"/>
          <w:lang w:eastAsia="ru-RU"/>
        </w:rPr>
        <w:t xml:space="preserve"> и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контактным проводом должно составлят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3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3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5÷17 мм</w:t>
      </w:r>
    </w:p>
    <w:p w:rsidR="00F100B7" w:rsidRPr="00F100B7" w:rsidRDefault="00F100B7" w:rsidP="00F100B7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F100B7" w:rsidRP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F100B7" w:rsidRPr="00F100B7" w:rsidTr="00F100B7"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F100B7" w:rsidRPr="00F100B7" w:rsidRDefault="00F100B7" w:rsidP="00951B84">
      <w:pPr>
        <w:numPr>
          <w:ilvl w:val="0"/>
          <w:numId w:val="166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опустимое расстояние от работника до элементов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2)  Допустимое расстояние до электроопасных элементов при выполнении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3) При выполнении работ под напряжением изолирующие вышк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пециаль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Устройства, обеспечивающие натяжение контактных проводов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ы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lastRenderedPageBreak/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а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д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компенсирующи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5) Проверку отсутствия напряжения на контактной сети производят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заземля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мерительно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олиру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казателем напряж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Квалификационная группа для исполн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производ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Изоляторы, подвергающиеся перед установкой электрическим испытан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и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я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фарфоровые тарельчат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ржневые фарфоров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Длина ограничительной накладки воздушной стрелки зависит 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т</w:t>
      </w:r>
      <w:proofErr w:type="gram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марки крестовин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еличины зигзаг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стройства стрелочного пере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коростного режима данного участк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Не допускаются к монтажу фарфоровые изоляторы, имеющие сколы общей площадью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2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Б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3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4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более 5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A1EEF"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A1EEF">
        <w:trPr>
          <w:trHeight w:val="319"/>
        </w:trPr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770FA7" w:rsidRDefault="00770FA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lastRenderedPageBreak/>
        <w:t xml:space="preserve">Тест </w:t>
      </w:r>
      <w:r w:rsidR="00FA1EEF"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F100B7" w:rsidRPr="00F100B7" w:rsidRDefault="00F100B7" w:rsidP="00951B84">
      <w:pPr>
        <w:numPr>
          <w:ilvl w:val="0"/>
          <w:numId w:val="167"/>
        </w:numPr>
        <w:tabs>
          <w:tab w:val="left" w:pos="426"/>
        </w:tabs>
        <w:suppressAutoHyphens w:val="0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EFEFE"/>
          <w:lang w:eastAsia="ru-RU"/>
        </w:rPr>
        <w:t>Задание на производство работы, определяющее её содержание, место, время, меры безопасности и лиц, которым поручено ее выполнение</w:t>
      </w:r>
    </w:p>
    <w:p w:rsidR="00F100B7" w:rsidRPr="00F100B7" w:rsidRDefault="00F100B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аряд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риказ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уведомление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распо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2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Двойные контактные провода в точках фиксации должны располагаться друг от друга на расстоянии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3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4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50 мм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3)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Устройство, электрически отделяющее контактную сеть перегонов от ко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тактной сети раздельных пунктов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разъедин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огранич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изолирующее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>- неизолирующее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4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Наибольшая длина пролета контактной подвески не должна превышать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5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60 м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7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8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Длина ограничительной накладки воздушной стрелки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1,7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7÷1,8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8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Изоляторы, обычно соединяемые в гирлянды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натяж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подвес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фиксаторные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консоль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исполнителя работ вдали от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Квалификационная группа для производителя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9) При выполнении работ под напряжением завешивание шунтирующих штанг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специальная мер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Расстояние между низом грузов компенсатора и поверхностью земли должно быть не менее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0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0 мм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300 мм</w:t>
      </w:r>
    </w:p>
    <w:p w:rsidR="00F100B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t>Г - 400 мм</w:t>
      </w:r>
    </w:p>
    <w:p w:rsidR="00770FA7" w:rsidRPr="00770FA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</w:p>
    <w:p w:rsidR="00FA1EEF" w:rsidRDefault="00FA1EEF" w:rsidP="00FA1EEF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59"/>
      </w:tblGrid>
      <w:tr w:rsidR="00FA1EEF" w:rsidRPr="00F100B7" w:rsidTr="00FA1EEF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A1EEF" w:rsidRPr="00F100B7" w:rsidTr="00FA1EEF">
        <w:trPr>
          <w:trHeight w:val="319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AC7AA1" w:rsidRPr="00E34D4E" w:rsidRDefault="00AC7AA1" w:rsidP="00E34D4E">
      <w:pPr>
        <w:rPr>
          <w:i/>
          <w:iCs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 w:rsidR="00FA1EEF"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E34D4E" w:rsidRPr="00FA1EEF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FA1EEF" w:rsidRPr="00FA1EEF">
        <w:rPr>
          <w:sz w:val="28"/>
          <w:szCs w:val="28"/>
        </w:rPr>
        <w:t>нормативно-справочная литература, доступ к сети интернет и</w:t>
      </w:r>
      <w:r w:rsidRPr="00FA1EEF">
        <w:rPr>
          <w:sz w:val="28"/>
          <w:szCs w:val="28"/>
        </w:rPr>
        <w:t xml:space="preserve"> т.д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</w:t>
      </w:r>
      <w:r w:rsidRPr="00E34D4E">
        <w:rPr>
          <w:sz w:val="28"/>
          <w:szCs w:val="28"/>
        </w:rPr>
        <w:lastRenderedPageBreak/>
        <w:t xml:space="preserve">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E34D4E" w:rsidRPr="00E34D4E" w:rsidRDefault="00E34D4E" w:rsidP="00E34D4E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>Проработка материала и подготовка докладов и конспектов по темам разделов  Устройство контактной сети, Техническое обслуживание контактной сети, Электрические схемы электрических сетей, Обслуживание воздушных и кабельных линий электроснабжения, Разработка и оформление технологической и отчётной документации электрических сетей.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4. Примерные  задания для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6. Подготовка доклад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E34D4E" w:rsidRDefault="00E34D4E" w:rsidP="00770FA7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20. Изучение инструкционной и технологической карты.</w:t>
      </w:r>
    </w:p>
    <w:p w:rsidR="002E317D" w:rsidRPr="002E317D" w:rsidRDefault="002E317D" w:rsidP="00770FA7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E34D4E" w:rsidRPr="002E317D" w:rsidRDefault="00E34D4E" w:rsidP="00E34D4E">
      <w:pPr>
        <w:jc w:val="both"/>
        <w:rPr>
          <w:i/>
          <w:iCs/>
          <w:sz w:val="28"/>
          <w:szCs w:val="28"/>
        </w:rPr>
      </w:pPr>
    </w:p>
    <w:p w:rsidR="00E34D4E" w:rsidRPr="002E317D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2E317D"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E34D4E" w:rsidRPr="002E317D" w:rsidRDefault="00E34D4E" w:rsidP="00E34D4E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34D4E" w:rsidRPr="00E34D4E" w:rsidRDefault="00E34D4E" w:rsidP="00E34D4E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ическое обслуживание сетей электроснабжения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Основная цель практического занятия №2 </w:t>
      </w:r>
      <w:r w:rsidRPr="00E34D4E">
        <w:rPr>
          <w:rFonts w:eastAsia="Calibri"/>
          <w:bCs/>
          <w:sz w:val="28"/>
          <w:szCs w:val="28"/>
          <w:lang w:eastAsia="en-US"/>
        </w:rPr>
        <w:t>Электрический расчёт кабельной линии</w:t>
      </w:r>
      <w:r w:rsidRPr="00E34D4E">
        <w:rPr>
          <w:bCs/>
          <w:i/>
          <w:color w:val="000000"/>
          <w:sz w:val="28"/>
          <w:szCs w:val="28"/>
        </w:rPr>
        <w:t xml:space="preserve"> </w:t>
      </w:r>
      <w:r w:rsidRPr="00E34D4E">
        <w:rPr>
          <w:rFonts w:eastAsia="Calibri"/>
          <w:sz w:val="28"/>
          <w:szCs w:val="28"/>
          <w:lang w:eastAsia="en-US"/>
        </w:rPr>
        <w:t>научиться производить электрический расчет кабельной лин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рактического занятия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самостоятельно и правильно решил учебно-профессиональную задачу или задание, уверенно, логично, последовательно </w:t>
      </w:r>
      <w:r w:rsidRPr="00E34D4E">
        <w:rPr>
          <w:sz w:val="28"/>
          <w:szCs w:val="28"/>
        </w:rPr>
        <w:lastRenderedPageBreak/>
        <w:t>и аргументированно излагал свое решение, используя понятия, ссылаясь на нормативно-правовую базу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E34D4E" w:rsidRPr="00E34D4E" w:rsidRDefault="00E34D4E" w:rsidP="00E34D4E">
      <w:pPr>
        <w:suppressAutoHyphens w:val="0"/>
        <w:spacing w:line="276" w:lineRule="auto"/>
        <w:rPr>
          <w:rFonts w:eastAsia="Calibri"/>
          <w:bCs/>
          <w:sz w:val="28"/>
          <w:szCs w:val="28"/>
          <w:lang w:eastAsia="en-US"/>
        </w:rPr>
      </w:pPr>
      <w:r w:rsidRPr="00E34D4E">
        <w:rPr>
          <w:rFonts w:eastAsia="Calibri"/>
          <w:bCs/>
          <w:sz w:val="28"/>
          <w:szCs w:val="28"/>
          <w:lang w:eastAsia="en-US"/>
        </w:rPr>
        <w:t>Исходные данные приводятся в табличной форме: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1419"/>
        <w:gridCol w:w="1559"/>
        <w:gridCol w:w="1132"/>
        <w:gridCol w:w="994"/>
        <w:gridCol w:w="1417"/>
        <w:gridCol w:w="1561"/>
      </w:tblGrid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вариант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, кВт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, кВт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center" w:pos="625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val="en-US"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max1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,</w:t>
            </w: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2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left" w:pos="273"/>
                <w:tab w:val="center" w:pos="599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земли,ºС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3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2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8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4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7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3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3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5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blPrEx>
          <w:tblLook w:val="0000" w:firstRow="0" w:lastRow="0" w:firstColumn="0" w:lastColumn="0" w:noHBand="0" w:noVBand="0"/>
        </w:tblPrEx>
        <w:trPr>
          <w:trHeight w:val="360"/>
        </w:trPr>
        <w:tc>
          <w:tcPr>
            <w:tcW w:w="682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5</w:t>
            </w:r>
          </w:p>
        </w:tc>
        <w:tc>
          <w:tcPr>
            <w:tcW w:w="758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50</w:t>
            </w:r>
          </w:p>
        </w:tc>
        <w:tc>
          <w:tcPr>
            <w:tcW w:w="833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50</w:t>
            </w:r>
          </w:p>
        </w:tc>
        <w:tc>
          <w:tcPr>
            <w:tcW w:w="605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left="91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531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400</w:t>
            </w:r>
          </w:p>
        </w:tc>
        <w:tc>
          <w:tcPr>
            <w:tcW w:w="834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firstLine="108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</w:tbl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чертить схему питания двух нагрузок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реактивные мощности нагрузок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ток нагрузок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для прокладки в земле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по длительно допустимой нагрузке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АВ по экономичной плотности тока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ВС по экономичной плотности тока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максимальную потерю напряжения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енебрегая емкостной проводимостью кабелей, найти потерю напряж</w:t>
      </w:r>
      <w:r w:rsidRPr="00E34D4E">
        <w:rPr>
          <w:rFonts w:eastAsia="Calibri"/>
          <w:sz w:val="28"/>
          <w:szCs w:val="28"/>
          <w:lang w:eastAsia="en-US"/>
        </w:rPr>
        <w:t>е</w:t>
      </w:r>
      <w:r w:rsidRPr="00E34D4E">
        <w:rPr>
          <w:rFonts w:eastAsia="Calibri"/>
          <w:sz w:val="28"/>
          <w:szCs w:val="28"/>
          <w:lang w:eastAsia="en-US"/>
        </w:rPr>
        <w:t>ния на фазу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 линейную потерю напряжения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потери мощности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лную мощность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lastRenderedPageBreak/>
        <w:t>Рассчитать к.п.д. сети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тери энергии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годовые потери энергии.</w:t>
      </w:r>
    </w:p>
    <w:p w:rsidR="00E34D4E" w:rsidRPr="00E34D4E" w:rsidRDefault="00E34D4E" w:rsidP="002E317D">
      <w:pPr>
        <w:rPr>
          <w:b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Cs/>
          <w:sz w:val="28"/>
          <w:szCs w:val="28"/>
          <w:lang w:eastAsia="en-US"/>
        </w:rPr>
        <w:t>Устройство и техническое обслуживание сетей электроснабжения</w:t>
      </w:r>
      <w:r w:rsidRPr="00E34D4E">
        <w:rPr>
          <w:bCs/>
          <w:color w:val="000000"/>
          <w:sz w:val="28"/>
          <w:szCs w:val="28"/>
        </w:rPr>
        <w:t>. Его выполнение позволяет получить следующий практический опыт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проектировать контактную сеть электрифицированного участка железной дороги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анализировать исходные услов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обобщать расчётные параметр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E34D4E" w:rsidRPr="00E34D4E" w:rsidRDefault="00E34D4E" w:rsidP="00E34D4E">
      <w:pPr>
        <w:suppressAutoHyphens w:val="0"/>
        <w:ind w:firstLine="425"/>
        <w:contextualSpacing/>
        <w:jc w:val="both"/>
        <w:rPr>
          <w:rFonts w:eastAsia="Calibri"/>
          <w:sz w:val="29"/>
          <w:szCs w:val="29"/>
          <w:lang w:eastAsia="en-US"/>
        </w:rPr>
      </w:pPr>
      <w:r w:rsidRPr="00E34D4E">
        <w:rPr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Содержанием курсового проекта является </w:t>
      </w:r>
      <w:r w:rsidRPr="00E34D4E">
        <w:rPr>
          <w:rFonts w:eastAsia="Calibri"/>
          <w:sz w:val="29"/>
          <w:szCs w:val="29"/>
          <w:lang w:eastAsia="en-US"/>
        </w:rPr>
        <w:t>расчет нагрузок, действующих на провода контактной сети при заданной скорости ветра и гололедного района. Рассчитываются длины пролета на станции и на перегоне на трех участках: выемке, нулевом участке и нас</w:t>
      </w:r>
      <w:r w:rsidRPr="00E34D4E">
        <w:rPr>
          <w:rFonts w:eastAsia="Calibri"/>
          <w:sz w:val="29"/>
          <w:szCs w:val="29"/>
          <w:lang w:eastAsia="en-US"/>
        </w:rPr>
        <w:t>ы</w:t>
      </w:r>
      <w:r w:rsidRPr="00E34D4E">
        <w:rPr>
          <w:rFonts w:eastAsia="Calibri"/>
          <w:sz w:val="29"/>
          <w:szCs w:val="29"/>
          <w:lang w:eastAsia="en-US"/>
        </w:rPr>
        <w:t>пи. Составляется схема питания и секционирования контактной сети. Пр</w:t>
      </w:r>
      <w:r w:rsidRPr="00E34D4E">
        <w:rPr>
          <w:rFonts w:eastAsia="Calibri"/>
          <w:sz w:val="29"/>
          <w:szCs w:val="29"/>
          <w:lang w:eastAsia="en-US"/>
        </w:rPr>
        <w:t>о</w:t>
      </w:r>
      <w:r w:rsidRPr="00E34D4E">
        <w:rPr>
          <w:rFonts w:eastAsia="Calibri"/>
          <w:sz w:val="29"/>
          <w:szCs w:val="29"/>
          <w:lang w:eastAsia="en-US"/>
        </w:rPr>
        <w:t>изводится выбор опор контактной сети, жестких поперечин и консолей. Составляется план контактной сети станции и перегона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Задания для курсового проекта (работы) индивидуальные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пользовать следующие источники: </w:t>
      </w:r>
    </w:p>
    <w:p w:rsidR="00E34D4E" w:rsidRPr="00E34D4E" w:rsidRDefault="00E34D4E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E34D4E">
        <w:rPr>
          <w:sz w:val="28"/>
          <w:szCs w:val="28"/>
        </w:rPr>
        <w:t>Зимакова А.Н., Гиенко В.М., Скворцов В.А. Контактная сеть электриф</w:t>
      </w:r>
      <w:r w:rsidRPr="00E34D4E">
        <w:rPr>
          <w:sz w:val="28"/>
          <w:szCs w:val="28"/>
        </w:rPr>
        <w:t>и</w:t>
      </w:r>
      <w:r w:rsidRPr="00E34D4E">
        <w:rPr>
          <w:sz w:val="28"/>
          <w:szCs w:val="28"/>
        </w:rPr>
        <w:t>цированных железных дорог. Расчёты, выбор конструкций и составление монтажных планов: учеб. Пособие. – 2-е стер. Изд. – М.: ФГОУ «Учебно-методический центр по образованию на железнодорожном транспорте», 2011;</w:t>
      </w:r>
    </w:p>
    <w:p w:rsidR="00E34D4E" w:rsidRPr="00E34D4E" w:rsidRDefault="00E34D4E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E34D4E">
        <w:rPr>
          <w:sz w:val="28"/>
          <w:szCs w:val="28"/>
        </w:rPr>
        <w:t>Бондарев Н.А., Чекулаев В.Е. Контактная сеть. Учебник. – М.: Маршрут, 2006.</w:t>
      </w:r>
    </w:p>
    <w:p w:rsidR="00E34D4E" w:rsidRPr="002E317D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 xml:space="preserve">представлены в обязательном приложении: Методические указания по организации и проведению курсового проектирования по междисциплинарному курсу. </w:t>
      </w:r>
    </w:p>
    <w:p w:rsidR="00E34D4E" w:rsidRPr="00E34D4E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2E317D" w:rsidRDefault="002E317D" w:rsidP="00E34D4E">
      <w:pPr>
        <w:ind w:firstLine="675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 xml:space="preserve">2. Критерии оценки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Примерные темы курсовых проектов (работ)</w:t>
      </w: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sz w:val="28"/>
          <w:szCs w:val="28"/>
        </w:rPr>
        <w:t>Тема 1 Проектирование участка контактной сети постоя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>Тема 2 Проектирование участка контактной сети переме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</w:p>
    <w:p w:rsidR="003F4ACA" w:rsidRPr="009F0E4A" w:rsidRDefault="00E34D4E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3F4ACA" w:rsidRPr="003B0612" w:rsidRDefault="003F4ACA" w:rsidP="003F4ACA">
      <w:pPr>
        <w:pStyle w:val="Default"/>
        <w:jc w:val="center"/>
        <w:rPr>
          <w:rFonts w:eastAsiaTheme="minorHAnsi"/>
          <w:i/>
          <w:sz w:val="28"/>
          <w:szCs w:val="28"/>
          <w:lang w:eastAsia="en-US"/>
        </w:rPr>
      </w:pPr>
      <w:r w:rsidRPr="003B0612">
        <w:rPr>
          <w:b/>
          <w:caps/>
          <w:sz w:val="28"/>
          <w:szCs w:val="28"/>
        </w:rPr>
        <w:lastRenderedPageBreak/>
        <w:t>2.</w:t>
      </w:r>
      <w:r>
        <w:rPr>
          <w:b/>
          <w:caps/>
          <w:sz w:val="28"/>
          <w:szCs w:val="28"/>
        </w:rPr>
        <w:t>3</w:t>
      </w:r>
      <w:r w:rsidRPr="003B0612">
        <w:rPr>
          <w:b/>
          <w:caps/>
          <w:sz w:val="28"/>
          <w:szCs w:val="28"/>
        </w:rPr>
        <w:t xml:space="preserve">. 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МЕЖДИСЦИПЛИНАРНЫЙ КУРС МДК.0</w:t>
      </w:r>
      <w:r>
        <w:rPr>
          <w:rFonts w:eastAsiaTheme="minorHAnsi"/>
          <w:b/>
          <w:bCs/>
          <w:sz w:val="28"/>
          <w:szCs w:val="28"/>
          <w:lang w:eastAsia="en-US"/>
        </w:rPr>
        <w:t>2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.</w:t>
      </w:r>
      <w:r>
        <w:rPr>
          <w:rFonts w:eastAsiaTheme="minorHAnsi"/>
          <w:b/>
          <w:bCs/>
          <w:sz w:val="28"/>
          <w:szCs w:val="28"/>
          <w:lang w:eastAsia="en-US"/>
        </w:rPr>
        <w:t>03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РЕЛЕЙНАЯ ЗАЩ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И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ТА И АВТОМАТИЧЕСКИЕ СИСТЕМЫ УПРАВЛЕНИЯ УСТРО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Й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СТВАМИ ЭЛЕКТРОСНАБЖЕНИЯ</w:t>
      </w:r>
    </w:p>
    <w:p w:rsidR="003F4ACA" w:rsidRDefault="003F4ACA" w:rsidP="003F4ACA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сформированности умений и навыков являются необходимым компонентом процесса обучения. Это не только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р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у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и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троля обязательны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к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3F4ACA" w:rsidRDefault="003F4ACA" w:rsidP="003F4ACA">
      <w:pPr>
        <w:pStyle w:val="14"/>
        <w:rPr>
          <w:b/>
          <w:bCs/>
          <w:sz w:val="28"/>
          <w:szCs w:val="28"/>
        </w:rPr>
      </w:pPr>
    </w:p>
    <w:p w:rsidR="00E1558C" w:rsidRPr="00B7502E" w:rsidRDefault="00E1558C" w:rsidP="00E1558C">
      <w:pPr>
        <w:suppressAutoHyphens w:val="0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t>ТИП</w:t>
      </w:r>
      <w:r>
        <w:rPr>
          <w:b/>
          <w:bCs/>
          <w:sz w:val="28"/>
          <w:szCs w:val="28"/>
        </w:rPr>
        <w:t>ОВЫЕ ЗАДАНИЯ ДЛЯ ПРОВЕДЕНИЯ ТЕКУЩЕГО КОНТРОЛЯ УСПЕВАЕМОСТИ</w:t>
      </w:r>
    </w:p>
    <w:p w:rsidR="00E1558C" w:rsidRPr="00B7502E" w:rsidRDefault="00E1558C" w:rsidP="00E1558C">
      <w:pPr>
        <w:jc w:val="center"/>
        <w:rPr>
          <w:b/>
          <w:bCs/>
          <w:sz w:val="28"/>
          <w:szCs w:val="28"/>
        </w:rPr>
      </w:pPr>
    </w:p>
    <w:p w:rsidR="00E1558C" w:rsidRDefault="00E1558C" w:rsidP="00E1558C">
      <w:pPr>
        <w:ind w:left="360"/>
        <w:jc w:val="center"/>
        <w:rPr>
          <w:i/>
          <w:caps/>
          <w:sz w:val="28"/>
          <w:szCs w:val="28"/>
        </w:rPr>
      </w:pPr>
      <w:r w:rsidRPr="007816D6">
        <w:rPr>
          <w:b/>
          <w:sz w:val="28"/>
          <w:szCs w:val="28"/>
        </w:rPr>
        <w:t>УСТН</w:t>
      </w:r>
      <w:r>
        <w:rPr>
          <w:b/>
          <w:sz w:val="28"/>
          <w:szCs w:val="28"/>
        </w:rPr>
        <w:t>ЫЙ</w:t>
      </w:r>
      <w:r w:rsidRPr="007816D6">
        <w:rPr>
          <w:b/>
          <w:sz w:val="28"/>
          <w:szCs w:val="28"/>
        </w:rPr>
        <w:t xml:space="preserve"> ОПРОС</w:t>
      </w:r>
    </w:p>
    <w:p w:rsidR="00E1558C" w:rsidRPr="007816D6" w:rsidRDefault="00E1558C" w:rsidP="00E1558C">
      <w:pPr>
        <w:ind w:left="360"/>
        <w:jc w:val="center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15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>Критерии оценки устных ответов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5» «отлично»</w:t>
      </w:r>
      <w:r w:rsidRPr="007816D6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4» «хорошо»</w:t>
      </w:r>
      <w:r w:rsidRPr="007816D6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7816D6">
        <w:rPr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1558C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3» «удовлетворительно»</w:t>
      </w:r>
      <w:r w:rsidRPr="007816D6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Оценка «2» «неудовлетворительно» - </w:t>
      </w:r>
      <w:r w:rsidRPr="007816D6">
        <w:rPr>
          <w:sz w:val="28"/>
          <w:szCs w:val="28"/>
        </w:rPr>
        <w:t>Дан неполный ответ, представляющий собой разрозненные знания по теме в</w:t>
      </w:r>
      <w:r>
        <w:rPr>
          <w:sz w:val="28"/>
          <w:szCs w:val="28"/>
        </w:rPr>
        <w:t xml:space="preserve">опроса с существенными ошибками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вопросы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59"/>
        <w:gridCol w:w="4686"/>
      </w:tblGrid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Вопросы</w:t>
            </w:r>
          </w:p>
        </w:tc>
      </w:tr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1. </w:t>
            </w:r>
            <w:r w:rsidRPr="00DC4243">
              <w:rPr>
                <w:sz w:val="28"/>
                <w:szCs w:val="28"/>
              </w:rPr>
              <w:t>Основные понятия и виды релейных защит (РЗ)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DC424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DC4243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4686" w:type="dxa"/>
          </w:tcPr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2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3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4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5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6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7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8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9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0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1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2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3.</w:t>
            </w:r>
            <w:r w:rsidRPr="00DC4243">
              <w:rPr>
                <w:i/>
                <w:iCs/>
                <w:sz w:val="28"/>
                <w:szCs w:val="28"/>
              </w:rPr>
              <w:tab/>
              <w:t>Классификация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4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реле мощности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3 Токовые защиты</w:t>
            </w:r>
          </w:p>
        </w:tc>
        <w:tc>
          <w:tcPr>
            <w:tcW w:w="4686" w:type="dxa"/>
          </w:tcPr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1. Перечислить токовые релейные защиты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lastRenderedPageBreak/>
              <w:t>2. Объяснить, в каких случаях применяют релейные защиты с контролем напряжения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3. Пояснить, в каких случаях применяют релейные защиты с контролем направления мощности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4. Назвать, какие параметры контролируются дистанционной защитой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5. Указать, что контролируют дифференциальные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Тема 12.1 </w:t>
            </w:r>
            <w:r w:rsidRPr="00B05C17">
              <w:rPr>
                <w:sz w:val="28"/>
                <w:szCs w:val="28"/>
              </w:rPr>
              <w:t>Релейная защита электрических сетей и оборудова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1</w:t>
            </w:r>
            <w:r w:rsidRPr="00B05C17">
              <w:rPr>
                <w:i/>
                <w:iCs/>
                <w:sz w:val="28"/>
                <w:szCs w:val="28"/>
              </w:rPr>
              <w:t xml:space="preserve">. </w:t>
            </w:r>
            <w:r>
              <w:rPr>
                <w:i/>
                <w:iCs/>
                <w:sz w:val="28"/>
                <w:szCs w:val="28"/>
              </w:rPr>
              <w:t>Перечислить виды защит кабельных линий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. Перечислить виды защит силовых трансформаторов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3. </w:t>
            </w:r>
            <w:r w:rsidRPr="00B05C17">
              <w:rPr>
                <w:i/>
                <w:iCs/>
                <w:sz w:val="28"/>
                <w:szCs w:val="28"/>
              </w:rPr>
              <w:t>Назвать отличия максимальной токовой защиты от токовой отсечки для линий электропередачи.</w:t>
            </w:r>
          </w:p>
          <w:p w:rsidR="00E1558C" w:rsidRPr="009F00B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>4. Назвать отличия максимальной токовой защиты от токовой отсечки для линий трансформаторов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 xml:space="preserve">5. Перечислить виды </w:t>
            </w:r>
            <w:r>
              <w:rPr>
                <w:i/>
                <w:iCs/>
                <w:sz w:val="28"/>
                <w:szCs w:val="28"/>
              </w:rPr>
              <w:t>з</w:t>
            </w:r>
            <w:r w:rsidRPr="009F00B3">
              <w:rPr>
                <w:i/>
                <w:iCs/>
                <w:sz w:val="28"/>
                <w:szCs w:val="28"/>
              </w:rPr>
              <w:t>ащит высоковольтных присоединений различного назначения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3. </w:t>
            </w:r>
            <w:r w:rsidRPr="009C4AAA">
              <w:rPr>
                <w:sz w:val="28"/>
                <w:szCs w:val="28"/>
              </w:rPr>
              <w:t>Противоаварийная автоматика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t>Тема 13.1</w:t>
            </w:r>
            <w:r>
              <w:rPr>
                <w:sz w:val="28"/>
                <w:szCs w:val="28"/>
              </w:rPr>
              <w:t xml:space="preserve"> </w:t>
            </w:r>
            <w:r w:rsidRPr="009C4AAA">
              <w:rPr>
                <w:sz w:val="28"/>
                <w:szCs w:val="28"/>
              </w:rPr>
              <w:t>Устройства автоматики в системы электроснабжения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бъектом управлен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2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рганами воздейств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3.</w:t>
            </w:r>
            <w:r w:rsidRPr="009C4AAA">
              <w:rPr>
                <w:i/>
                <w:iCs/>
                <w:sz w:val="28"/>
                <w:szCs w:val="28"/>
              </w:rPr>
              <w:tab/>
              <w:t xml:space="preserve">В каком случае должны приходить в действие устройства АПВ? 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4.</w:t>
            </w:r>
            <w:r w:rsidRPr="009C4AAA">
              <w:rPr>
                <w:i/>
                <w:iCs/>
                <w:sz w:val="28"/>
                <w:szCs w:val="28"/>
              </w:rPr>
              <w:tab/>
              <w:t>Чем определяется время действия устройств АПВ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5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выполняется ускоренное отключение выключателя от максимальной токовой защиты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lastRenderedPageBreak/>
              <w:t>6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производится контроль синхронизма в схеме АПВ линии с двухсторонним питанием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7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выдержкой времени должны срабатывать устройства АВР СЦБ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8.</w:t>
            </w:r>
            <w:r w:rsidRPr="009C4AAA">
              <w:rPr>
                <w:i/>
                <w:iCs/>
                <w:sz w:val="28"/>
                <w:szCs w:val="28"/>
              </w:rPr>
              <w:tab/>
              <w:t>Какие выключатели должны быть отключены для срабатывания АВР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9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присутствовать напряжение для срабатывания устройства АВР?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0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отсутствовать напряжение для запуска АВР?</w:t>
            </w: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lastRenderedPageBreak/>
              <w:t>Раздел 14. Техническое обслуживание релейной защиты и автоматики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1</w:t>
            </w:r>
            <w:r>
              <w:rPr>
                <w:sz w:val="28"/>
                <w:szCs w:val="28"/>
              </w:rPr>
              <w:t xml:space="preserve"> </w:t>
            </w:r>
            <w:r w:rsidRPr="00FC24D7">
              <w:rPr>
                <w:sz w:val="28"/>
                <w:szCs w:val="28"/>
              </w:rPr>
              <w:t>Нормы приемосдаточных испытаний</w:t>
            </w:r>
          </w:p>
        </w:tc>
        <w:tc>
          <w:tcPr>
            <w:tcW w:w="4686" w:type="dxa"/>
          </w:tcPr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1. Описать порядок проведения технических осмотров устройств релейной защиты и автоматики. 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2. Изложить технологию измерения сопротивления изоляции цепей РЗА с указанием используемых приборов и инструментов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3. Назвать порядок проведения опробований устройств релейной защиты и автоматики. 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4. Изложить порядок проведения работ при подготовке устройств релейной защиты и автоматики к новому включению.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5. </w:t>
            </w:r>
            <w:r w:rsidRPr="00FC24D7">
              <w:rPr>
                <w:i/>
                <w:iCs/>
                <w:sz w:val="28"/>
                <w:szCs w:val="28"/>
              </w:rPr>
              <w:t>Описать особенности технического обслуживания микропроцессорных устройств релейной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2 Техническое обслуживание аппаратов управления, защиты и устройств автоматики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1. </w:t>
            </w:r>
            <w:r w:rsidRPr="00FC24D7">
              <w:rPr>
                <w:i/>
                <w:iCs/>
                <w:sz w:val="28"/>
                <w:szCs w:val="28"/>
              </w:rPr>
              <w:t>Перечислить этапы выполнения работ при профилактическом восстановлении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</w:t>
            </w:r>
            <w:r w:rsidRPr="00FC24D7">
              <w:rPr>
                <w:i/>
                <w:iCs/>
                <w:sz w:val="28"/>
                <w:szCs w:val="28"/>
              </w:rPr>
              <w:t>. Перечислить проверки, которые входят в ежедневные обязанности оперативного (оперативно-ремонтного) персонала тяговой подстанции при сдаче-приеме смены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3</w:t>
            </w:r>
            <w:r w:rsidRPr="00FC24D7">
              <w:rPr>
                <w:i/>
                <w:iCs/>
                <w:sz w:val="28"/>
                <w:szCs w:val="28"/>
              </w:rPr>
              <w:t xml:space="preserve">. Указать, что проверяет </w:t>
            </w:r>
            <w:r w:rsidRPr="00FC24D7">
              <w:rPr>
                <w:i/>
                <w:iCs/>
                <w:sz w:val="28"/>
                <w:szCs w:val="28"/>
              </w:rPr>
              <w:lastRenderedPageBreak/>
              <w:t>оперативно-ремонтный персонал бригады релейной защиты РРУ при технических осмотрах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4</w:t>
            </w:r>
            <w:r w:rsidRPr="00FC24D7">
              <w:rPr>
                <w:i/>
                <w:iCs/>
                <w:sz w:val="28"/>
                <w:szCs w:val="28"/>
              </w:rPr>
              <w:t>. Перечислить условия проведения комплексной проверки устройств РЗА и сигнализации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5</w:t>
            </w:r>
            <w:r w:rsidRPr="00FC24D7">
              <w:rPr>
                <w:i/>
                <w:iCs/>
                <w:sz w:val="28"/>
                <w:szCs w:val="28"/>
              </w:rPr>
              <w:t>. Назвать, какие инструкции определяют требования к проведению комплексных проверок устройств релейной защиты и автоматики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lastRenderedPageBreak/>
              <w:t>Раздел 15. Техническое 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1 Автоматизированные системы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что является объектом управления в АСУ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2. Назвать, в каком режиме работы системы электроснабжения срабатывают автоматические устройства первого уровн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3. Пояснить, что такое сигнал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Пояснить, что называется сообщением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5. Назвать, что является единицей количества информ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6. Назвать, какие устройства называют телемеханическим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Указать назначение устройств телеуправл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назначение устройств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9. Указать назначение устройств телеизмер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0. Перечислить способы разделения каналов связ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ояснить, каким образом организуется частотное разделение каналов связи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2. Перечислить классификацию каналов связи.</w:t>
            </w:r>
          </w:p>
        </w:tc>
      </w:tr>
      <w:tr w:rsidR="00E1558C" w:rsidTr="008463AB">
        <w:tc>
          <w:tcPr>
            <w:tcW w:w="4659" w:type="dxa"/>
          </w:tcPr>
          <w:p w:rsidR="00E1558C" w:rsidRPr="00DD4EE2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2</w:t>
            </w:r>
            <w:r>
              <w:rPr>
                <w:sz w:val="28"/>
                <w:szCs w:val="28"/>
              </w:rPr>
              <w:t xml:space="preserve"> </w:t>
            </w:r>
            <w:r w:rsidRPr="00DD4EE2">
              <w:rPr>
                <w:sz w:val="28"/>
                <w:szCs w:val="28"/>
              </w:rPr>
              <w:t>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какими нормативными документами следует руководствоваться при проверке телемеханических устройст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lastRenderedPageBreak/>
              <w:t>2. Указать порядок проверки работы стойки в режиме телеуправления и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3. Описать порядок проведения опробований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Изложить технологию проведения профилактического контроля устройств телемеханики с указанием используемых приборов и инструменто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5. Перечислить этапы профилактического восстановления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6. Перечислить особенности технического обслуживания микропроцессорных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Перечислить виды работ, выполняемые при профилактическом контроле устройст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периодичность осмотров частотных канало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9. Перечислить неисправности мультиплексо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10. Перечислить неисправности контролле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еречислить неисправности модема стойки телемеханики, выявляемые с помощью самодиагностики. Указать причины неисправностей и методы их устранения.</w:t>
            </w:r>
          </w:p>
        </w:tc>
      </w:tr>
    </w:tbl>
    <w:p w:rsidR="00E1558C" w:rsidRDefault="00E1558C" w:rsidP="00E1558C">
      <w:pPr>
        <w:pStyle w:val="a5"/>
        <w:jc w:val="both"/>
        <w:rPr>
          <w:sz w:val="28"/>
          <w:szCs w:val="28"/>
        </w:rPr>
      </w:pPr>
    </w:p>
    <w:p w:rsidR="00F750D7" w:rsidRDefault="00F750D7" w:rsidP="009F0E4A">
      <w:pPr>
        <w:rPr>
          <w:b/>
          <w:sz w:val="28"/>
          <w:szCs w:val="28"/>
        </w:rPr>
      </w:pPr>
    </w:p>
    <w:p w:rsidR="00E1558C" w:rsidRPr="007816D6" w:rsidRDefault="00E1558C" w:rsidP="009F0E4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ИСЬМЕННЫЙ</w:t>
      </w:r>
      <w:r w:rsidRPr="007816D6">
        <w:rPr>
          <w:b/>
          <w:sz w:val="28"/>
          <w:szCs w:val="28"/>
        </w:rPr>
        <w:t xml:space="preserve"> ОПРОС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Письменный</w:t>
      </w:r>
      <w:r w:rsidRPr="00DB7F2E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20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  <w:r>
        <w:rPr>
          <w:b/>
          <w:sz w:val="28"/>
          <w:szCs w:val="28"/>
        </w:rPr>
        <w:t xml:space="preserve">письменных </w:t>
      </w:r>
      <w:r w:rsidRPr="007816D6">
        <w:rPr>
          <w:b/>
          <w:sz w:val="28"/>
          <w:szCs w:val="28"/>
        </w:rPr>
        <w:t>ответов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 xml:space="preserve">ан неполный ответ, представляющий собой разрозненные знания по теме вопроса с существенными ошибками в определениях. Изложение неграмотно, </w:t>
      </w:r>
      <w:r>
        <w:rPr>
          <w:sz w:val="28"/>
          <w:szCs w:val="28"/>
        </w:rPr>
        <w:t>допущены</w:t>
      </w:r>
      <w:r w:rsidRPr="007816D6">
        <w:rPr>
          <w:sz w:val="28"/>
          <w:szCs w:val="28"/>
        </w:rPr>
        <w:t xml:space="preserve">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зад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5"/>
        <w:gridCol w:w="5150"/>
      </w:tblGrid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5150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я</w:t>
            </w:r>
          </w:p>
        </w:tc>
      </w:tr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 w:rsidRPr="001B171A">
              <w:rPr>
                <w:sz w:val="28"/>
                <w:szCs w:val="28"/>
              </w:rPr>
              <w:t>Раздел 11. Основные понятия и виды релейных защит (РЗ)</w:t>
            </w:r>
          </w:p>
        </w:tc>
        <w:tc>
          <w:tcPr>
            <w:tcW w:w="5150" w:type="dxa"/>
          </w:tcPr>
          <w:p w:rsidR="00E1558C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735F5A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1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1.</w:t>
            </w:r>
            <w:r w:rsidRPr="00735F5A">
              <w:rPr>
                <w:bCs/>
                <w:i/>
                <w:sz w:val="28"/>
                <w:szCs w:val="28"/>
              </w:rPr>
              <w:tab/>
              <w:t>Дать определение релейной защиты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2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дать определение продольной взаимосвязи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3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охарактеризовать не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4.</w:t>
            </w:r>
            <w:r w:rsidRPr="00735F5A">
              <w:rPr>
                <w:bCs/>
                <w:i/>
                <w:sz w:val="28"/>
                <w:szCs w:val="28"/>
              </w:rPr>
              <w:tab/>
              <w:t xml:space="preserve">Дать определение «Реле» и </w:t>
            </w:r>
            <w:r w:rsidRPr="00735F5A">
              <w:rPr>
                <w:bCs/>
                <w:i/>
                <w:sz w:val="28"/>
                <w:szCs w:val="28"/>
              </w:rPr>
              <w:lastRenderedPageBreak/>
              <w:t>описать конструкцию реле.</w:t>
            </w:r>
          </w:p>
          <w:p w:rsidR="00E1558C" w:rsidRDefault="00E1558C" w:rsidP="008463AB">
            <w:pPr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5.</w:t>
            </w:r>
            <w:r w:rsidRPr="00735F5A">
              <w:rPr>
                <w:bCs/>
                <w:i/>
                <w:sz w:val="28"/>
                <w:szCs w:val="28"/>
              </w:rPr>
              <w:tab/>
              <w:t>Расшифровать «FU, QN, KW, KQQ, SB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2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назначение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дать определение поперечной взаимосвязи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аварий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конструкции и принципу действия, по способу воздействия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FV, QF, KH, KCC, HLG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виды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структурную схему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способу включения, по назначению.</w:t>
            </w:r>
          </w:p>
          <w:p w:rsidR="00E1558C" w:rsidRPr="001B171A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KM, QR, KSG, KQT, YAC»</w: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lastRenderedPageBreak/>
              <w:t>Тема 11.3 Токовые защиты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1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7" type="#_x0000_t75" style="width:246.75pt;height:33pt" o:ole="">
                  <v:imagedata r:id="rId17" o:title=""/>
                </v:shape>
                <o:OLEObject Type="Embed" ProgID="Visio.Drawing.11" ShapeID="_x0000_i1027" DrawAspect="Content" ObjectID="_1656138862" r:id="rId18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2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8" type="#_x0000_t75" style="width:246.75pt;height:33pt" o:ole="">
                  <v:imagedata r:id="rId19" o:title=""/>
                </v:shape>
                <o:OLEObject Type="Embed" ProgID="Visio.Drawing.11" ShapeID="_x0000_i1028" DrawAspect="Content" ObjectID="_1656138863" r:id="rId20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A459DD">
              <w:rPr>
                <w:sz w:val="24"/>
                <w:szCs w:val="24"/>
              </w:rPr>
              <w:object w:dxaOrig="7255" w:dyaOrig="972">
                <v:shape id="_x0000_i1029" type="#_x0000_t75" style="width:242.25pt;height:33pt" o:ole="">
                  <v:imagedata r:id="rId21" o:title=""/>
                </v:shape>
                <o:OLEObject Type="Embed" ProgID="Visio.Drawing.11" ShapeID="_x0000_i1029" DrawAspect="Content" ObjectID="_1656138864" r:id="rId22"/>
              </w:objec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5150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t>Тема 12.1 Релейная защита электрических сетей и оборудования</w:t>
            </w:r>
          </w:p>
        </w:tc>
        <w:tc>
          <w:tcPr>
            <w:tcW w:w="5150" w:type="dxa"/>
          </w:tcPr>
          <w:p w:rsidR="00E1558C" w:rsidRPr="004B1A3E" w:rsidRDefault="00E1558C" w:rsidP="00E1558C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Рассчитать уставку срабатывания </w:t>
            </w:r>
            <w:proofErr w:type="gramStart"/>
            <w:r>
              <w:rPr>
                <w:i/>
                <w:iCs/>
                <w:sz w:val="28"/>
                <w:szCs w:val="28"/>
              </w:rPr>
              <w:t>максимальной</w:t>
            </w:r>
            <w:proofErr w:type="gramEnd"/>
            <w:r>
              <w:rPr>
                <w:i/>
                <w:iCs/>
                <w:sz w:val="28"/>
                <w:szCs w:val="28"/>
              </w:rPr>
              <w:t xml:space="preserve"> токовой защити силовых трансформаторов</w:t>
            </w:r>
            <w:r w:rsidRPr="004B1A3E">
              <w:rPr>
                <w:i/>
                <w:iCs/>
                <w:sz w:val="28"/>
                <w:szCs w:val="28"/>
              </w:rPr>
              <w:t>.</w:t>
            </w:r>
          </w:p>
          <w:p w:rsidR="00E1558C" w:rsidRPr="00665A62" w:rsidRDefault="00E1558C" w:rsidP="00E1558C">
            <w:pPr>
              <w:jc w:val="center"/>
              <w:rPr>
                <w:sz w:val="28"/>
                <w:szCs w:val="28"/>
                <w:highlight w:val="cy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41C089" wp14:editId="06841ACC">
                  <wp:extent cx="3031140" cy="10382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31908" t="55608" r="27365" b="19582"/>
                          <a:stretch/>
                        </pic:blipFill>
                        <pic:spPr bwMode="auto">
                          <a:xfrm>
                            <a:off x="0" y="0"/>
                            <a:ext cx="3044726" cy="10428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558C" w:rsidRPr="00DB7F2E" w:rsidRDefault="00E1558C" w:rsidP="00E1558C">
      <w:pPr>
        <w:jc w:val="both"/>
        <w:rPr>
          <w:b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СТЫ </w:t>
      </w: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Тесты</w:t>
      </w:r>
      <w:r w:rsidRPr="00DB7F2E">
        <w:rPr>
          <w:sz w:val="28"/>
          <w:szCs w:val="28"/>
        </w:rPr>
        <w:t xml:space="preserve"> провод</w:t>
      </w:r>
      <w:r>
        <w:rPr>
          <w:sz w:val="28"/>
          <w:szCs w:val="28"/>
        </w:rPr>
        <w:t>я</w:t>
      </w:r>
      <w:r w:rsidRPr="00DB7F2E">
        <w:rPr>
          <w:sz w:val="28"/>
          <w:szCs w:val="28"/>
        </w:rPr>
        <w:t>тся с целью контроля усвоенных умений</w:t>
      </w:r>
      <w:r>
        <w:rPr>
          <w:sz w:val="28"/>
          <w:szCs w:val="28"/>
        </w:rPr>
        <w:t>,</w:t>
      </w:r>
      <w:r w:rsidRPr="00DB7F2E">
        <w:rPr>
          <w:sz w:val="28"/>
          <w:szCs w:val="28"/>
        </w:rPr>
        <w:t xml:space="preserve"> знаний и последующего анализа типичных ошибок </w:t>
      </w:r>
      <w:r>
        <w:rPr>
          <w:sz w:val="28"/>
          <w:szCs w:val="28"/>
        </w:rPr>
        <w:t>(</w:t>
      </w:r>
      <w:r w:rsidRPr="00DB7F2E">
        <w:rPr>
          <w:sz w:val="28"/>
          <w:szCs w:val="28"/>
        </w:rPr>
        <w:t>затруднений</w:t>
      </w:r>
      <w:r>
        <w:rPr>
          <w:sz w:val="28"/>
          <w:szCs w:val="28"/>
        </w:rPr>
        <w:t>)</w:t>
      </w:r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выполнение теста отводится 1</w:t>
      </w:r>
      <w:r w:rsidR="00BB0FD2">
        <w:rPr>
          <w:sz w:val="28"/>
          <w:szCs w:val="28"/>
        </w:rPr>
        <w:t>0</w:t>
      </w:r>
      <w:r>
        <w:rPr>
          <w:sz w:val="28"/>
          <w:szCs w:val="28"/>
        </w:rPr>
        <w:t>-</w:t>
      </w:r>
      <w:r w:rsidR="00BB0FD2">
        <w:rPr>
          <w:sz w:val="28"/>
          <w:szCs w:val="28"/>
        </w:rPr>
        <w:t>15</w:t>
      </w:r>
      <w:r>
        <w:rPr>
          <w:sz w:val="28"/>
          <w:szCs w:val="28"/>
        </w:rPr>
        <w:t xml:space="preserve">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</w:p>
    <w:p w:rsidR="00E1558C" w:rsidRPr="009230BE" w:rsidRDefault="00E1558C" w:rsidP="00E1558C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E1558C" w:rsidRPr="004F5D31" w:rsidTr="008463AB">
        <w:trPr>
          <w:trHeight w:val="455"/>
        </w:trPr>
        <w:tc>
          <w:tcPr>
            <w:tcW w:w="2528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>3</w:t>
      </w:r>
      <w:r w:rsidRPr="007D414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т</w:t>
      </w:r>
      <w:r w:rsidRPr="007D4140">
        <w:rPr>
          <w:b/>
          <w:sz w:val="28"/>
          <w:szCs w:val="28"/>
        </w:rPr>
        <w:t>естовые вопросы/ задания</w:t>
      </w:r>
    </w:p>
    <w:p w:rsidR="00BB0FD2" w:rsidRPr="00DB7F2E" w:rsidRDefault="00BB0FD2" w:rsidP="00E1558C">
      <w:pPr>
        <w:jc w:val="both"/>
        <w:rPr>
          <w:b/>
          <w:sz w:val="28"/>
          <w:szCs w:val="28"/>
        </w:rPr>
      </w:pPr>
    </w:p>
    <w:p w:rsidR="00BB0FD2" w:rsidRPr="00BB0FD2" w:rsidRDefault="00BB0FD2" w:rsidP="00951B84">
      <w:pPr>
        <w:numPr>
          <w:ilvl w:val="0"/>
          <w:numId w:val="7"/>
        </w:numPr>
        <w:tabs>
          <w:tab w:val="clear" w:pos="720"/>
        </w:tabs>
        <w:suppressAutoHyphens w:val="0"/>
        <w:ind w:left="0" w:firstLine="0"/>
        <w:jc w:val="both"/>
        <w:rPr>
          <w:bCs/>
          <w:i/>
          <w:iCs/>
          <w:sz w:val="28"/>
          <w:szCs w:val="28"/>
        </w:rPr>
      </w:pPr>
      <w:r w:rsidRPr="00BB0FD2">
        <w:rPr>
          <w:bCs/>
          <w:i/>
          <w:iCs/>
          <w:sz w:val="28"/>
          <w:szCs w:val="28"/>
        </w:rPr>
        <w:t xml:space="preserve">Назначение релейной защиты и автоматики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Выявлять и отключать от энергосистемы возникающие повреждения на защищаемом участке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Наблюдать за короткими замыканиями на поврежденном участк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игнализировать о выходе из строя защищаемого элемен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пределить поврежденную опору ЛЭП.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Какую величину должен иметь коэффициент чувствительности ди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ф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ференциальной защиты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2.0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5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ую чувствительность должна иметь МТЗ линий при повреждении в основной зон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7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2.0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Требования, предъявляемые к релейной защит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; фиксировать повреждения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Как можно медленнее отключать поврежде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Передавать сведения о наличии повреждений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беспечивать селективность, обеспечивать быстродействие, чувствительность и надежность.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Защиты, обладающие абсолютной селективностью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Дифференциальные продольные; дифференциальные поперечные; дифференциальные фазные защиты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Повышения температуры масла трансформаторов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МТЗ трансформаторов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Защита от перегрузки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Защита от снижения уровня масла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то является источником постоянного оперативного ток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Аккумуляторные батареи СК, СН, VARTA blok и шкафы оперативного тока ШОТ-0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иристоры и варисторы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Источники лунного све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Солнечная активность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Ядерная реакция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им отношением определяется коэффициент схемы соединения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1504A694" wp14:editId="6E774485">
            <wp:extent cx="616585" cy="425450"/>
            <wp:effectExtent l="0" t="0" r="0" b="0"/>
            <wp:docPr id="10" name="Рисунок 10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8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708C8A77" wp14:editId="5AA8E3A7">
            <wp:extent cx="627380" cy="425450"/>
            <wp:effectExtent l="0" t="0" r="1270" b="0"/>
            <wp:docPr id="11" name="Рисунок 11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1C325137" wp14:editId="516272C3">
            <wp:extent cx="977900" cy="436245"/>
            <wp:effectExtent l="0" t="0" r="0" b="0"/>
            <wp:docPr id="12" name="Рисунок 12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7900" cy="436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48D97D21" wp14:editId="5AA2301B">
            <wp:extent cx="584835" cy="361315"/>
            <wp:effectExtent l="0" t="0" r="0" b="0"/>
            <wp:docPr id="13" name="Рисунок 13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ем отличается ТО от МТЗ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 Ничем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О обеспечивает селективность выбором тока срабатывания, а МТЗ временем срабатыва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тоимостью устройств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Качеством рел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Надежностью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минимальный коэффициент чувствительности должна иметь дифференциальная защита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в) 3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коэффициент чувствительности должна иметь ТО силового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E1558C" w:rsidRPr="007816D6" w:rsidRDefault="00E1558C" w:rsidP="00E1558C">
      <w:pPr>
        <w:ind w:left="1035"/>
        <w:rPr>
          <w:sz w:val="28"/>
          <w:szCs w:val="28"/>
        </w:rPr>
      </w:pPr>
    </w:p>
    <w:p w:rsidR="00E1558C" w:rsidRPr="00247520" w:rsidRDefault="00E1558C" w:rsidP="00E1558C">
      <w:pPr>
        <w:ind w:firstLine="675"/>
        <w:jc w:val="both"/>
        <w:rPr>
          <w:sz w:val="28"/>
          <w:szCs w:val="28"/>
        </w:rPr>
      </w:pPr>
      <w:r w:rsidRPr="00247520">
        <w:rPr>
          <w:sz w:val="28"/>
          <w:szCs w:val="28"/>
        </w:rPr>
        <w:t>Эталоны ответов</w:t>
      </w:r>
      <w:r>
        <w:rPr>
          <w:sz w:val="28"/>
          <w:szCs w:val="28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63"/>
      </w:tblGrid>
      <w:tr w:rsidR="00BB0FD2" w:rsidRPr="00BB0FD2" w:rsidTr="008463AB">
        <w:tc>
          <w:tcPr>
            <w:tcW w:w="870" w:type="dxa"/>
          </w:tcPr>
          <w:p w:rsidR="00BB0FD2" w:rsidRPr="00BB0FD2" w:rsidRDefault="00BB0FD2" w:rsidP="00BB0FD2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BB0FD2" w:rsidRPr="00BB0FD2" w:rsidTr="008463AB">
        <w:tc>
          <w:tcPr>
            <w:tcW w:w="870" w:type="dxa"/>
          </w:tcPr>
          <w:p w:rsidR="00BB0FD2" w:rsidRPr="00BB0FD2" w:rsidRDefault="00BB0FD2" w:rsidP="008463AB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</w:tr>
    </w:tbl>
    <w:p w:rsidR="00E1558C" w:rsidRDefault="00E1558C" w:rsidP="00E1558C">
      <w:pPr>
        <w:ind w:left="1080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 w:rsidRPr="000A190C">
        <w:rPr>
          <w:b/>
          <w:bCs/>
          <w:color w:val="000000"/>
          <w:sz w:val="28"/>
          <w:szCs w:val="28"/>
        </w:rPr>
        <w:t>САМОСТОЯТЕЛЬНАЯ РАБОТА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Pr="000A190C">
        <w:rPr>
          <w:bCs/>
          <w:color w:val="000000"/>
          <w:sz w:val="28"/>
          <w:szCs w:val="28"/>
        </w:rPr>
        <w:t>Самостоятельная работа по данному разделу/теме включает работу по</w:t>
      </w:r>
      <w:r>
        <w:rPr>
          <w:bCs/>
          <w:color w:val="000000"/>
          <w:sz w:val="28"/>
          <w:szCs w:val="28"/>
        </w:rPr>
        <w:t xml:space="preserve"> самостоятельному изучению </w:t>
      </w:r>
      <w:proofErr w:type="gramStart"/>
      <w:r>
        <w:rPr>
          <w:bCs/>
          <w:color w:val="000000"/>
          <w:sz w:val="28"/>
          <w:szCs w:val="28"/>
        </w:rPr>
        <w:t>обучающимися</w:t>
      </w:r>
      <w:proofErr w:type="gramEnd"/>
      <w:r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1558C" w:rsidRPr="007816D6" w:rsidRDefault="00E1558C" w:rsidP="00E1558C">
      <w:pPr>
        <w:rPr>
          <w:b/>
          <w:bCs/>
          <w:color w:val="000000"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самостоятельной работы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Default="00E1558C" w:rsidP="00E1558C">
      <w:pPr>
        <w:rPr>
          <w:b/>
          <w:bCs/>
          <w:color w:val="000000"/>
          <w:sz w:val="28"/>
          <w:szCs w:val="28"/>
        </w:rPr>
      </w:pPr>
    </w:p>
    <w:p w:rsidR="00F750D7" w:rsidRDefault="00F750D7" w:rsidP="00E1558C">
      <w:pPr>
        <w:rPr>
          <w:b/>
          <w:bCs/>
          <w:color w:val="000000"/>
          <w:sz w:val="28"/>
          <w:szCs w:val="28"/>
        </w:rPr>
      </w:pPr>
    </w:p>
    <w:p w:rsidR="00F750D7" w:rsidRPr="007816D6" w:rsidRDefault="00F750D7" w:rsidP="00E1558C">
      <w:pPr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вопросы для самостоятельного изучения</w:t>
      </w:r>
    </w:p>
    <w:p w:rsidR="00150390" w:rsidRDefault="00150390" w:rsidP="00150390">
      <w:pPr>
        <w:ind w:firstLine="708"/>
        <w:jc w:val="both"/>
        <w:rPr>
          <w:b/>
          <w:color w:val="FF0000"/>
          <w:sz w:val="28"/>
          <w:szCs w:val="28"/>
        </w:rPr>
      </w:pP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1.</w:t>
      </w:r>
      <w:r w:rsidRPr="00150390">
        <w:rPr>
          <w:bCs/>
          <w:sz w:val="28"/>
          <w:szCs w:val="28"/>
        </w:rPr>
        <w:tab/>
        <w:t>Составление опорного конспекта на тему «Требования к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согласно ПУЭ»</w:t>
      </w: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2.</w:t>
      </w:r>
      <w:r w:rsidRPr="00150390">
        <w:rPr>
          <w:bCs/>
          <w:sz w:val="28"/>
          <w:szCs w:val="28"/>
        </w:rPr>
        <w:tab/>
        <w:t>Составление опорного конспекта на тему «Оперативное питание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на подстанциях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3.</w:t>
      </w:r>
      <w:r w:rsidRPr="00150390">
        <w:rPr>
          <w:bCs/>
          <w:sz w:val="28"/>
          <w:szCs w:val="28"/>
        </w:rPr>
        <w:tab/>
        <w:t>Составление опорного конспекта на тему «Классификация токовых защит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4</w:t>
      </w:r>
      <w:r w:rsidRPr="00150390">
        <w:rPr>
          <w:bCs/>
          <w:sz w:val="28"/>
          <w:szCs w:val="28"/>
        </w:rPr>
        <w:t>.</w:t>
      </w:r>
      <w:r w:rsidRPr="00150390">
        <w:rPr>
          <w:bCs/>
          <w:sz w:val="28"/>
          <w:szCs w:val="28"/>
        </w:rPr>
        <w:tab/>
        <w:t>Реферат на тему «Использование микропроцессорных контроллеров в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>»</w:t>
      </w:r>
    </w:p>
    <w:p w:rsidR="00843D46" w:rsidRDefault="00843D46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5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Реферат на тему «Применение микропроцессорных контроллеров и цифровых устрой</w:t>
      </w:r>
      <w:proofErr w:type="gramStart"/>
      <w:r w:rsidRPr="00843D46">
        <w:rPr>
          <w:bCs/>
          <w:sz w:val="28"/>
          <w:szCs w:val="28"/>
        </w:rPr>
        <w:t>ств дл</w:t>
      </w:r>
      <w:proofErr w:type="gramEnd"/>
      <w:r w:rsidRPr="00843D46">
        <w:rPr>
          <w:bCs/>
          <w:sz w:val="28"/>
          <w:szCs w:val="28"/>
        </w:rPr>
        <w:t>я реализации релейной защиты и автоматики»</w:t>
      </w:r>
    </w:p>
    <w:p w:rsidR="00843D46" w:rsidRP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Опорный конспект на тему «Правила проверки схем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 xml:space="preserve"> на нормальное функционирование»</w:t>
      </w:r>
    </w:p>
    <w:p w:rsid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7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Составление опорного конспекта на тему «Требования к поверке контрольно-измерительных приборов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>»</w:t>
      </w:r>
    </w:p>
    <w:p w:rsidR="00843D46" w:rsidRPr="00150390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8</w:t>
      </w:r>
      <w:r w:rsidRPr="00843D46">
        <w:rPr>
          <w:bCs/>
          <w:sz w:val="28"/>
          <w:szCs w:val="28"/>
        </w:rPr>
        <w:t>.</w:t>
      </w:r>
      <w:r w:rsidRPr="00843D46">
        <w:rPr>
          <w:bCs/>
          <w:sz w:val="28"/>
          <w:szCs w:val="28"/>
        </w:rPr>
        <w:tab/>
        <w:t>Составление опорного конспекта на тему «Требования к работе аппаратуры энергодиспетчерского пункта»</w:t>
      </w:r>
    </w:p>
    <w:p w:rsidR="00843D46" w:rsidRDefault="00843D46" w:rsidP="00E1558C">
      <w:pPr>
        <w:ind w:firstLine="708"/>
        <w:jc w:val="both"/>
        <w:rPr>
          <w:b/>
          <w:sz w:val="28"/>
          <w:szCs w:val="28"/>
        </w:rPr>
      </w:pPr>
    </w:p>
    <w:p w:rsidR="00E1558C" w:rsidRDefault="00843D46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E1558C" w:rsidRPr="00DB7F2E">
        <w:rPr>
          <w:b/>
          <w:sz w:val="28"/>
          <w:szCs w:val="28"/>
        </w:rPr>
        <w:t xml:space="preserve">. </w:t>
      </w:r>
      <w:r w:rsidR="00E1558C">
        <w:rPr>
          <w:b/>
          <w:sz w:val="28"/>
          <w:szCs w:val="28"/>
        </w:rPr>
        <w:t>Примерные формы отчетности результатов самостоятельной работы</w:t>
      </w:r>
      <w:r>
        <w:rPr>
          <w:b/>
          <w:sz w:val="28"/>
          <w:szCs w:val="28"/>
        </w:rPr>
        <w:t>:</w:t>
      </w:r>
    </w:p>
    <w:p w:rsidR="00E1558C" w:rsidRPr="00843D46" w:rsidRDefault="00E1558C" w:rsidP="00E1558C">
      <w:pPr>
        <w:rPr>
          <w:bCs/>
          <w:sz w:val="28"/>
          <w:szCs w:val="28"/>
        </w:rPr>
      </w:pPr>
    </w:p>
    <w:p w:rsidR="00843D46" w:rsidRPr="00843D46" w:rsidRDefault="00843D46" w:rsidP="00E1558C">
      <w:pPr>
        <w:rPr>
          <w:bCs/>
          <w:sz w:val="28"/>
          <w:szCs w:val="28"/>
        </w:rPr>
      </w:pPr>
      <w:r w:rsidRPr="00843D46">
        <w:rPr>
          <w:bCs/>
          <w:sz w:val="28"/>
          <w:szCs w:val="28"/>
        </w:rPr>
        <w:t>- опорный конспект;</w:t>
      </w:r>
    </w:p>
    <w:p w:rsidR="00843D46" w:rsidRPr="00843D46" w:rsidRDefault="00843D46" w:rsidP="00E1558C">
      <w:pPr>
        <w:rPr>
          <w:bCs/>
          <w:i/>
          <w:iCs/>
          <w:sz w:val="28"/>
          <w:szCs w:val="28"/>
        </w:rPr>
      </w:pPr>
      <w:r w:rsidRPr="00843D46">
        <w:rPr>
          <w:bCs/>
          <w:sz w:val="28"/>
          <w:szCs w:val="28"/>
        </w:rPr>
        <w:t>- реферат.</w:t>
      </w:r>
    </w:p>
    <w:p w:rsidR="00E1558C" w:rsidRDefault="00E1558C" w:rsidP="00E1558C">
      <w:pPr>
        <w:ind w:left="720"/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jc w:val="both"/>
        <w:rPr>
          <w:i/>
          <w:iCs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АБОРАТОРН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лабораторного занятия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лабораторного занятия представлены в обязательном приложении: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лабораторных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D553B8">
        <w:rPr>
          <w:b/>
          <w:bCs/>
          <w:color w:val="000000"/>
          <w:sz w:val="28"/>
          <w:szCs w:val="28"/>
        </w:rPr>
        <w:t xml:space="preserve"> МДК.02.03</w:t>
      </w:r>
      <w:r w:rsidR="00D553B8" w:rsidRPr="00D553B8">
        <w:t xml:space="preserve"> </w:t>
      </w:r>
      <w:r w:rsidR="00D553B8" w:rsidRPr="00D553B8">
        <w:rPr>
          <w:b/>
          <w:bCs/>
          <w:color w:val="000000"/>
          <w:sz w:val="28"/>
          <w:szCs w:val="28"/>
        </w:rPr>
        <w:t>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лабораторн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лабораторного занятия №</w:t>
      </w:r>
      <w:r w:rsidR="006D016A">
        <w:rPr>
          <w:bCs/>
          <w:color w:val="000000"/>
          <w:sz w:val="28"/>
          <w:szCs w:val="28"/>
        </w:rPr>
        <w:t xml:space="preserve"> 1</w:t>
      </w:r>
      <w:r>
        <w:rPr>
          <w:bCs/>
          <w:color w:val="000000"/>
          <w:sz w:val="28"/>
          <w:szCs w:val="28"/>
        </w:rPr>
        <w:t xml:space="preserve"> </w:t>
      </w:r>
      <w:r w:rsidR="006D016A" w:rsidRPr="006D016A">
        <w:rPr>
          <w:bCs/>
          <w:i/>
          <w:iCs/>
          <w:color w:val="000000"/>
          <w:sz w:val="28"/>
          <w:szCs w:val="28"/>
        </w:rPr>
        <w:t>закрепление знаний в области релейной защиты и закрепление умений в снятии электрических характеристик и регулировании параметров срабатывания реле тока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лабораторного занятия отводится </w:t>
      </w:r>
      <w:r w:rsidR="00D553B8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bCs/>
          <w:i/>
          <w:iCs/>
          <w:color w:val="000000"/>
          <w:sz w:val="28"/>
          <w:szCs w:val="28"/>
        </w:rPr>
        <w:t xml:space="preserve">инструкционная карта, </w:t>
      </w:r>
      <w:r w:rsidR="006D016A">
        <w:rPr>
          <w:i/>
          <w:sz w:val="28"/>
          <w:szCs w:val="28"/>
        </w:rPr>
        <w:t>стенд с испытуемым реле, устройство для снятия электрических характеристик реле, соединительные провод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лабораторн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ind w:left="720"/>
        <w:jc w:val="center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</w:t>
      </w:r>
      <w:r>
        <w:rPr>
          <w:b/>
          <w:bCs/>
          <w:color w:val="000000"/>
          <w:sz w:val="28"/>
          <w:szCs w:val="28"/>
        </w:rPr>
        <w:t>практических</w:t>
      </w:r>
      <w:r w:rsidRPr="006F4211">
        <w:rPr>
          <w:b/>
          <w:bCs/>
          <w:color w:val="000000"/>
          <w:sz w:val="28"/>
          <w:szCs w:val="28"/>
        </w:rPr>
        <w:t xml:space="preserve">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6D016A">
        <w:rPr>
          <w:b/>
          <w:bCs/>
          <w:color w:val="000000"/>
          <w:sz w:val="28"/>
          <w:szCs w:val="28"/>
        </w:rPr>
        <w:t xml:space="preserve"> </w:t>
      </w:r>
      <w:r w:rsidR="006D016A" w:rsidRPr="006D016A">
        <w:rPr>
          <w:b/>
          <w:bCs/>
          <w:color w:val="000000"/>
          <w:sz w:val="28"/>
          <w:szCs w:val="28"/>
        </w:rPr>
        <w:t>МДК.02.03 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22472B">
        <w:rPr>
          <w:bCs/>
          <w:color w:val="000000"/>
          <w:sz w:val="28"/>
          <w:szCs w:val="28"/>
        </w:rPr>
        <w:t xml:space="preserve"> 7</w:t>
      </w:r>
      <w:r>
        <w:rPr>
          <w:bCs/>
          <w:color w:val="000000"/>
          <w:sz w:val="28"/>
          <w:szCs w:val="28"/>
        </w:rPr>
        <w:t xml:space="preserve"> </w:t>
      </w:r>
      <w:r w:rsidR="0022472B" w:rsidRPr="0022472B">
        <w:rPr>
          <w:bCs/>
          <w:i/>
          <w:color w:val="000000"/>
          <w:sz w:val="28"/>
          <w:szCs w:val="28"/>
        </w:rPr>
        <w:t xml:space="preserve">закрепление знаний в области релейной защиты путем практического выполнения расчета </w:t>
      </w:r>
      <w:r w:rsidR="0022472B" w:rsidRPr="0022472B">
        <w:rPr>
          <w:bCs/>
          <w:i/>
          <w:color w:val="000000"/>
          <w:sz w:val="28"/>
          <w:szCs w:val="28"/>
        </w:rPr>
        <w:lastRenderedPageBreak/>
        <w:t>релейной защиты для линий электропередачи, определение чувствительности релейных защит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практического занятия отводится </w:t>
      </w:r>
      <w:r w:rsidR="0022472B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i/>
          <w:sz w:val="28"/>
          <w:szCs w:val="28"/>
        </w:rPr>
        <w:t>инструкционная карт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практическ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задания</w:t>
      </w:r>
    </w:p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E1558C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>Для расчета МТЗ: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9"/>
        <w:gridCol w:w="1497"/>
        <w:gridCol w:w="1331"/>
        <w:gridCol w:w="1392"/>
        <w:gridCol w:w="1423"/>
        <w:gridCol w:w="1293"/>
        <w:gridCol w:w="1218"/>
      </w:tblGrid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r w:rsidRPr="000150E6">
              <w:rPr>
                <w:b/>
                <w:sz w:val="28"/>
                <w:szCs w:val="22"/>
                <w:vertAlign w:val="subscript"/>
              </w:rPr>
              <w:t>н.макс</w:t>
            </w:r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k</w:t>
            </w:r>
            <w:r w:rsidRPr="000150E6">
              <w:rPr>
                <w:b/>
                <w:sz w:val="28"/>
                <w:szCs w:val="22"/>
                <w:vertAlign w:val="subscript"/>
              </w:rPr>
              <w:t>сх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r w:rsidRPr="000150E6">
              <w:rPr>
                <w:b/>
                <w:sz w:val="28"/>
                <w:szCs w:val="22"/>
                <w:vertAlign w:val="subscript"/>
              </w:rPr>
              <w:t>к.мин</w:t>
            </w:r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 xml:space="preserve">н, </w:t>
            </w:r>
            <w:r w:rsidRPr="000150E6">
              <w:rPr>
                <w:b/>
                <w:sz w:val="28"/>
                <w:szCs w:val="22"/>
              </w:rPr>
              <w:t>кВ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В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331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9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00</w:t>
            </w:r>
          </w:p>
        </w:tc>
        <w:tc>
          <w:tcPr>
            <w:tcW w:w="1331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4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331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8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7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  <w:tc>
          <w:tcPr>
            <w:tcW w:w="1331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1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4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8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  <w:tc>
          <w:tcPr>
            <w:tcW w:w="1331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</w:t>
            </w:r>
          </w:p>
        </w:tc>
      </w:tr>
    </w:tbl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22472B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 xml:space="preserve">Для расчета </w:t>
      </w:r>
      <w:r>
        <w:rPr>
          <w:bCs/>
          <w:sz w:val="28"/>
          <w:szCs w:val="28"/>
        </w:rPr>
        <w:t>ТО</w:t>
      </w:r>
      <w:r w:rsidRPr="0022472B">
        <w:rPr>
          <w:bCs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70"/>
        <w:gridCol w:w="1528"/>
        <w:gridCol w:w="1375"/>
        <w:gridCol w:w="1434"/>
        <w:gridCol w:w="1454"/>
      </w:tblGrid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r w:rsidRPr="00360D25">
              <w:rPr>
                <w:b/>
                <w:sz w:val="28"/>
                <w:szCs w:val="22"/>
                <w:vertAlign w:val="subscript"/>
              </w:rPr>
              <w:t>к.макс</w:t>
            </w:r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k</w:t>
            </w:r>
            <w:r w:rsidRPr="00360D25">
              <w:rPr>
                <w:b/>
                <w:sz w:val="28"/>
                <w:szCs w:val="22"/>
                <w:vertAlign w:val="subscript"/>
              </w:rPr>
              <w:t>сх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r w:rsidRPr="00360D25">
              <w:rPr>
                <w:b/>
                <w:sz w:val="28"/>
                <w:szCs w:val="22"/>
                <w:vertAlign w:val="subscript"/>
              </w:rPr>
              <w:t>1н</w:t>
            </w:r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r w:rsidRPr="00360D25">
              <w:rPr>
                <w:b/>
                <w:sz w:val="28"/>
                <w:szCs w:val="22"/>
                <w:vertAlign w:val="subscript"/>
              </w:rPr>
              <w:t>к.мин</w:t>
            </w:r>
            <w:r w:rsidRPr="00360D25">
              <w:rPr>
                <w:b/>
                <w:sz w:val="28"/>
                <w:szCs w:val="22"/>
              </w:rPr>
              <w:t>, А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750</w:t>
            </w:r>
          </w:p>
        </w:tc>
        <w:tc>
          <w:tcPr>
            <w:tcW w:w="1375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300</w:t>
            </w:r>
          </w:p>
        </w:tc>
        <w:tc>
          <w:tcPr>
            <w:tcW w:w="1375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4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5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89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350</w:t>
            </w:r>
          </w:p>
        </w:tc>
        <w:tc>
          <w:tcPr>
            <w:tcW w:w="1375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8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90</w:t>
            </w:r>
          </w:p>
        </w:tc>
        <w:tc>
          <w:tcPr>
            <w:tcW w:w="1375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1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4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  <w:tc>
          <w:tcPr>
            <w:tcW w:w="1375" w:type="dxa"/>
          </w:tcPr>
          <w:p w:rsidR="0022472B" w:rsidRPr="0022472B" w:rsidRDefault="0027396C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00</w:t>
            </w:r>
          </w:p>
        </w:tc>
      </w:tr>
    </w:tbl>
    <w:p w:rsidR="00E1558C" w:rsidRDefault="00E1558C" w:rsidP="0022472B">
      <w:pPr>
        <w:ind w:firstLine="708"/>
        <w:rPr>
          <w:b/>
          <w:sz w:val="28"/>
          <w:szCs w:val="28"/>
        </w:rPr>
      </w:pPr>
    </w:p>
    <w:p w:rsidR="00F750D7" w:rsidRDefault="00F750D7">
      <w:pPr>
        <w:suppressAutoHyphens w:val="0"/>
        <w:spacing w:after="200" w:line="276" w:lineRule="auto"/>
        <w:rPr>
          <w:rFonts w:eastAsia="Arial"/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</w:p>
    <w:p w:rsidR="008A03E8" w:rsidRDefault="008A03E8" w:rsidP="00727B41">
      <w:pPr>
        <w:pStyle w:val="a5"/>
        <w:jc w:val="center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 xml:space="preserve">3. </w:t>
      </w:r>
      <w:r w:rsidRPr="00AF2658">
        <w:rPr>
          <w:b/>
          <w:caps/>
          <w:sz w:val="28"/>
          <w:szCs w:val="28"/>
        </w:rPr>
        <w:t>Контрольно-оценочные средства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t xml:space="preserve">3.1 </w:t>
      </w:r>
      <w:r w:rsidRPr="00AF2658">
        <w:rPr>
          <w:b/>
          <w:caps/>
          <w:sz w:val="28"/>
          <w:szCs w:val="28"/>
        </w:rPr>
        <w:t>Формы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профессионального модуля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8A03E8" w:rsidRPr="003A078F" w:rsidRDefault="008A03E8" w:rsidP="008A03E8">
      <w:pPr>
        <w:pStyle w:val="a5"/>
        <w:ind w:firstLine="851"/>
        <w:jc w:val="both"/>
        <w:rPr>
          <w:i/>
          <w:iCs/>
          <w:sz w:val="28"/>
          <w:szCs w:val="28"/>
        </w:rPr>
      </w:pPr>
    </w:p>
    <w:tbl>
      <w:tblPr>
        <w:tblStyle w:val="ae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2177"/>
        <w:gridCol w:w="484"/>
        <w:gridCol w:w="423"/>
        <w:gridCol w:w="567"/>
        <w:gridCol w:w="1135"/>
        <w:gridCol w:w="567"/>
        <w:gridCol w:w="1135"/>
        <w:gridCol w:w="1418"/>
        <w:gridCol w:w="1665"/>
      </w:tblGrid>
      <w:tr w:rsidR="00EA0FAD" w:rsidRPr="00EA0FAD" w:rsidTr="00974971">
        <w:trPr>
          <w:jc w:val="center"/>
        </w:trPr>
        <w:tc>
          <w:tcPr>
            <w:tcW w:w="1137" w:type="pct"/>
            <w:vMerge w:val="restart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  <w:szCs w:val="20"/>
              </w:rPr>
            </w:pPr>
            <w:r w:rsidRPr="00EA0FAD">
              <w:rPr>
                <w:b/>
                <w:iCs/>
                <w:szCs w:val="20"/>
              </w:rPr>
              <w:t>Элементы ПМ</w:t>
            </w:r>
          </w:p>
        </w:tc>
        <w:tc>
          <w:tcPr>
            <w:tcW w:w="3863" w:type="pct"/>
            <w:gridSpan w:val="8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</w:rPr>
            </w:pPr>
            <w:r w:rsidRPr="00EA0FAD">
              <w:rPr>
                <w:b/>
                <w:iCs/>
              </w:rPr>
              <w:t>Формы промежуточной аттестации по семестрам</w:t>
            </w:r>
          </w:p>
        </w:tc>
      </w:tr>
      <w:tr w:rsidR="007C37E0" w:rsidRPr="00EA0FAD" w:rsidTr="004A6A42">
        <w:trPr>
          <w:jc w:val="center"/>
        </w:trPr>
        <w:tc>
          <w:tcPr>
            <w:tcW w:w="1137" w:type="pct"/>
            <w:vMerge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1</w:t>
            </w: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2</w:t>
            </w: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3</w:t>
            </w: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4</w:t>
            </w: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5</w:t>
            </w: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6</w:t>
            </w:r>
          </w:p>
        </w:tc>
        <w:tc>
          <w:tcPr>
            <w:tcW w:w="74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7</w:t>
            </w:r>
          </w:p>
        </w:tc>
        <w:tc>
          <w:tcPr>
            <w:tcW w:w="870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8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EA3949">
            <w:pPr>
              <w:pStyle w:val="a5"/>
              <w:jc w:val="center"/>
              <w:rPr>
                <w:iCs/>
              </w:rPr>
            </w:pPr>
            <w:r w:rsidRPr="00EA0FAD">
              <w:rPr>
                <w:iCs/>
              </w:rPr>
              <w:t>МДК 0</w:t>
            </w:r>
            <w:r>
              <w:rPr>
                <w:iCs/>
              </w:rPr>
              <w:t>2</w:t>
            </w:r>
            <w:r w:rsidRPr="00EA0FAD">
              <w:rPr>
                <w:iCs/>
              </w:rPr>
              <w:t>.01</w:t>
            </w:r>
          </w:p>
        </w:tc>
        <w:tc>
          <w:tcPr>
            <w:tcW w:w="253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  <w:vAlign w:val="center"/>
          </w:tcPr>
          <w:p w:rsidR="004A6A42" w:rsidRPr="0022472B" w:rsidRDefault="004A6A42" w:rsidP="00880CD9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741" w:type="pct"/>
            <w:vAlign w:val="center"/>
          </w:tcPr>
          <w:p w:rsidR="004A6A42" w:rsidRPr="0022472B" w:rsidRDefault="004A6A42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870" w:type="pct"/>
          </w:tcPr>
          <w:p w:rsidR="004A6A42" w:rsidRPr="0022472B" w:rsidRDefault="004A6A42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B56A02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</w:t>
            </w:r>
            <w:r w:rsidRPr="00EA0FAD">
              <w:rPr>
                <w:iCs/>
              </w:rPr>
              <w:t>.02</w:t>
            </w:r>
          </w:p>
        </w:tc>
        <w:tc>
          <w:tcPr>
            <w:tcW w:w="253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EA3949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741" w:type="pct"/>
            <w:vAlign w:val="center"/>
          </w:tcPr>
          <w:p w:rsidR="004A6A42" w:rsidRPr="0022472B" w:rsidRDefault="004A6A42" w:rsidP="00974971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870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.03</w:t>
            </w:r>
          </w:p>
        </w:tc>
        <w:tc>
          <w:tcPr>
            <w:tcW w:w="253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4A6A42" w:rsidRPr="0022472B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gramStart"/>
            <w:r w:rsidRPr="0022472B">
              <w:rPr>
                <w:iCs/>
                <w:sz w:val="20"/>
                <w:szCs w:val="20"/>
              </w:rPr>
              <w:t>Дифференци</w:t>
            </w:r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ро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870" w:type="pct"/>
          </w:tcPr>
          <w:p w:rsidR="004A6A42" w:rsidRPr="0022472B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EA0FAD">
            <w:pPr>
              <w:pStyle w:val="Default"/>
              <w:jc w:val="center"/>
              <w:rPr>
                <w:iCs/>
              </w:rPr>
            </w:pPr>
            <w:r w:rsidRPr="00EA0FAD">
              <w:t xml:space="preserve">Учебная практика </w:t>
            </w:r>
          </w:p>
        </w:tc>
        <w:tc>
          <w:tcPr>
            <w:tcW w:w="25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880CD9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870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EA0FAD">
            <w:pPr>
              <w:pStyle w:val="Default"/>
              <w:jc w:val="center"/>
            </w:pPr>
            <w:r w:rsidRPr="00EA0FAD">
              <w:t xml:space="preserve">Производственная практика </w:t>
            </w:r>
          </w:p>
        </w:tc>
        <w:tc>
          <w:tcPr>
            <w:tcW w:w="25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4A6A42" w:rsidRDefault="004A6A42" w:rsidP="00880CD9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gramStart"/>
            <w:r w:rsidRPr="004A6A42">
              <w:rPr>
                <w:iCs/>
                <w:sz w:val="20"/>
                <w:szCs w:val="20"/>
              </w:rPr>
              <w:t>Дифференциро-ванный</w:t>
            </w:r>
            <w:proofErr w:type="gramEnd"/>
            <w:r w:rsidRPr="004A6A42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741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870" w:type="pct"/>
          </w:tcPr>
          <w:p w:rsidR="004A6A42" w:rsidRPr="0022472B" w:rsidRDefault="004A6A42" w:rsidP="00EA0FAD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</w:tr>
      <w:tr w:rsidR="004A6A42" w:rsidRPr="00EA0FAD" w:rsidTr="00974971">
        <w:trPr>
          <w:jc w:val="center"/>
        </w:trPr>
        <w:tc>
          <w:tcPr>
            <w:tcW w:w="1137" w:type="pct"/>
          </w:tcPr>
          <w:p w:rsidR="004A6A42" w:rsidRPr="00EA0FAD" w:rsidRDefault="004A6A42" w:rsidP="007C37E0">
            <w:pPr>
              <w:pStyle w:val="Default"/>
              <w:jc w:val="center"/>
            </w:pPr>
            <w:r w:rsidRPr="00EA0FAD">
              <w:rPr>
                <w:b/>
                <w:bCs/>
              </w:rPr>
              <w:t>Профессионал</w:t>
            </w:r>
            <w:r w:rsidRPr="00EA0FAD">
              <w:rPr>
                <w:b/>
                <w:bCs/>
              </w:rPr>
              <w:t>ь</w:t>
            </w:r>
            <w:r w:rsidRPr="00EA0FAD">
              <w:rPr>
                <w:b/>
                <w:bCs/>
              </w:rPr>
              <w:t>ный модуль</w:t>
            </w:r>
          </w:p>
        </w:tc>
        <w:tc>
          <w:tcPr>
            <w:tcW w:w="3863" w:type="pct"/>
            <w:gridSpan w:val="8"/>
          </w:tcPr>
          <w:p w:rsidR="004A6A42" w:rsidRPr="00EA0FAD" w:rsidRDefault="004A6A42" w:rsidP="007C37E0">
            <w:pPr>
              <w:pStyle w:val="Default"/>
              <w:jc w:val="center"/>
              <w:rPr>
                <w:iCs/>
                <w:sz w:val="20"/>
                <w:szCs w:val="20"/>
              </w:rPr>
            </w:pPr>
            <w:r w:rsidRPr="00980E0A">
              <w:rPr>
                <w:bCs/>
                <w:iCs/>
                <w:szCs w:val="23"/>
              </w:rPr>
              <w:t>Экзамен квалификационный</w:t>
            </w:r>
          </w:p>
        </w:tc>
      </w:tr>
    </w:tbl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6B21B5" w:rsidRPr="004A6A42" w:rsidRDefault="006B21B5" w:rsidP="006B21B5">
      <w:pPr>
        <w:pStyle w:val="a5"/>
        <w:ind w:firstLine="851"/>
        <w:jc w:val="center"/>
        <w:rPr>
          <w:b/>
          <w:bCs/>
          <w:caps/>
          <w:sz w:val="28"/>
          <w:szCs w:val="28"/>
        </w:rPr>
      </w:pPr>
      <w:r>
        <w:rPr>
          <w:b/>
          <w:bCs/>
          <w:sz w:val="28"/>
          <w:szCs w:val="28"/>
        </w:rPr>
        <w:t>3.2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4A6A42">
        <w:rPr>
          <w:b/>
          <w:iCs/>
          <w:caps/>
          <w:sz w:val="28"/>
        </w:rPr>
        <w:t xml:space="preserve">МДК 02.01 </w:t>
      </w:r>
      <w:r w:rsidRPr="004A6A42">
        <w:rPr>
          <w:b/>
          <w:bCs/>
          <w:caps/>
          <w:sz w:val="28"/>
          <w:szCs w:val="28"/>
        </w:rPr>
        <w:t>Устройство и техническое обслуживание электрических подстанций</w:t>
      </w:r>
    </w:p>
    <w:p w:rsidR="006B21B5" w:rsidRPr="00B7502E" w:rsidRDefault="006B21B5" w:rsidP="006B21B5">
      <w:pPr>
        <w:pStyle w:val="a5"/>
        <w:ind w:firstLine="851"/>
        <w:jc w:val="center"/>
        <w:rPr>
          <w:sz w:val="28"/>
          <w:szCs w:val="28"/>
        </w:rPr>
      </w:pPr>
    </w:p>
    <w:p w:rsidR="006B21B5" w:rsidRDefault="006B21B5" w:rsidP="006B21B5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6B21B5" w:rsidRPr="003A078F" w:rsidRDefault="006B21B5" w:rsidP="006B21B5">
      <w:pPr>
        <w:pStyle w:val="a5"/>
        <w:ind w:firstLine="851"/>
        <w:rPr>
          <w:i/>
          <w:iCs/>
          <w:sz w:val="28"/>
          <w:szCs w:val="28"/>
        </w:rPr>
      </w:pPr>
    </w:p>
    <w:p w:rsidR="006B21B5" w:rsidRPr="00A63060" w:rsidRDefault="006B21B5" w:rsidP="006B21B5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proofErr w:type="gramStart"/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>
        <w:rPr>
          <w:rFonts w:ascii="Times New Roman" w:hAnsi="Times New Roman"/>
          <w:bCs/>
          <w:sz w:val="28"/>
          <w:szCs w:val="28"/>
        </w:rPr>
        <w:t>ческих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часа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Pr="00D13A6D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6B21B5" w:rsidRPr="00A63060" w:rsidRDefault="006B21B5" w:rsidP="006B21B5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6B21B5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6B21B5" w:rsidRPr="00794D34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B21B5" w:rsidRDefault="006B21B5" w:rsidP="006B21B5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>роса с существенными ошибк</w:t>
      </w:r>
      <w:r w:rsidR="007C37E0">
        <w:rPr>
          <w:sz w:val="28"/>
          <w:szCs w:val="28"/>
        </w:rPr>
        <w:t>ами.</w:t>
      </w:r>
    </w:p>
    <w:p w:rsidR="007C37E0" w:rsidRDefault="007C37E0" w:rsidP="006B21B5">
      <w:pPr>
        <w:jc w:val="both"/>
        <w:rPr>
          <w:sz w:val="28"/>
          <w:szCs w:val="28"/>
        </w:rPr>
      </w:pPr>
    </w:p>
    <w:p w:rsidR="006B21B5" w:rsidRDefault="006B21B5" w:rsidP="006B21B5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>6. Перечень вопросов для провед</w:t>
      </w:r>
      <w:r>
        <w:rPr>
          <w:b/>
          <w:sz w:val="28"/>
          <w:szCs w:val="28"/>
        </w:rPr>
        <w:t>ения дифференцированного зачета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бщие положения по обеспечению безопасности работ в электроустановках ОАО РЖД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Оперативное обслуживание и производство работ в электроустановк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Организационные мероприятия по обеспечению безопасности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Технические мероприятия по обеспечению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Выполнение работ по распоряжению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Выполнение работ в порядке текущей эксплуатаци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Правила пользования средствами защиты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Учет и хранение защитных сред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на сглаживающем устройстве и реакторе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0.</w:t>
      </w:r>
      <w:r w:rsidR="006B21B5" w:rsidRPr="00B327C0">
        <w:rPr>
          <w:sz w:val="28"/>
          <w:szCs w:val="29"/>
        </w:rPr>
        <w:t xml:space="preserve"> Работы на ПС, ППС, автотрансформаторных пунктах, пунктах подготовки к рейсу пассажирских вагон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1.</w:t>
      </w:r>
      <w:r w:rsidR="006B21B5" w:rsidRPr="00B327C0">
        <w:rPr>
          <w:sz w:val="28"/>
          <w:szCs w:val="29"/>
        </w:rPr>
        <w:t xml:space="preserve"> Работы на коммутационных аппарат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Работы на комплектных распределительных устройств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lastRenderedPageBreak/>
        <w:t>Вопрос 1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Проведение испытания оборудования и  измерени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Испытания с подачей повышенного напряжения от постороннего источника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Обслуживание аккумуляторных батар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Обслуживание щитов и сборок до 1000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Работа с мегомметром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Работа с электроиз</w:t>
      </w:r>
      <w:r>
        <w:rPr>
          <w:sz w:val="28"/>
          <w:szCs w:val="29"/>
        </w:rPr>
        <w:t>мерительными штангами и клещами</w:t>
      </w:r>
      <w:r w:rsidR="006B21B5" w:rsidRPr="00B327C0">
        <w:rPr>
          <w:sz w:val="28"/>
          <w:szCs w:val="29"/>
        </w:rPr>
        <w:t>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</w:t>
      </w:r>
      <w:proofErr w:type="gramStart"/>
      <w:r w:rsidR="006B21B5" w:rsidRPr="00B327C0">
        <w:rPr>
          <w:sz w:val="28"/>
          <w:szCs w:val="29"/>
        </w:rPr>
        <w:t>в</w:t>
      </w:r>
      <w:proofErr w:type="gramEnd"/>
      <w:r w:rsidR="006B21B5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0.</w:t>
      </w:r>
      <w:r w:rsidR="006B21B5" w:rsidRPr="00B327C0">
        <w:rPr>
          <w:sz w:val="28"/>
          <w:szCs w:val="29"/>
        </w:rPr>
        <w:t xml:space="preserve"> Основные поврежде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2.</w:t>
      </w:r>
      <w:r w:rsidR="006B21B5" w:rsidRPr="00B327C0">
        <w:rPr>
          <w:sz w:val="28"/>
          <w:szCs w:val="29"/>
        </w:rPr>
        <w:t xml:space="preserve"> Текущи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3.</w:t>
      </w:r>
      <w:r w:rsidR="006B21B5" w:rsidRPr="00B327C0">
        <w:rPr>
          <w:sz w:val="28"/>
          <w:szCs w:val="29"/>
        </w:rPr>
        <w:t xml:space="preserve"> Профилактически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4.</w:t>
      </w:r>
      <w:r w:rsidR="006B21B5" w:rsidRPr="00B327C0">
        <w:rPr>
          <w:sz w:val="28"/>
          <w:szCs w:val="29"/>
        </w:rPr>
        <w:t xml:space="preserve"> Послеремонтны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5.</w:t>
      </w:r>
      <w:r w:rsidR="006B21B5" w:rsidRPr="00B327C0">
        <w:rPr>
          <w:sz w:val="28"/>
          <w:szCs w:val="29"/>
        </w:rPr>
        <w:t xml:space="preserve"> Средний и капитальны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6.</w:t>
      </w:r>
      <w:r w:rsidR="006B21B5" w:rsidRPr="00B327C0">
        <w:rPr>
          <w:sz w:val="28"/>
          <w:szCs w:val="29"/>
        </w:rPr>
        <w:t xml:space="preserve"> Методы анализа, регенерации и очистки трансформаторного масл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7.</w:t>
      </w:r>
      <w:r w:rsidR="006B21B5" w:rsidRPr="00B327C0">
        <w:rPr>
          <w:sz w:val="28"/>
          <w:szCs w:val="29"/>
        </w:rPr>
        <w:t xml:space="preserve"> Требования ПЭЭП к эксплуатации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8.</w:t>
      </w:r>
      <w:r w:rsidR="006B21B5" w:rsidRPr="00B327C0">
        <w:rPr>
          <w:sz w:val="28"/>
          <w:szCs w:val="29"/>
        </w:rPr>
        <w:t xml:space="preserve"> Осмотр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9.</w:t>
      </w:r>
      <w:r w:rsidR="006B21B5" w:rsidRPr="00B327C0">
        <w:rPr>
          <w:sz w:val="28"/>
          <w:szCs w:val="29"/>
        </w:rPr>
        <w:t xml:space="preserve"> Текущий ремонт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0.</w:t>
      </w:r>
      <w:r w:rsidR="006B21B5" w:rsidRPr="00B327C0">
        <w:rPr>
          <w:sz w:val="28"/>
          <w:szCs w:val="29"/>
        </w:rPr>
        <w:t xml:space="preserve"> Испытания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и текущий ремонт быстродействующих выключателей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2.</w:t>
      </w:r>
      <w:r w:rsidR="006B21B5" w:rsidRPr="00B327C0">
        <w:rPr>
          <w:sz w:val="28"/>
          <w:szCs w:val="29"/>
        </w:rPr>
        <w:t xml:space="preserve"> Испытания и настройка БВ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3.</w:t>
      </w:r>
      <w:r w:rsidR="006B21B5" w:rsidRPr="00B327C0">
        <w:rPr>
          <w:sz w:val="28"/>
          <w:szCs w:val="29"/>
        </w:rPr>
        <w:t xml:space="preserve"> Осмотр, ремонт и испытания преобразовател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 xml:space="preserve">34. </w:t>
      </w:r>
      <w:r w:rsidR="006B21B5" w:rsidRPr="00B327C0">
        <w:rPr>
          <w:sz w:val="28"/>
          <w:szCs w:val="29"/>
        </w:rPr>
        <w:t>Осмотр, ремонт и испытания сглаживающих устрой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5.</w:t>
      </w:r>
      <w:r w:rsidR="006B21B5" w:rsidRPr="00B327C0">
        <w:rPr>
          <w:sz w:val="28"/>
          <w:szCs w:val="29"/>
        </w:rPr>
        <w:t xml:space="preserve"> Обслуживание, ремонт и испытание измерительн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6.</w:t>
      </w:r>
      <w:r w:rsidR="006B21B5" w:rsidRPr="00B327C0">
        <w:rPr>
          <w:sz w:val="28"/>
          <w:szCs w:val="29"/>
        </w:rPr>
        <w:t xml:space="preserve"> Текущий ремонт аккумуляторных батарей.</w:t>
      </w:r>
    </w:p>
    <w:p w:rsidR="006B21B5" w:rsidRDefault="006B21B5" w:rsidP="006B21B5">
      <w:pPr>
        <w:pStyle w:val="a5"/>
        <w:jc w:val="both"/>
      </w:pPr>
    </w:p>
    <w:p w:rsidR="001A35FE" w:rsidRDefault="001A35FE" w:rsidP="001A35FE">
      <w:pPr>
        <w:pStyle w:val="a7"/>
        <w:shd w:val="clear" w:color="auto" w:fill="FFFFFF"/>
        <w:tabs>
          <w:tab w:val="left" w:pos="426"/>
          <w:tab w:val="left" w:pos="709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7C37E0">
        <w:rPr>
          <w:rFonts w:ascii="Times New Roman" w:hAnsi="Times New Roman"/>
          <w:b/>
          <w:sz w:val="28"/>
          <w:szCs w:val="28"/>
        </w:rPr>
        <w:t>дифференцированного зачета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B55040" w:rsidRDefault="001A35FE" w:rsidP="00B55040">
      <w:pPr>
        <w:jc w:val="both"/>
        <w:rPr>
          <w:sz w:val="28"/>
          <w:szCs w:val="29"/>
        </w:rPr>
      </w:pPr>
      <w:r w:rsidRPr="00AB3EDD">
        <w:rPr>
          <w:sz w:val="28"/>
          <w:szCs w:val="28"/>
        </w:rPr>
        <w:t>1.</w:t>
      </w:r>
      <w:r w:rsidR="0017643C">
        <w:rPr>
          <w:sz w:val="28"/>
          <w:szCs w:val="28"/>
        </w:rPr>
        <w:t xml:space="preserve"> </w:t>
      </w:r>
      <w:r w:rsidR="00B55040" w:rsidRPr="00B327C0">
        <w:rPr>
          <w:sz w:val="28"/>
          <w:szCs w:val="29"/>
        </w:rPr>
        <w:t>Общие положения по обеспечению безопасности работ в электроустановках ОАО РЖД.</w:t>
      </w:r>
    </w:p>
    <w:p w:rsidR="0017643C" w:rsidRPr="00B327C0" w:rsidRDefault="001A35FE" w:rsidP="0017643C">
      <w:pPr>
        <w:jc w:val="both"/>
        <w:rPr>
          <w:sz w:val="28"/>
          <w:szCs w:val="29"/>
        </w:rPr>
      </w:pPr>
      <w:r w:rsidRPr="00AB3EDD">
        <w:rPr>
          <w:bCs/>
          <w:sz w:val="28"/>
          <w:szCs w:val="28"/>
        </w:rPr>
        <w:t xml:space="preserve">2. </w:t>
      </w:r>
      <w:r w:rsidR="0017643C" w:rsidRPr="00B327C0">
        <w:rPr>
          <w:sz w:val="28"/>
          <w:szCs w:val="29"/>
        </w:rPr>
        <w:t xml:space="preserve">Работы </w:t>
      </w:r>
      <w:proofErr w:type="gramStart"/>
      <w:r w:rsidR="0017643C" w:rsidRPr="00B327C0">
        <w:rPr>
          <w:sz w:val="28"/>
          <w:szCs w:val="29"/>
        </w:rPr>
        <w:t>в</w:t>
      </w:r>
      <w:proofErr w:type="gramEnd"/>
      <w:r w:rsidR="0017643C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1A35FE" w:rsidRPr="00DF192E" w:rsidRDefault="00B55040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перативное обслуживание и производство работ в электроустановках.</w:t>
      </w:r>
    </w:p>
    <w:p w:rsidR="001A35FE" w:rsidRPr="00DF192E" w:rsidRDefault="00DF192E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новные повреждения силовых трансформаторов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1A35FE" w:rsidRPr="00AB3EDD" w:rsidRDefault="00B55040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рганизационные мероприятия по обеспечению безопасности работ.</w:t>
      </w:r>
    </w:p>
    <w:p w:rsidR="001A35FE" w:rsidRPr="00DF192E" w:rsidRDefault="00DF192E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1A35FE" w:rsidRPr="00AB3EDD" w:rsidRDefault="00B55040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Технические мероприятия по обеспечению работ.</w:t>
      </w:r>
    </w:p>
    <w:p w:rsidR="001A35FE" w:rsidRPr="00DF192E" w:rsidRDefault="00DF192E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Текущий ремонт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1A35FE" w:rsidRPr="00B55040" w:rsidRDefault="00B55040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по распоряжению.</w:t>
      </w:r>
    </w:p>
    <w:p w:rsidR="001A35FE" w:rsidRPr="00DF192E" w:rsidRDefault="00DF192E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филактические испытания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1A35FE" w:rsidRPr="00B55040" w:rsidRDefault="00B55040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в порядке текущей эксплуатации.</w:t>
      </w:r>
    </w:p>
    <w:p w:rsidR="001A35FE" w:rsidRPr="00DF192E" w:rsidRDefault="00DF192E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ослеремонтные испытания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7</w:t>
      </w:r>
    </w:p>
    <w:p w:rsidR="001A35FE" w:rsidRPr="00DF192E" w:rsidRDefault="00B55040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авила пользования средствами защиты.</w:t>
      </w:r>
    </w:p>
    <w:p w:rsidR="001A35FE" w:rsidRPr="00DF192E" w:rsidRDefault="00DF192E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Средний и капитальный ремонт силовых трансформаторов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8</w:t>
      </w:r>
    </w:p>
    <w:p w:rsidR="001A35FE" w:rsidRPr="00DF192E" w:rsidRDefault="0017643C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Учет и хранение защитных средств.</w:t>
      </w:r>
    </w:p>
    <w:p w:rsidR="001A35FE" w:rsidRPr="00DF192E" w:rsidRDefault="00DF192E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Методы анализа, регенерации и очистки трансформаторного масл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9</w:t>
      </w:r>
    </w:p>
    <w:p w:rsidR="001A35FE" w:rsidRPr="00DF192E" w:rsidRDefault="0017643C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сглаживающем устройстве и реакторе.</w:t>
      </w:r>
    </w:p>
    <w:p w:rsidR="001A35FE" w:rsidRPr="00DF192E" w:rsidRDefault="00DF192E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ребования ПЭЭП к эксплуатации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0</w:t>
      </w:r>
    </w:p>
    <w:p w:rsidR="001A35FE" w:rsidRPr="00DF192E" w:rsidRDefault="0017643C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ПС, ППС, автотрансформаторных пунктах, пунктах подгото</w:t>
      </w:r>
      <w:r w:rsidRPr="00DF192E">
        <w:rPr>
          <w:rFonts w:ascii="Times New Roman" w:hAnsi="Times New Roman"/>
          <w:sz w:val="28"/>
          <w:szCs w:val="29"/>
        </w:rPr>
        <w:t>в</w:t>
      </w:r>
      <w:r w:rsidRPr="00DF192E">
        <w:rPr>
          <w:rFonts w:ascii="Times New Roman" w:hAnsi="Times New Roman"/>
          <w:sz w:val="28"/>
          <w:szCs w:val="29"/>
        </w:rPr>
        <w:t>ки к рейсу пассажирских вагонов.</w:t>
      </w:r>
    </w:p>
    <w:p w:rsidR="001A35FE" w:rsidRPr="00DF192E" w:rsidRDefault="00DF192E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высоковольтных выключателей переме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1</w:t>
      </w:r>
    </w:p>
    <w:p w:rsidR="001A35FE" w:rsidRPr="00DF192E" w:rsidRDefault="0017643C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мутационных аппаратах.</w:t>
      </w:r>
    </w:p>
    <w:p w:rsidR="001A35FE" w:rsidRPr="00DF192E" w:rsidRDefault="00DF192E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2</w:t>
      </w:r>
    </w:p>
    <w:p w:rsidR="001A35FE" w:rsidRPr="00DF192E" w:rsidRDefault="0017643C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плектных распределительных устройствах.</w:t>
      </w:r>
    </w:p>
    <w:p w:rsidR="001A35FE" w:rsidRPr="00DF192E" w:rsidRDefault="00DF192E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3</w:t>
      </w:r>
    </w:p>
    <w:p w:rsidR="001A35FE" w:rsidRPr="00DF192E" w:rsidRDefault="0017643C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1A35FE" w:rsidRPr="00DF192E" w:rsidRDefault="00DF192E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 w:rsidR="00B55040" w:rsidRPr="00DF192E">
        <w:rPr>
          <w:b/>
          <w:bCs/>
          <w:color w:val="auto"/>
          <w:sz w:val="28"/>
          <w:szCs w:val="28"/>
        </w:rPr>
        <w:t>риант – 14</w:t>
      </w:r>
    </w:p>
    <w:p w:rsidR="001A35FE" w:rsidRPr="00DF192E" w:rsidRDefault="0017643C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1A35FE" w:rsidRPr="00DF192E" w:rsidRDefault="00DF192E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5</w:t>
      </w:r>
    </w:p>
    <w:p w:rsidR="001A35FE" w:rsidRPr="00DF192E" w:rsidRDefault="0017643C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1A35FE" w:rsidRPr="00DF192E" w:rsidRDefault="00DF192E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6</w:t>
      </w:r>
    </w:p>
    <w:p w:rsidR="001A35FE" w:rsidRPr="00DF192E" w:rsidRDefault="0017643C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1A35FE" w:rsidRPr="00DF192E" w:rsidRDefault="00DF192E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7</w:t>
      </w:r>
    </w:p>
    <w:p w:rsidR="001A35FE" w:rsidRPr="00DF192E" w:rsidRDefault="00B55040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1A35FE" w:rsidRPr="00DF192E" w:rsidRDefault="00DF192E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8</w:t>
      </w:r>
    </w:p>
    <w:p w:rsidR="001A35FE" w:rsidRPr="00DF192E" w:rsidRDefault="00B55040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1A35FE" w:rsidRPr="00DF192E" w:rsidRDefault="00DF192E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Текущий ремонт аккумуляторных батар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</w:t>
      </w:r>
      <w:r>
        <w:rPr>
          <w:b/>
          <w:bCs/>
          <w:color w:val="auto"/>
          <w:sz w:val="28"/>
          <w:szCs w:val="28"/>
        </w:rPr>
        <w:t>9</w:t>
      </w:r>
    </w:p>
    <w:p w:rsidR="00DF192E" w:rsidRPr="00DF192E" w:rsidRDefault="00DF192E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DF192E" w:rsidRPr="00DF192E" w:rsidRDefault="00DF192E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>
        <w:rPr>
          <w:b/>
          <w:bCs/>
          <w:color w:val="auto"/>
          <w:sz w:val="28"/>
          <w:szCs w:val="28"/>
        </w:rPr>
        <w:t>риант – 20</w:t>
      </w:r>
    </w:p>
    <w:p w:rsidR="00DF192E" w:rsidRPr="00DF192E" w:rsidRDefault="00DF192E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DF192E" w:rsidRPr="00DF192E" w:rsidRDefault="00DF192E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1</w:t>
      </w:r>
    </w:p>
    <w:p w:rsidR="00DF192E" w:rsidRPr="00DF192E" w:rsidRDefault="00DF192E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DF192E" w:rsidRPr="00DF192E" w:rsidRDefault="00DF192E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2</w:t>
      </w:r>
    </w:p>
    <w:p w:rsidR="00DF192E" w:rsidRPr="00DF192E" w:rsidRDefault="00DF192E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DF192E" w:rsidRPr="00DF192E" w:rsidRDefault="00DF192E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3</w:t>
      </w:r>
    </w:p>
    <w:p w:rsidR="00DF192E" w:rsidRPr="00DF192E" w:rsidRDefault="00DF192E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DF192E" w:rsidRPr="00DF192E" w:rsidRDefault="00DF192E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4</w:t>
      </w:r>
    </w:p>
    <w:p w:rsidR="00DF192E" w:rsidRPr="00DF192E" w:rsidRDefault="00DF192E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DF192E" w:rsidRPr="00DF192E" w:rsidRDefault="00DF192E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аккумуляторных батарей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</w:t>
      </w:r>
      <w:proofErr w:type="gramStart"/>
      <w:r w:rsidRPr="00D13A6D">
        <w:rPr>
          <w:rFonts w:ascii="Times New Roman" w:hAnsi="Times New Roman"/>
          <w:b/>
          <w:bCs/>
          <w:sz w:val="28"/>
          <w:szCs w:val="28"/>
        </w:rPr>
        <w:t>подготовки</w:t>
      </w:r>
      <w:proofErr w:type="gramEnd"/>
      <w:r w:rsidRPr="00D13A6D">
        <w:rPr>
          <w:rFonts w:ascii="Times New Roman" w:hAnsi="Times New Roman"/>
          <w:b/>
          <w:bCs/>
          <w:sz w:val="28"/>
          <w:szCs w:val="28"/>
        </w:rPr>
        <w:t xml:space="preserve">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</w:p>
    <w:p w:rsidR="007C37E0" w:rsidRDefault="007C37E0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1A35FE" w:rsidRPr="007B51A2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</w:t>
      </w:r>
      <w:proofErr w:type="gramStart"/>
      <w:r>
        <w:rPr>
          <w:iCs/>
          <w:sz w:val="28"/>
          <w:szCs w:val="28"/>
          <w:lang w:eastAsia="en-US" w:bidi="en-US"/>
        </w:rPr>
        <w:t>.</w:t>
      </w:r>
      <w:proofErr w:type="gramEnd"/>
      <w:r>
        <w:rPr>
          <w:iCs/>
          <w:sz w:val="28"/>
          <w:szCs w:val="28"/>
          <w:lang w:eastAsia="en-US" w:bidi="en-US"/>
        </w:rPr>
        <w:t xml:space="preserve"> </w:t>
      </w:r>
      <w:proofErr w:type="gramStart"/>
      <w:r>
        <w:rPr>
          <w:iCs/>
          <w:sz w:val="28"/>
          <w:szCs w:val="28"/>
          <w:lang w:eastAsia="en-US" w:bidi="en-US"/>
        </w:rPr>
        <w:t>п</w:t>
      </w:r>
      <w:proofErr w:type="gramEnd"/>
      <w:r>
        <w:rPr>
          <w:iCs/>
          <w:sz w:val="28"/>
          <w:szCs w:val="28"/>
          <w:lang w:eastAsia="en-US" w:bidi="en-US"/>
        </w:rPr>
        <w:t>роф. образования / Е.А. Конюхова. – 11-е изд., стер. – М.: Издательский центр «Академия», 2014. – 320 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>2. Рожкова Л.Д. Электрооборудование электрических станций и подстанций: учебник для студ. учреждений сред. проф. Образования /Л.Д. Рожкова, Л.Д. Карнеева, Т.В.Чиркова.- 10-е изд., стер</w:t>
      </w:r>
      <w:proofErr w:type="gramStart"/>
      <w:r>
        <w:rPr>
          <w:iCs/>
          <w:sz w:val="28"/>
          <w:szCs w:val="28"/>
          <w:lang w:eastAsia="en-US" w:bidi="en-US"/>
        </w:rPr>
        <w:t>.-</w:t>
      </w:r>
      <w:proofErr w:type="gramEnd"/>
      <w:r>
        <w:rPr>
          <w:iCs/>
          <w:sz w:val="28"/>
          <w:szCs w:val="28"/>
          <w:lang w:eastAsia="en-US" w:bidi="en-US"/>
        </w:rPr>
        <w:t>М.: ИЦ «Академия», 2013.-448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Сибикин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Сибикин. – 8-е </w:t>
      </w:r>
      <w:proofErr w:type="gramStart"/>
      <w:r>
        <w:rPr>
          <w:iCs/>
          <w:sz w:val="28"/>
          <w:szCs w:val="28"/>
          <w:lang w:eastAsia="en-US" w:bidi="en-US"/>
        </w:rPr>
        <w:t>изд</w:t>
      </w:r>
      <w:proofErr w:type="gram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1A35FE" w:rsidRPr="007B51A2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Ополева Г.Н. Схемы и подстанции электроснабжения: Справ</w:t>
      </w:r>
      <w:proofErr w:type="gramStart"/>
      <w:r>
        <w:rPr>
          <w:bCs/>
          <w:sz w:val="28"/>
        </w:rPr>
        <w:t xml:space="preserve">.: </w:t>
      </w:r>
      <w:proofErr w:type="gramEnd"/>
      <w:r>
        <w:rPr>
          <w:bCs/>
          <w:sz w:val="28"/>
        </w:rPr>
        <w:t>Учебное пособие. – М.: Форум: Инфра-М, 2008. – 480 с.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1A35FE" w:rsidRDefault="001A35FE" w:rsidP="001A35FE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lastRenderedPageBreak/>
        <w:t>3. Шеховцов В.П. Расчет и проектирование схем электросна</w:t>
      </w:r>
      <w:r w:rsidR="007C37E0">
        <w:rPr>
          <w:bCs/>
          <w:sz w:val="28"/>
        </w:rPr>
        <w:t xml:space="preserve">бжения. Методическое пособие </w:t>
      </w:r>
      <w:r>
        <w:rPr>
          <w:bCs/>
          <w:sz w:val="28"/>
        </w:rPr>
        <w:t>для курсового проектирован</w:t>
      </w:r>
      <w:r w:rsidR="007C37E0">
        <w:rPr>
          <w:bCs/>
          <w:sz w:val="28"/>
        </w:rPr>
        <w:t>ия. - М.: ФОРУМ: ИНФРА-М, 2003.</w:t>
      </w:r>
    </w:p>
    <w:p w:rsidR="001A35FE" w:rsidRDefault="001A35FE" w:rsidP="001A35FE">
      <w:pPr>
        <w:spacing w:line="360" w:lineRule="auto"/>
        <w:jc w:val="center"/>
        <w:rPr>
          <w:bCs/>
          <w:sz w:val="28"/>
        </w:rPr>
      </w:pPr>
    </w:p>
    <w:p w:rsidR="001A35FE" w:rsidRPr="00DF2475" w:rsidRDefault="001A35FE" w:rsidP="001A35FE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 w:rsidR="00DF192E">
        <w:rPr>
          <w:rFonts w:ascii="Times New Roman" w:hAnsi="Times New Roman"/>
          <w:sz w:val="28"/>
          <w:szCs w:val="28"/>
        </w:rPr>
        <w:t>экзамена</w:t>
      </w:r>
      <w:r>
        <w:rPr>
          <w:rFonts w:ascii="Times New Roman" w:hAnsi="Times New Roman"/>
          <w:sz w:val="28"/>
          <w:szCs w:val="28"/>
        </w:rPr>
        <w:t xml:space="preserve">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C12B78" w:rsidRDefault="001A35FE" w:rsidP="001A35FE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1A35FE" w:rsidRDefault="001A35FE" w:rsidP="001A35FE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1A35FE" w:rsidRDefault="001A35FE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1A35FE" w:rsidRDefault="001A35FE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1A35FE" w:rsidRDefault="001A35FE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1A35FE" w:rsidRDefault="001A35FE" w:rsidP="001A35FE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1A35FE" w:rsidRPr="00794D34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1A35FE" w:rsidRPr="00BC0446" w:rsidRDefault="001A35FE" w:rsidP="001A35FE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1A35FE" w:rsidRDefault="001A35FE" w:rsidP="001A35FE">
      <w:pPr>
        <w:jc w:val="both"/>
        <w:rPr>
          <w:sz w:val="28"/>
          <w:szCs w:val="28"/>
        </w:rPr>
      </w:pPr>
    </w:p>
    <w:p w:rsidR="001A35FE" w:rsidRPr="009503F8" w:rsidRDefault="001A35FE" w:rsidP="002D62C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>
        <w:rPr>
          <w:b/>
          <w:sz w:val="28"/>
          <w:szCs w:val="28"/>
        </w:rPr>
        <w:t>экзамена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. Общие понятия об электроустановка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. Классификация электрических 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3. Тепловые электрические 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lastRenderedPageBreak/>
        <w:t>4. Атомны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. Гидравлически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6. Энергетические и электроэнергетические систем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 xml:space="preserve">7. </w:t>
      </w:r>
      <w:r w:rsidRPr="009B0A1D">
        <w:rPr>
          <w:sz w:val="28"/>
          <w:szCs w:val="28"/>
        </w:rPr>
        <w:t>Системы тока и номинальные параметры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8. Виды замыканий в электрических сетях и их причин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9. Однофазные замыкания в системе с заземленной нейтралью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0. Однофазные замыкания в системе с изолированной нейтралью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1. Переходные процессы при коротких замыкания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2. Расчет сопротивлений элементов цепи короткого замыкания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3. Расчет токов и мощности КЗ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4. Расчет токов КЗ методом именован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5. Электродина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6. Тер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7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8. Проверка на термическую стойкость шин РУ по минимальному сечению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9. Разложение несимметричных систем на симметричные составляющие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0. Сопротивления прямой, обратной и нулевой последовательност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1. Методы ограничения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2. Силовые трансформа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3. Назначение, устройство, типы и условные обозначения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4. Выбор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5. Назначение, устройство, типы и условные обозначения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6. Выбор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7. Проверка трансформаторов тока по классу точност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8. Проверка трансформаторов тока на 10% погрешность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9. Изоляторы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0.</w:t>
      </w:r>
      <w:r w:rsidRPr="009B0A1D">
        <w:rPr>
          <w:sz w:val="28"/>
          <w:szCs w:val="28"/>
        </w:rPr>
        <w:t xml:space="preserve"> Выбор изолятор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1. Шины и провода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2.</w:t>
      </w:r>
      <w:r w:rsidRPr="009B0A1D">
        <w:rPr>
          <w:sz w:val="28"/>
          <w:szCs w:val="28"/>
        </w:rPr>
        <w:t xml:space="preserve"> Выбор шин и провод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3. Каб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4.</w:t>
      </w:r>
      <w:r w:rsidRPr="009B0A1D">
        <w:rPr>
          <w:sz w:val="28"/>
          <w:szCs w:val="28"/>
        </w:rPr>
        <w:t xml:space="preserve"> Электрические контакт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5. Образова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6.</w:t>
      </w:r>
      <w:r w:rsidRPr="009B0A1D">
        <w:rPr>
          <w:sz w:val="28"/>
          <w:szCs w:val="28"/>
        </w:rPr>
        <w:t xml:space="preserve"> Гаше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7. Гашение электрической дуг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8.</w:t>
      </w:r>
      <w:r w:rsidRPr="009B0A1D">
        <w:rPr>
          <w:sz w:val="28"/>
          <w:szCs w:val="28"/>
        </w:rPr>
        <w:t xml:space="preserve"> Гашение электрической дуг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9. Магнитные пускатели и контак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0.</w:t>
      </w:r>
      <w:r w:rsidRPr="009B0A1D">
        <w:rPr>
          <w:sz w:val="28"/>
          <w:szCs w:val="28"/>
        </w:rPr>
        <w:t xml:space="preserve"> Автоматически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1. Рубильники, переключатели, паке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2.</w:t>
      </w:r>
      <w:r w:rsidRPr="009B0A1D">
        <w:rPr>
          <w:sz w:val="28"/>
          <w:szCs w:val="28"/>
        </w:rPr>
        <w:t xml:space="preserve"> Предохрани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3. Общие сведения о высоковольтных выключателях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44.</w:t>
      </w:r>
      <w:r w:rsidRPr="009B0A1D">
        <w:rPr>
          <w:sz w:val="28"/>
          <w:szCs w:val="28"/>
        </w:rPr>
        <w:t xml:space="preserve"> Многообъемный выключатель МКП-35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lastRenderedPageBreak/>
        <w:t>45. Малообъемный выключатель ВМП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6.</w:t>
      </w:r>
      <w:r w:rsidRPr="009B0A1D">
        <w:rPr>
          <w:sz w:val="28"/>
          <w:szCs w:val="28"/>
        </w:rPr>
        <w:t xml:space="preserve"> Малообъемный выключатель ВМТ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7. Электромагни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8.</w:t>
      </w:r>
      <w:r w:rsidRPr="009B0A1D">
        <w:rPr>
          <w:sz w:val="28"/>
          <w:szCs w:val="28"/>
        </w:rPr>
        <w:t xml:space="preserve"> Вакуум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9. Воздушные и элегазов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0.</w:t>
      </w:r>
      <w:r w:rsidRPr="009B0A1D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1. Разъединители наружно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2.</w:t>
      </w:r>
      <w:r w:rsidRPr="009B0A1D">
        <w:rPr>
          <w:sz w:val="28"/>
          <w:szCs w:val="28"/>
        </w:rPr>
        <w:t xml:space="preserve"> Приводы разъедини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3. Приводы высоковольтных выключа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4.</w:t>
      </w:r>
      <w:r w:rsidRPr="009B0A1D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5. Схема совместного действия короткозамыкателя и отделител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6.</w:t>
      </w:r>
      <w:r w:rsidRPr="009B0A1D">
        <w:rPr>
          <w:sz w:val="28"/>
          <w:szCs w:val="28"/>
        </w:rPr>
        <w:t xml:space="preserve"> Схема управления высоковольтным выключателе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7. Общие сведения о быстродействующих выключателях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8. Быстродействующий выключатель ВАБ-28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9.</w:t>
      </w:r>
      <w:r w:rsidRPr="009B0A1D">
        <w:rPr>
          <w:sz w:val="28"/>
          <w:szCs w:val="28"/>
        </w:rPr>
        <w:t xml:space="preserve"> Быстродействующий выключатель ВАБ-43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0. Быстродействующий выключатель ВАБ-49.</w:t>
      </w:r>
    </w:p>
    <w:p w:rsidR="009B0A1D" w:rsidRPr="009B0A1D" w:rsidRDefault="009B0A1D" w:rsidP="009B0A1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1. Вентильные разрядник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62.</w:t>
      </w:r>
      <w:r w:rsidRPr="009B0A1D">
        <w:rPr>
          <w:sz w:val="28"/>
          <w:szCs w:val="28"/>
        </w:rPr>
        <w:t xml:space="preserve"> Ограничители перенапряжен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3. Выбор коммутационной аппарату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4.</w:t>
      </w:r>
      <w:r w:rsidRPr="009B0A1D">
        <w:rPr>
          <w:sz w:val="28"/>
          <w:szCs w:val="28"/>
        </w:rPr>
        <w:t xml:space="preserve"> Вентильные разрядник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5. Классификация электрически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6.</w:t>
      </w:r>
      <w:r w:rsidRPr="009B0A1D">
        <w:rPr>
          <w:sz w:val="28"/>
          <w:szCs w:val="28"/>
        </w:rPr>
        <w:t xml:space="preserve"> Главные схемы электрических 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7. Классификация распределительных устройств и требования, предъявляемые к ни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8.</w:t>
      </w:r>
      <w:r w:rsidRPr="009B0A1D">
        <w:rPr>
          <w:sz w:val="28"/>
          <w:szCs w:val="28"/>
        </w:rPr>
        <w:t xml:space="preserve"> Конструкция за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9. Конструкция от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70.</w:t>
      </w:r>
      <w:r w:rsidRPr="009B0A1D">
        <w:rPr>
          <w:sz w:val="28"/>
          <w:szCs w:val="28"/>
        </w:rPr>
        <w:t xml:space="preserve"> Конструкция трансформаторн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1. Графики нагрузок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2</w:t>
      </w:r>
      <w:r w:rsidRPr="009B0A1D">
        <w:rPr>
          <w:color w:val="000000"/>
          <w:sz w:val="28"/>
          <w:szCs w:val="28"/>
        </w:rPr>
        <w:t>.</w:t>
      </w:r>
      <w:r w:rsidRPr="009B0A1D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3. Расчет мощности подстанции со вторичным напряжением выше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4.</w:t>
      </w:r>
      <w:r w:rsidRPr="009B0A1D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5. Назначение и классификац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6.</w:t>
      </w:r>
      <w:r w:rsidRPr="009B0A1D">
        <w:rPr>
          <w:sz w:val="28"/>
          <w:szCs w:val="28"/>
        </w:rPr>
        <w:t xml:space="preserve"> Системы питан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7. Силовые полупроводниковые приб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8.</w:t>
      </w:r>
      <w:r w:rsidRPr="009B0A1D">
        <w:rPr>
          <w:sz w:val="28"/>
          <w:szCs w:val="28"/>
        </w:rPr>
        <w:t xml:space="preserve"> Последовательное и параллельное соединение диод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9. Трехфазная мосто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0.</w:t>
      </w:r>
      <w:r w:rsidRPr="009B0A1D">
        <w:rPr>
          <w:sz w:val="28"/>
          <w:szCs w:val="28"/>
        </w:rPr>
        <w:t xml:space="preserve"> Шестифазная нуле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1. Трехфазные двенадцатипульсовые двухмостовые схемы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2.</w:t>
      </w:r>
      <w:r w:rsidRPr="009B0A1D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3. Конструкция выпрямителей преобразовательных агрегат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4.</w:t>
      </w:r>
      <w:r w:rsidRPr="009B0A1D">
        <w:rPr>
          <w:sz w:val="28"/>
          <w:szCs w:val="28"/>
        </w:rPr>
        <w:t xml:space="preserve"> Схема преобразовательного агрегат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5. Сглаживающие устройства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6.</w:t>
      </w:r>
      <w:r w:rsidRPr="009B0A1D">
        <w:rPr>
          <w:sz w:val="28"/>
          <w:szCs w:val="28"/>
        </w:rPr>
        <w:t xml:space="preserve"> Схема РУ-3,3 к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7. Выпрямительно-инверторные преобразов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lastRenderedPageBreak/>
        <w:t>88.</w:t>
      </w:r>
      <w:r w:rsidRPr="009B0A1D">
        <w:rPr>
          <w:sz w:val="28"/>
          <w:szCs w:val="28"/>
        </w:rPr>
        <w:t xml:space="preserve"> Защита фидеров контактной сети и РУ-3,3 кВ.</w:t>
      </w:r>
    </w:p>
    <w:p w:rsid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9. Конструктивное выполнение тяговых подстанций постоянного тока.</w:t>
      </w:r>
    </w:p>
    <w:p w:rsidR="00355357" w:rsidRPr="009B0A1D" w:rsidRDefault="00355357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0. </w:t>
      </w:r>
      <w:r w:rsidRPr="009B0A1D">
        <w:rPr>
          <w:bCs/>
          <w:sz w:val="28"/>
          <w:szCs w:val="28"/>
        </w:rPr>
        <w:t>Заземляющие устройства тяговых подстанций.</w:t>
      </w:r>
    </w:p>
    <w:p w:rsidR="002D62C6" w:rsidRPr="002D62C6" w:rsidRDefault="002D62C6" w:rsidP="002D62C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2D62C6" w:rsidRPr="002D62C6" w:rsidRDefault="002D62C6" w:rsidP="002D62C6">
      <w:pPr>
        <w:pStyle w:val="a7"/>
        <w:shd w:val="clear" w:color="auto" w:fill="FFFFFF"/>
        <w:ind w:left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7. </w:t>
      </w:r>
      <w:r w:rsidRPr="002D62C6">
        <w:rPr>
          <w:rFonts w:ascii="Times New Roman" w:hAnsi="Times New Roman"/>
          <w:b/>
          <w:bCs/>
          <w:sz w:val="28"/>
          <w:szCs w:val="28"/>
        </w:rPr>
        <w:t>Варианты</w:t>
      </w:r>
      <w:r w:rsidRPr="002D62C6">
        <w:rPr>
          <w:rFonts w:ascii="Times New Roman" w:hAnsi="Times New Roman"/>
          <w:b/>
          <w:sz w:val="28"/>
          <w:szCs w:val="28"/>
        </w:rPr>
        <w:t xml:space="preserve"> заданий для проведения экзамена</w:t>
      </w:r>
    </w:p>
    <w:p w:rsidR="002D62C6" w:rsidRPr="00180BD7" w:rsidRDefault="002D62C6" w:rsidP="002D62C6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Общие понятия об электроустановках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изоляторов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станций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Шины и провода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Быстродействующий выключатель ВАБ-49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Тепловые электрические 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шин и проводов распределительных устройств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Вентильные разрядники переме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4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Атомны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Кабел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ентильные разрядники постоя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5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Гидравлически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Электрические контакты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Ограничители перенапряжений.</w:t>
      </w:r>
    </w:p>
    <w:p w:rsidR="00355357" w:rsidRPr="00180BD7" w:rsidRDefault="00524A84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6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Системы тока и номинальные параметры электроустановок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Образование электрической дуг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ыбор коммутационной аппарату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Энергетические и электроэнергетические систем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Главные схемы электрических 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подстанций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Гашение электрической дуги постоя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лассификация распределительных устройств и требования, предъявляемые к ним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иды замыканий в электрических сетях и их причин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 переме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Конструкция закрытых РУ.</w:t>
      </w:r>
      <w:r w:rsidRPr="00180BD7">
        <w:rPr>
          <w:color w:val="000000"/>
          <w:sz w:val="28"/>
          <w:szCs w:val="28"/>
        </w:rPr>
        <w:t xml:space="preserve"> 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0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Однофазные замыкания в системе с заземленной нейтралью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Магнитные пускатели и контак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lastRenderedPageBreak/>
        <w:t>3. Конструкция открытых РУ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Однофазные замыкания в системе с изолированной нейтралью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Автоматические выключател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Конструкция трансформаторных подстанций.</w:t>
      </w:r>
      <w:r w:rsidRPr="00180BD7">
        <w:rPr>
          <w:color w:val="000000"/>
          <w:sz w:val="28"/>
          <w:szCs w:val="28"/>
        </w:rPr>
        <w:t xml:space="preserve">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ереходные процессы при коротких замыканиях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Рубильники, переключатели, паке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Графики нагрузок электроустановок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сопротивлений элементов цепи короткого замыкания методом о</w:t>
      </w:r>
      <w:r w:rsidR="00524A84" w:rsidRPr="00180BD7">
        <w:rPr>
          <w:sz w:val="28"/>
          <w:szCs w:val="28"/>
        </w:rPr>
        <w:t>т</w:t>
      </w:r>
      <w:r w:rsidR="00524A84" w:rsidRPr="00180BD7">
        <w:rPr>
          <w:sz w:val="28"/>
          <w:szCs w:val="28"/>
        </w:rPr>
        <w:t>носитель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едохрани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счет токов и мощности КЗ методом относительных единиц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высоковольтных выключателях переме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Расчет мощности подстанции со вторичным напряжением выше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токов КЗ методом именован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Многообъемный выключатель МКП-35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Электродинамическое действие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Малообъемный выключатель ВМП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Назначение и классификац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Термическое действие токов КЗ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Малообъемный выключатель ВМТ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истемы питан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8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Электромагни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иловые полупроводниковые прибо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на термическую стойкость шин РУ по минимальному сечению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акуумные выключ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оследовательное и параллельное соединение диод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зложение несимметричных систем на симметричные составляющие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Воздушные и элегазов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Трехфазная мосто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опротивления прямой, обратной и нулевой последовательностей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lastRenderedPageBreak/>
        <w:t>2.</w:t>
      </w:r>
      <w:r w:rsidRPr="00180BD7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Шестифазная нуле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Методы ограничения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Разъединители наружной установк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Трехфазные двенадцатипульсовые двухмостовые схемы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иловые трансформа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иводы разъедини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напряжения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Приводы высоковольтных выключа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Конструкция выпрямителей преобразовательных агрегат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напряжени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преобразовательного агрегат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тока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Схема совместного действия короткозамыкателя и отделител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глаживающие устройства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Схема управления высоковольтным выключателем.</w:t>
      </w:r>
    </w:p>
    <w:p w:rsidR="00524A84" w:rsidRPr="00180BD7" w:rsidRDefault="00524A84" w:rsidP="00524A84">
      <w:pPr>
        <w:rPr>
          <w:bCs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РУ-3,3 к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роверка трансформаторов тока по классу точности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быстродействующих выключателях постоя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Выпрямительно- инверторные преобразовател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трансформаторов тока на 10% погрешность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Защита фидеров контактной сети и РУ-3,3 к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Изоляторы распределительных устройст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Быстродействующий выключатель ВАБ-28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онструктивное выполнение тяговых подстанций постоянного тока.</w:t>
      </w:r>
    </w:p>
    <w:p w:rsidR="00524A84" w:rsidRPr="00180BD7" w:rsidRDefault="00524A84" w:rsidP="006B21B5">
      <w:pPr>
        <w:pStyle w:val="a5"/>
        <w:jc w:val="both"/>
        <w:rPr>
          <w:sz w:val="28"/>
          <w:szCs w:val="28"/>
        </w:rPr>
      </w:pPr>
    </w:p>
    <w:p w:rsidR="002D62C6" w:rsidRPr="00BC0446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2D62C6" w:rsidRPr="00D13A6D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2D62C6" w:rsidRPr="00141C27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lastRenderedPageBreak/>
        <w:t>Основная учебная литература</w:t>
      </w:r>
      <w:r>
        <w:rPr>
          <w:bCs/>
          <w:sz w:val="28"/>
          <w:szCs w:val="28"/>
        </w:rPr>
        <w:t>:</w:t>
      </w:r>
    </w:p>
    <w:p w:rsidR="002D62C6" w:rsidRPr="006E0717" w:rsidRDefault="0011298B" w:rsidP="00951B84">
      <w:pPr>
        <w:pStyle w:val="a7"/>
        <w:numPr>
          <w:ilvl w:val="0"/>
          <w:numId w:val="170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702994">
        <w:rPr>
          <w:rFonts w:ascii="Times New Roman" w:hAnsi="Times New Roman"/>
          <w:sz w:val="28"/>
          <w:szCs w:val="28"/>
        </w:rPr>
        <w:t>В.И. Кожунов Устройство электрических подстанций: учеб. пособие. – М.: ФГБУ ДПО</w:t>
      </w:r>
      <w:r>
        <w:rPr>
          <w:rFonts w:ascii="Times New Roman" w:hAnsi="Times New Roman"/>
          <w:sz w:val="28"/>
          <w:szCs w:val="28"/>
        </w:rPr>
        <w:t xml:space="preserve"> «Учебно-</w:t>
      </w:r>
      <w:r w:rsidRPr="00702994">
        <w:rPr>
          <w:rFonts w:ascii="Times New Roman" w:hAnsi="Times New Roman"/>
          <w:sz w:val="28"/>
          <w:szCs w:val="28"/>
        </w:rPr>
        <w:t>методический центр по образованию на железнод</w:t>
      </w:r>
      <w:r w:rsidRPr="00702994">
        <w:rPr>
          <w:rFonts w:ascii="Times New Roman" w:hAnsi="Times New Roman"/>
          <w:sz w:val="28"/>
          <w:szCs w:val="28"/>
        </w:rPr>
        <w:t>о</w:t>
      </w:r>
      <w:r w:rsidRPr="00702994">
        <w:rPr>
          <w:rFonts w:ascii="Times New Roman" w:hAnsi="Times New Roman"/>
          <w:sz w:val="28"/>
          <w:szCs w:val="28"/>
        </w:rPr>
        <w:t>рожном транспорте», 2016. – 402 с.</w:t>
      </w:r>
    </w:p>
    <w:p w:rsidR="002D62C6" w:rsidRPr="00EE5E98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2D62C6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2D62C6" w:rsidRPr="006E0717" w:rsidRDefault="0011298B" w:rsidP="00951B84">
      <w:pPr>
        <w:pStyle w:val="a7"/>
        <w:widowControl w:val="0"/>
        <w:numPr>
          <w:ilvl w:val="0"/>
          <w:numId w:val="169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>Почаевец В.С. Электрические подстанции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учебник. – М.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ФГБОУ «Уче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но-методический центр по образованию на железнодорожном транспорте», 2012. – 491 с.</w:t>
      </w:r>
    </w:p>
    <w:p w:rsidR="006B21B5" w:rsidRDefault="006B21B5" w:rsidP="009F0E4A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9F0E4A" w:rsidRPr="00EF131B" w:rsidRDefault="009F0E4A" w:rsidP="009F0E4A">
      <w:pPr>
        <w:pStyle w:val="a5"/>
        <w:ind w:firstLine="851"/>
        <w:jc w:val="center"/>
        <w:rPr>
          <w:b/>
          <w:bCs/>
          <w:caps/>
          <w:sz w:val="28"/>
          <w:szCs w:val="28"/>
        </w:rPr>
      </w:pPr>
      <w:r>
        <w:rPr>
          <w:b/>
          <w:bCs/>
          <w:sz w:val="28"/>
          <w:szCs w:val="28"/>
        </w:rPr>
        <w:t>3.3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 w:rsidR="00EF131B">
        <w:rPr>
          <w:b/>
          <w:bCs/>
          <w:caps/>
          <w:sz w:val="28"/>
          <w:szCs w:val="28"/>
        </w:rPr>
        <w:t xml:space="preserve"> </w:t>
      </w:r>
      <w:r w:rsidRPr="00EF131B">
        <w:rPr>
          <w:b/>
          <w:iCs/>
          <w:caps/>
          <w:sz w:val="28"/>
        </w:rPr>
        <w:t xml:space="preserve">МДК 02.02 Устройство и техническое обслуживание сетей электроснабжения </w:t>
      </w:r>
    </w:p>
    <w:p w:rsidR="009F0E4A" w:rsidRPr="00B7502E" w:rsidRDefault="009F0E4A" w:rsidP="009F0E4A">
      <w:pPr>
        <w:pStyle w:val="a5"/>
        <w:ind w:firstLine="851"/>
        <w:jc w:val="center"/>
        <w:rPr>
          <w:sz w:val="28"/>
          <w:szCs w:val="28"/>
        </w:rPr>
      </w:pP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</w:p>
    <w:p w:rsidR="009F0E4A" w:rsidRPr="003A078F" w:rsidRDefault="009F0E4A" w:rsidP="009F0E4A">
      <w:pPr>
        <w:pStyle w:val="a5"/>
        <w:ind w:firstLine="851"/>
        <w:rPr>
          <w:i/>
          <w:iCs/>
          <w:sz w:val="28"/>
          <w:szCs w:val="28"/>
        </w:rPr>
      </w:pPr>
    </w:p>
    <w:p w:rsidR="009F0E4A" w:rsidRPr="00A63060" w:rsidRDefault="009F0E4A" w:rsidP="009F0E4A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Pr="00A63060" w:rsidRDefault="009F0E4A" w:rsidP="009F0E4A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lastRenderedPageBreak/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9F0E4A" w:rsidRDefault="006F6460" w:rsidP="006F6460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 xml:space="preserve">роса с существенными ошибками. </w:t>
      </w:r>
    </w:p>
    <w:p w:rsidR="009F0E4A" w:rsidRPr="006F6460" w:rsidRDefault="009F0E4A" w:rsidP="009F0E4A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 xml:space="preserve">6. Перечень вопросов для проведения дифференцированного зачета 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>Вопрос 1</w:t>
      </w:r>
      <w:r w:rsidR="0095239E" w:rsidRPr="000B3988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2 </w:t>
      </w:r>
      <w:r w:rsidR="0095239E" w:rsidRPr="000B3988">
        <w:rPr>
          <w:sz w:val="28"/>
          <w:szCs w:val="28"/>
        </w:rPr>
        <w:t>Структурная схема электроэнергетики</w:t>
      </w:r>
    </w:p>
    <w:p w:rsidR="009F0E4A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его электроснабжения подстанц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лассификация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тегории электроприёмнико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араметры электрических сетей.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золяция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чество электроэнергии и способы его повышени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лияние электрических сетей на окружающую среду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оздушные линии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бельные линии</w:t>
      </w:r>
    </w:p>
    <w:p w:rsidR="0095239E" w:rsidRPr="000B3988" w:rsidRDefault="0095239E" w:rsidP="0095239E">
      <w:pPr>
        <w:suppressAutoHyphens w:val="0"/>
        <w:jc w:val="both"/>
        <w:rPr>
          <w:rStyle w:val="ft18"/>
          <w:iCs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rStyle w:val="ft18"/>
          <w:iCs/>
          <w:sz w:val="28"/>
          <w:szCs w:val="28"/>
        </w:rPr>
        <w:t xml:space="preserve"> </w:t>
      </w:r>
      <w:r w:rsidR="000B3988" w:rsidRPr="000B3988">
        <w:rPr>
          <w:rStyle w:val="ft18"/>
          <w:i/>
          <w:iCs/>
          <w:sz w:val="28"/>
          <w:szCs w:val="28"/>
        </w:rPr>
        <w:t>12</w:t>
      </w:r>
      <w:r w:rsidR="000B3988" w:rsidRPr="000B3988">
        <w:rPr>
          <w:rStyle w:val="ft18"/>
          <w:iCs/>
          <w:sz w:val="28"/>
          <w:szCs w:val="28"/>
        </w:rPr>
        <w:t xml:space="preserve"> </w:t>
      </w:r>
      <w:r w:rsidRPr="000B3988">
        <w:rPr>
          <w:rStyle w:val="ft18"/>
          <w:iCs/>
          <w:sz w:val="28"/>
          <w:szCs w:val="28"/>
        </w:rPr>
        <w:t>Токопроводы напряжением 6-35 к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Устройство и конструктивное исполнение сетей напряжением до 1000 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иды схем и их назначение. Основные требования к схемам эле</w:t>
      </w:r>
      <w:r w:rsidRPr="000B3988">
        <w:rPr>
          <w:sz w:val="28"/>
          <w:szCs w:val="28"/>
        </w:rPr>
        <w:t>к</w:t>
      </w:r>
      <w:r w:rsidRPr="000B3988">
        <w:rPr>
          <w:sz w:val="28"/>
          <w:szCs w:val="28"/>
        </w:rPr>
        <w:t>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их и внутренних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ное и конструктивное выполнение и секционирование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истемы электроснабжения нетяговых потребит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ересечение и сближение ВЛ с железными дорогам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Виды и технологии монтажа воз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офилактические измерения и испытания на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Устранение неисправностей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4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Борьба с гололёдо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5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Ремонт воздушных линий</w:t>
      </w:r>
    </w:p>
    <w:p w:rsidR="0095239E" w:rsidRPr="000B3988" w:rsidRDefault="0095239E" w:rsidP="0095239E">
      <w:pPr>
        <w:suppressAutoHyphens w:val="0"/>
        <w:jc w:val="both"/>
        <w:rPr>
          <w:spacing w:val="-1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1"/>
          <w:sz w:val="28"/>
          <w:szCs w:val="28"/>
        </w:rPr>
        <w:t xml:space="preserve"> </w:t>
      </w:r>
      <w:r w:rsidR="000B3988" w:rsidRPr="000B3988">
        <w:rPr>
          <w:i/>
          <w:spacing w:val="-1"/>
          <w:sz w:val="28"/>
          <w:szCs w:val="28"/>
        </w:rPr>
        <w:t>26</w:t>
      </w:r>
      <w:r w:rsidR="000B3988" w:rsidRPr="000B3988">
        <w:rPr>
          <w:spacing w:val="-1"/>
          <w:sz w:val="28"/>
          <w:szCs w:val="28"/>
        </w:rPr>
        <w:t xml:space="preserve"> </w:t>
      </w:r>
      <w:r w:rsidRPr="000B3988">
        <w:rPr>
          <w:spacing w:val="-1"/>
          <w:sz w:val="28"/>
          <w:szCs w:val="28"/>
        </w:rPr>
        <w:t>Проверка и ремонт поддерживающих устройств и опор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7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Заземление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безопасности при монтаже, ремонте, обслуживании во</w:t>
      </w:r>
      <w:r w:rsidRPr="000B3988">
        <w:rPr>
          <w:sz w:val="28"/>
          <w:szCs w:val="28"/>
          <w:lang w:eastAsia="en-US"/>
        </w:rPr>
        <w:t>з</w:t>
      </w:r>
      <w:r w:rsidRPr="000B3988">
        <w:rPr>
          <w:sz w:val="28"/>
          <w:szCs w:val="28"/>
          <w:lang w:eastAsia="en-US"/>
        </w:rPr>
        <w:t>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9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lastRenderedPageBreak/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птоволоконные кабел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Допустимые нагрузки при эксплуатации кабельных лини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3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Современные кабели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4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Виды монтажа  кабеле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5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Устройство и элементы конструкции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спытания высоковольтного кабел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пределение места повреждения кабельной лини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Испытания изоляторов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тбраковка соединений проводов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пособы крепления проводов ВЛ к изолятора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4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Монтаж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4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технической эксплуатации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риемка в эксплуатацию оборудования и сооруже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ерсонал энергообъекто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онтроль за эффективностью работы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ий контроль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ое обслуживание, ремонт и модернизация</w:t>
      </w:r>
    </w:p>
    <w:p w:rsidR="009F0E4A" w:rsidRDefault="0095239E" w:rsidP="006F6460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</w:t>
      </w:r>
      <w:r w:rsidR="006F6460">
        <w:rPr>
          <w:sz w:val="28"/>
          <w:szCs w:val="28"/>
        </w:rPr>
        <w:t>ская и оперативная документация</w:t>
      </w:r>
    </w:p>
    <w:p w:rsidR="006F6460" w:rsidRPr="006F6460" w:rsidRDefault="006F6460" w:rsidP="006F6460">
      <w:pPr>
        <w:suppressAutoHyphens w:val="0"/>
        <w:jc w:val="both"/>
        <w:rPr>
          <w:sz w:val="28"/>
          <w:szCs w:val="28"/>
        </w:rPr>
      </w:pPr>
    </w:p>
    <w:p w:rsidR="009F0E4A" w:rsidRPr="00A63060" w:rsidRDefault="007B51A2" w:rsidP="007B51A2">
      <w:pPr>
        <w:pStyle w:val="a7"/>
        <w:shd w:val="clear" w:color="auto" w:fill="FFFFFF"/>
        <w:tabs>
          <w:tab w:val="left" w:pos="426"/>
          <w:tab w:val="left" w:pos="709"/>
        </w:tabs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="009F0E4A"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0B3988">
        <w:rPr>
          <w:rFonts w:ascii="Times New Roman" w:hAnsi="Times New Roman"/>
          <w:b/>
          <w:sz w:val="28"/>
          <w:szCs w:val="28"/>
        </w:rPr>
        <w:t xml:space="preserve">дифференцированного зачета 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E32609" w:rsidRPr="00AB3EDD" w:rsidRDefault="00E32609" w:rsidP="007B51A2">
      <w:pPr>
        <w:tabs>
          <w:tab w:val="left" w:pos="426"/>
          <w:tab w:val="left" w:pos="851"/>
        </w:tabs>
        <w:suppressAutoHyphens w:val="0"/>
        <w:jc w:val="both"/>
        <w:rPr>
          <w:b/>
          <w:sz w:val="28"/>
          <w:szCs w:val="28"/>
        </w:rPr>
      </w:pPr>
      <w:r w:rsidRPr="00AB3EDD">
        <w:rPr>
          <w:sz w:val="28"/>
          <w:szCs w:val="28"/>
        </w:rPr>
        <w:t>1</w:t>
      </w:r>
      <w:r w:rsidR="00AB3EDD" w:rsidRPr="00AB3EDD">
        <w:rPr>
          <w:sz w:val="28"/>
          <w:szCs w:val="28"/>
        </w:rPr>
        <w:t>.</w:t>
      </w:r>
      <w:r w:rsidR="006F6460">
        <w:rPr>
          <w:sz w:val="28"/>
          <w:szCs w:val="28"/>
        </w:rPr>
        <w:t xml:space="preserve"> </w:t>
      </w:r>
      <w:r w:rsidRPr="00AB3EDD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E32609" w:rsidRPr="00AB3EDD" w:rsidRDefault="009F0E4A" w:rsidP="007B51A2">
      <w:pPr>
        <w:tabs>
          <w:tab w:val="left" w:pos="426"/>
        </w:tabs>
        <w:suppressAutoHyphens w:val="0"/>
        <w:jc w:val="both"/>
        <w:rPr>
          <w:sz w:val="28"/>
          <w:szCs w:val="28"/>
          <w:lang w:eastAsia="en-US"/>
        </w:rPr>
      </w:pPr>
      <w:r w:rsidRPr="00AB3EDD">
        <w:rPr>
          <w:bCs/>
          <w:sz w:val="28"/>
          <w:szCs w:val="28"/>
        </w:rPr>
        <w:t xml:space="preserve">2. </w:t>
      </w:r>
      <w:r w:rsidR="006F6460">
        <w:rPr>
          <w:bCs/>
          <w:sz w:val="28"/>
          <w:szCs w:val="28"/>
        </w:rPr>
        <w:t xml:space="preserve"> </w:t>
      </w:r>
      <w:r w:rsidR="00E32609" w:rsidRPr="00AB3EDD">
        <w:rPr>
          <w:sz w:val="28"/>
          <w:szCs w:val="28"/>
          <w:lang w:eastAsia="en-US"/>
        </w:rPr>
        <w:t>Ремонт воздушных линий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9F0E4A" w:rsidRPr="00AB3EDD" w:rsidRDefault="00E32609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труктурная схема электроэнергетики</w:t>
      </w:r>
    </w:p>
    <w:p w:rsidR="00E32609" w:rsidRPr="00AB3EDD" w:rsidRDefault="00E32609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AB3EDD">
        <w:rPr>
          <w:rFonts w:ascii="Times New Roman" w:hAnsi="Times New Roman"/>
          <w:spacing w:val="-1"/>
          <w:sz w:val="28"/>
          <w:szCs w:val="28"/>
        </w:rPr>
        <w:t>Проверка и ремонт поддерживающих устройств и опор</w:t>
      </w:r>
    </w:p>
    <w:p w:rsidR="00E32609" w:rsidRPr="00AB3EDD" w:rsidRDefault="00E32609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9F0E4A" w:rsidRPr="00AB3EDD" w:rsidRDefault="00E32609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ы внешнего электроснабжения подстанций</w:t>
      </w:r>
    </w:p>
    <w:p w:rsidR="00E32609" w:rsidRPr="00AB3EDD" w:rsidRDefault="00E32609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Заземление воздушных линий</w:t>
      </w:r>
    </w:p>
    <w:p w:rsidR="009F0E4A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E32609" w:rsidRPr="00AB3EDD" w:rsidRDefault="00E32609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лассификация электрических сетей</w:t>
      </w:r>
    </w:p>
    <w:p w:rsidR="00E32609" w:rsidRPr="00AB3EDD" w:rsidRDefault="00E32609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безопасности при монтаже, ремонте, обслуживании воздушных линий электропередач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E32609" w:rsidRPr="00AB3EDD" w:rsidRDefault="00E32609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тегории электроприёмников</w:t>
      </w:r>
    </w:p>
    <w:p w:rsidR="00E32609" w:rsidRPr="00AB3EDD" w:rsidRDefault="00E32609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новы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E32609" w:rsidRPr="00AB3EDD" w:rsidRDefault="00E32609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араметры электрических сетей.</w:t>
      </w:r>
    </w:p>
    <w:p w:rsidR="00E32609" w:rsidRPr="00AB3EDD" w:rsidRDefault="00E32609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птоволоко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7</w:t>
      </w:r>
    </w:p>
    <w:p w:rsidR="00E32609" w:rsidRPr="00AB3EDD" w:rsidRDefault="00E32609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золяция линий электропередачи</w:t>
      </w:r>
    </w:p>
    <w:p w:rsidR="00E32609" w:rsidRPr="00AB3EDD" w:rsidRDefault="00E32609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мотр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8</w:t>
      </w:r>
    </w:p>
    <w:p w:rsidR="00E32609" w:rsidRPr="00AB3EDD" w:rsidRDefault="00E32609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ачество электроэнергии и способы его повышения</w:t>
      </w:r>
    </w:p>
    <w:p w:rsidR="00E32609" w:rsidRPr="00AB3EDD" w:rsidRDefault="00E32609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lastRenderedPageBreak/>
        <w:t>Допустимые нагрузки при эксплуатации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9</w:t>
      </w:r>
    </w:p>
    <w:p w:rsidR="00E32609" w:rsidRPr="00AB3EDD" w:rsidRDefault="00E32609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Влияние электрических сетей на окружающую среду</w:t>
      </w:r>
    </w:p>
    <w:p w:rsidR="00E32609" w:rsidRPr="00AB3EDD" w:rsidRDefault="00E32609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 xml:space="preserve"> Совреме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0</w:t>
      </w:r>
    </w:p>
    <w:p w:rsidR="00E32609" w:rsidRPr="00AB3EDD" w:rsidRDefault="00E32609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Воздушные линии электропередачи</w:t>
      </w:r>
    </w:p>
    <w:p w:rsidR="00E32609" w:rsidRPr="00AB3EDD" w:rsidRDefault="00E32609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Виды монтажа 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1</w:t>
      </w:r>
    </w:p>
    <w:p w:rsidR="00E32609" w:rsidRPr="00AB3EDD" w:rsidRDefault="00E32609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бельные линии</w:t>
      </w:r>
    </w:p>
    <w:p w:rsidR="00E32609" w:rsidRPr="00AB3EDD" w:rsidRDefault="00E32609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Устройство и элементы конструкции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2 </w:t>
      </w:r>
    </w:p>
    <w:p w:rsidR="00E32609" w:rsidRPr="00AB3EDD" w:rsidRDefault="00E32609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r w:rsidRPr="00AB3EDD">
        <w:rPr>
          <w:rStyle w:val="ft18"/>
          <w:rFonts w:ascii="Times New Roman" w:hAnsi="Times New Roman"/>
          <w:iCs/>
          <w:sz w:val="28"/>
          <w:szCs w:val="28"/>
        </w:rPr>
        <w:t>Токопроводы напряжением 6-35 кВ</w:t>
      </w:r>
    </w:p>
    <w:p w:rsidR="00E32609" w:rsidRPr="00AB3EDD" w:rsidRDefault="00E32609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спытания высоковольтного кабел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3 </w:t>
      </w:r>
    </w:p>
    <w:p w:rsidR="00E32609" w:rsidRPr="00AB3EDD" w:rsidRDefault="00E32609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Устройство и конструктивное исполнение сетей напряжением до 1000 В</w:t>
      </w:r>
    </w:p>
    <w:p w:rsidR="00E32609" w:rsidRPr="00AB3EDD" w:rsidRDefault="00E32609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пределение места повреждения кабельной лини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4 </w:t>
      </w:r>
    </w:p>
    <w:p w:rsidR="00E32609" w:rsidRPr="00AB3EDD" w:rsidRDefault="00E32609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схем и их назначение. Основные требования к схемам электрич</w:t>
      </w:r>
      <w:r w:rsidRPr="00AB3EDD">
        <w:rPr>
          <w:rFonts w:ascii="Times New Roman" w:hAnsi="Times New Roman"/>
          <w:sz w:val="28"/>
          <w:szCs w:val="28"/>
        </w:rPr>
        <w:t>е</w:t>
      </w:r>
      <w:r w:rsidRPr="00AB3EDD">
        <w:rPr>
          <w:rFonts w:ascii="Times New Roman" w:hAnsi="Times New Roman"/>
          <w:sz w:val="28"/>
          <w:szCs w:val="28"/>
        </w:rPr>
        <w:t>ских сетей</w:t>
      </w:r>
    </w:p>
    <w:p w:rsidR="00E32609" w:rsidRPr="00AB3EDD" w:rsidRDefault="00E32609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Испытания изоляторов воздуш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5</w:t>
      </w:r>
    </w:p>
    <w:p w:rsidR="00E32609" w:rsidRPr="00AB3EDD" w:rsidRDefault="00E32609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хемы внешних и внутренних электрических сетей</w:t>
      </w:r>
    </w:p>
    <w:p w:rsidR="00E32609" w:rsidRPr="00AB3EDD" w:rsidRDefault="00E32609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тбраковка соединений проводов ВЛ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6</w:t>
      </w:r>
    </w:p>
    <w:p w:rsidR="00E32609" w:rsidRPr="00AB3EDD" w:rsidRDefault="00E32609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ное и конструктивное выполнение и секционирование линий</w:t>
      </w:r>
    </w:p>
    <w:p w:rsidR="00E32609" w:rsidRPr="00AB3EDD" w:rsidRDefault="00E32609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пособы крепления проводов ВЛ к изоляторам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7</w:t>
      </w:r>
    </w:p>
    <w:p w:rsidR="00E32609" w:rsidRPr="00AB3EDD" w:rsidRDefault="00E32609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истемы электроснабжения нетяговых потребителей</w:t>
      </w:r>
    </w:p>
    <w:p w:rsidR="00E32609" w:rsidRPr="00AB3EDD" w:rsidRDefault="00E32609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Монтаж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8</w:t>
      </w:r>
    </w:p>
    <w:p w:rsidR="00E32609" w:rsidRPr="00AB3EDD" w:rsidRDefault="00E32609" w:rsidP="00951B84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новы линий электропередачи</w:t>
      </w:r>
    </w:p>
    <w:p w:rsidR="00E32609" w:rsidRPr="00AB3EDD" w:rsidRDefault="00E32609" w:rsidP="00951B84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технической эксплуатации электрических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9</w:t>
      </w:r>
    </w:p>
    <w:p w:rsidR="00E32609" w:rsidRPr="00AB3EDD" w:rsidRDefault="00E32609" w:rsidP="00951B84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ересечение и сближение ВЛ с железными дорогами</w:t>
      </w:r>
    </w:p>
    <w:p w:rsidR="00E32609" w:rsidRPr="00AB3EDD" w:rsidRDefault="00E32609" w:rsidP="00951B84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Приемка в эксплуатацию оборудования и сооруже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0</w:t>
      </w:r>
    </w:p>
    <w:p w:rsidR="00E32609" w:rsidRPr="00AB3EDD" w:rsidRDefault="00E32609" w:rsidP="00951B84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и технологии монтажа воздушных линий электропередач</w:t>
      </w:r>
    </w:p>
    <w:p w:rsidR="00E32609" w:rsidRPr="00AB3EDD" w:rsidRDefault="00E32609" w:rsidP="00951B84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ерсонал энергообъектов</w:t>
      </w:r>
    </w:p>
    <w:p w:rsidR="00E32609" w:rsidRPr="00AB3EDD" w:rsidRDefault="00E32609" w:rsidP="009F0E4A">
      <w:pPr>
        <w:pStyle w:val="Default"/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1</w:t>
      </w:r>
    </w:p>
    <w:p w:rsidR="00E32609" w:rsidRPr="00AB3EDD" w:rsidRDefault="00E32609" w:rsidP="00951B84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мотр воздушных линий</w:t>
      </w:r>
    </w:p>
    <w:p w:rsidR="00E32609" w:rsidRPr="00AB3EDD" w:rsidRDefault="00E32609" w:rsidP="00951B84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онтроль за эффективностью работы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2</w:t>
      </w:r>
    </w:p>
    <w:p w:rsidR="00E32609" w:rsidRPr="00AB3EDD" w:rsidRDefault="00E32609" w:rsidP="00951B84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офилактические измерения и испытания на ВЛ</w:t>
      </w:r>
    </w:p>
    <w:p w:rsidR="00E32609" w:rsidRPr="00AB3EDD" w:rsidRDefault="00E32609" w:rsidP="00951B84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ий контроль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3</w:t>
      </w:r>
    </w:p>
    <w:p w:rsidR="00E32609" w:rsidRPr="00AB3EDD" w:rsidRDefault="00E32609" w:rsidP="00951B84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lastRenderedPageBreak/>
        <w:t xml:space="preserve"> Устранение неисправностей Вл</w:t>
      </w:r>
    </w:p>
    <w:p w:rsidR="00E32609" w:rsidRPr="00AB3EDD" w:rsidRDefault="00E32609" w:rsidP="00951B84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ое обслуживание, ремонт и модерниз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4</w:t>
      </w:r>
    </w:p>
    <w:p w:rsidR="00E32609" w:rsidRPr="00AB3EDD" w:rsidRDefault="00E32609" w:rsidP="00951B84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Борьба с гололёдом</w:t>
      </w:r>
    </w:p>
    <w:p w:rsidR="00E32609" w:rsidRPr="00AB3EDD" w:rsidRDefault="00AB3EDD" w:rsidP="00951B84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bCs/>
          <w:sz w:val="28"/>
          <w:szCs w:val="28"/>
        </w:rPr>
        <w:t xml:space="preserve"> </w:t>
      </w:r>
      <w:r w:rsidR="00E32609" w:rsidRPr="00AB3EDD">
        <w:rPr>
          <w:rFonts w:ascii="Times New Roman" w:hAnsi="Times New Roman"/>
          <w:sz w:val="28"/>
          <w:szCs w:val="28"/>
        </w:rPr>
        <w:t>Техническая и оперативная документ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9F0E4A" w:rsidRDefault="009F0E4A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7B51A2" w:rsidRPr="006F6460" w:rsidRDefault="007B51A2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B51A2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6F6460" w:rsidRPr="007B51A2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. проф. образования / Е.А. Конюхова. – 11-е изд., стер. – М.: Издательский центр «Академия», 2014. – 320 с. (аналогичные издания)</w:t>
      </w:r>
    </w:p>
    <w:p w:rsidR="006F6460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>2. Рожкова Л.Д. Электрооборудование электрических станций и подстанций: учебник для студ. учреждений сред. проф. Образования /Л.Д. Рожкова, Л.Д. Карнеева, Т.В.Чиркова.- 10-е изд., стер.-М.: ИЦ «Академия», 2013.-448с. (аналогичные издания)</w:t>
      </w:r>
    </w:p>
    <w:p w:rsidR="009F0E4A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>3. Сибикин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Сибикин. – 8-е изд; исп. – М. : Издательский центр «Академия», 2013. – 256 с. (аналогичные издания)</w:t>
      </w:r>
    </w:p>
    <w:p w:rsidR="007B51A2" w:rsidRPr="007B51A2" w:rsidRDefault="007B51A2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9F0E4A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Ополева Г.Н. Схемы и подстанции электроснабжения: Справ.: Учебное пособие. – М.: Форум: Инфра-М, 2008. – 480 с.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7B51A2" w:rsidRDefault="006F6460" w:rsidP="007B51A2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t xml:space="preserve">3. Шеховцов В.П. Расчет и проектирование схем электроснабжения. Методическое пособие  для курсового проектирования. - М.: ФОРУМ: ИНФРА-М, 2003. </w:t>
      </w:r>
    </w:p>
    <w:p w:rsidR="007B51A2" w:rsidRDefault="007B51A2" w:rsidP="006F6460">
      <w:pPr>
        <w:spacing w:line="360" w:lineRule="auto"/>
        <w:jc w:val="center"/>
        <w:rPr>
          <w:bCs/>
          <w:sz w:val="28"/>
        </w:rPr>
      </w:pPr>
    </w:p>
    <w:p w:rsidR="009F0E4A" w:rsidRPr="00DF2475" w:rsidRDefault="009F0E4A" w:rsidP="006F6460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>
        <w:rPr>
          <w:rFonts w:ascii="Times New Roman" w:hAnsi="Times New Roman"/>
          <w:sz w:val="28"/>
          <w:szCs w:val="28"/>
        </w:rPr>
        <w:t xml:space="preserve">экзамена 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C12B78" w:rsidRDefault="009F0E4A" w:rsidP="009F0E4A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804285"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 w:rsidR="00804285"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 w:rsidR="00804285"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 w:rsidR="00804285"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 w:rsidR="00804285"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 w:rsidR="00804285"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Default="009F0E4A" w:rsidP="009F0E4A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9F0E4A" w:rsidRDefault="009F0E4A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F0E4A" w:rsidRDefault="009F0E4A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9F0E4A" w:rsidRDefault="009F0E4A" w:rsidP="009F0E4A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BC0446" w:rsidRPr="00BC0446" w:rsidRDefault="00BC0446" w:rsidP="00BC0446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9F0E4A" w:rsidRDefault="009F0E4A" w:rsidP="00BC0446">
      <w:pPr>
        <w:jc w:val="both"/>
        <w:rPr>
          <w:sz w:val="28"/>
          <w:szCs w:val="28"/>
        </w:rPr>
      </w:pPr>
    </w:p>
    <w:p w:rsidR="009F0E4A" w:rsidRPr="009503F8" w:rsidRDefault="009F0E4A" w:rsidP="00BC044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="007B51A2">
        <w:rPr>
          <w:b/>
          <w:sz w:val="28"/>
          <w:szCs w:val="28"/>
        </w:rPr>
        <w:t>экзамена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цепной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й провод железнодорожной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есущий трос цепной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рессорных тросов и струн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железнодорожной тягов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и механические характеристики изолятор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обенности полимерных, фарфоровых и стеклянных изоляторов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ипы изоляторов, применяемых н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новные требования к арматуре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соединители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единение провод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пряжение анкерных участк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Устройство средней анкеровки цеп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оздушные стрелки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пенсирующие устройств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ая подвеска в искусственных сооружениях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агрузка на провод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е подвески повышенной ветроустойчивос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Автоколебания и вибрация провод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Износ контактного провода и мероприятия по его снижению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соли железнодорожной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ёсткие и гибкие поперечины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Фиксаторы контактного провод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опор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обетонные опоры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аллические опоры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пособы закрепления опор в грунте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окоррозия фундаментов и подземной части опор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хемы питания и секционирова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Изолирующие сопряжения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Pr="00804285">
        <w:rPr>
          <w:rFonts w:eastAsia="Calibri"/>
          <w:sz w:val="28"/>
          <w:szCs w:val="28"/>
          <w:lang w:eastAsia="en-US"/>
        </w:rPr>
        <w:t>т</w:t>
      </w:r>
      <w:r w:rsidRPr="00804285">
        <w:rPr>
          <w:rFonts w:eastAsia="Calibri"/>
          <w:sz w:val="28"/>
          <w:szCs w:val="28"/>
          <w:lang w:eastAsia="en-US"/>
        </w:rPr>
        <w:t>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атегории работ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Pr="00804285">
        <w:rPr>
          <w:rFonts w:eastAsia="Calibri"/>
          <w:sz w:val="28"/>
          <w:szCs w:val="28"/>
          <w:lang w:eastAsia="en-US"/>
        </w:rPr>
        <w:t>с</w:t>
      </w:r>
      <w:r w:rsidRPr="00804285">
        <w:rPr>
          <w:rFonts w:eastAsia="Calibri"/>
          <w:sz w:val="28"/>
          <w:szCs w:val="28"/>
          <w:lang w:eastAsia="en-US"/>
        </w:rPr>
        <w:t>ность работающих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КСФ70-25/0,95 УХЛ1</w:t>
      </w:r>
      <w:r w:rsidRPr="00804285">
        <w:rPr>
          <w:rFonts w:eastAsia="Calibri"/>
          <w:sz w:val="28"/>
          <w:szCs w:val="28"/>
          <w:lang w:eastAsia="en-US"/>
        </w:rPr>
        <w:tab/>
        <w:t>СК 8/10,8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  <w:t>НСФт 120/0,6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НСФтКр 120/0,48 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  <w:t>НСКр 120/0,45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804285">
        <w:rPr>
          <w:rFonts w:eastAsia="Calibri"/>
          <w:sz w:val="28"/>
          <w:szCs w:val="28"/>
          <w:lang w:eastAsia="en-US"/>
        </w:rPr>
        <w:tab/>
        <w:t>ФСКр 70-2/0,87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  <w:t>КСКр 70-5/0,9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А-5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  <w:t>ОСКр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НСФт 120/0,6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НСФтКр 120/0,48 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  <w:t>НСКр 120/0,45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  <w:t>ФСКр 70-2/0,87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С-70</w:t>
      </w:r>
      <w:r w:rsidRPr="00804285">
        <w:rPr>
          <w:rFonts w:eastAsia="Calibri"/>
          <w:sz w:val="28"/>
          <w:szCs w:val="28"/>
          <w:lang w:eastAsia="en-US"/>
        </w:rPr>
        <w:tab/>
        <w:t>КСКр 7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АК-IX-3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  <w:t>ОСКр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804285">
        <w:rPr>
          <w:rFonts w:eastAsia="Calibri"/>
          <w:sz w:val="28"/>
          <w:szCs w:val="28"/>
          <w:lang w:eastAsia="en-US"/>
        </w:rPr>
        <w:tab/>
        <w:t>ПСКр 120/0,93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С-95</w:t>
      </w:r>
      <w:r w:rsidRPr="00804285">
        <w:rPr>
          <w:rFonts w:eastAsia="Calibri"/>
          <w:sz w:val="28"/>
          <w:szCs w:val="28"/>
          <w:lang w:eastAsia="en-US"/>
        </w:rPr>
        <w:tab/>
        <w:t>НСФ70-3/0,5УХЛ1</w:t>
      </w:r>
      <w:r w:rsidRPr="00804285">
        <w:rPr>
          <w:rFonts w:eastAsia="Calibri"/>
          <w:sz w:val="28"/>
          <w:szCs w:val="28"/>
          <w:lang w:eastAsia="en-US"/>
        </w:rPr>
        <w:tab/>
        <w:t>ГК 4,5/12,8</w:t>
      </w:r>
      <w:r w:rsidR="002C7134">
        <w:rPr>
          <w:rFonts w:eastAsia="Calibri"/>
          <w:sz w:val="28"/>
          <w:szCs w:val="28"/>
          <w:lang w:eastAsia="en-US"/>
        </w:rPr>
        <w:t xml:space="preserve">  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НСФтКр 120/0,4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НСФтКр 120/0,48 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804285">
        <w:rPr>
          <w:rFonts w:eastAsia="Calibri"/>
          <w:sz w:val="28"/>
          <w:szCs w:val="28"/>
          <w:lang w:eastAsia="en-US"/>
        </w:rPr>
        <w:tab/>
        <w:t>НСКр 120/0,45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А50/7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ФСКр 70-2/0,87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  <w:t>КСКр 70-5/0,9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  <w:t>КСКр 70-5/0,9</w:t>
      </w:r>
      <w:r w:rsidRPr="00804285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  <w:t>ОСКр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804285">
        <w:rPr>
          <w:rFonts w:eastAsia="Calibri"/>
          <w:sz w:val="28"/>
          <w:szCs w:val="28"/>
          <w:lang w:eastAsia="en-US"/>
        </w:rPr>
        <w:tab/>
        <w:t>ОСКр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9F0E4A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="00BC0446">
        <w:rPr>
          <w:rFonts w:eastAsia="Calibri"/>
          <w:sz w:val="28"/>
          <w:szCs w:val="28"/>
          <w:lang w:eastAsia="en-US"/>
        </w:rPr>
        <w:tab/>
        <w:t>НСФт 120/0,6</w:t>
      </w:r>
      <w:r w:rsidR="00BC0446">
        <w:rPr>
          <w:rFonts w:eastAsia="Calibri"/>
          <w:sz w:val="28"/>
          <w:szCs w:val="28"/>
          <w:lang w:eastAsia="en-US"/>
        </w:rPr>
        <w:tab/>
        <w:t>СКУ 4,5/13,6</w:t>
      </w:r>
      <w:r w:rsidR="00BC0446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BC0446" w:rsidRDefault="00BC0446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9F0E4A" w:rsidRDefault="009F0E4A" w:rsidP="00851C58">
      <w:pPr>
        <w:pStyle w:val="a7"/>
        <w:numPr>
          <w:ilvl w:val="0"/>
          <w:numId w:val="4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</w:t>
      </w:r>
    </w:p>
    <w:p w:rsidR="00BC0446" w:rsidRDefault="00BC0446" w:rsidP="00BC0446">
      <w:pPr>
        <w:pStyle w:val="a7"/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</w:t>
      </w:r>
    </w:p>
    <w:p w:rsidR="00BC0446" w:rsidRPr="00735B4A" w:rsidRDefault="009F0E4A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BC0446" w:rsidRPr="00735B4A">
        <w:rPr>
          <w:rFonts w:eastAsia="Calibri"/>
          <w:sz w:val="28"/>
          <w:szCs w:val="28"/>
          <w:lang w:eastAsia="en-US"/>
        </w:rPr>
        <w:t xml:space="preserve"> Классификация цепной контактной подвески.</w:t>
      </w:r>
    </w:p>
    <w:p w:rsidR="007A3027" w:rsidRPr="00735B4A" w:rsidRDefault="009F0E4A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й провод железнодорож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9F0E4A" w:rsidRPr="00735B4A" w:rsidRDefault="009F0E4A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есущий трос цеп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КСФ70-25/0,95 УХЛ1</w:t>
      </w:r>
      <w:r w:rsidRPr="00735B4A">
        <w:rPr>
          <w:rFonts w:eastAsia="Calibri"/>
          <w:sz w:val="28"/>
          <w:szCs w:val="28"/>
          <w:lang w:eastAsia="en-US"/>
        </w:rPr>
        <w:tab/>
        <w:t>СК 8/10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рессорных тросов и струн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5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железнодорожной тяговой сети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  <w:t>НСФт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и механические характеристики изоляторов контактной с</w:t>
      </w:r>
      <w:r w:rsidR="007A3027" w:rsidRPr="00735B4A">
        <w:rPr>
          <w:rFonts w:eastAsia="Calibri"/>
          <w:sz w:val="28"/>
          <w:szCs w:val="28"/>
          <w:lang w:eastAsia="en-US"/>
        </w:rPr>
        <w:t>е</w:t>
      </w:r>
      <w:r w:rsidR="007A3027" w:rsidRPr="00735B4A">
        <w:rPr>
          <w:rFonts w:eastAsia="Calibri"/>
          <w:sz w:val="28"/>
          <w:szCs w:val="28"/>
          <w:lang w:eastAsia="en-US"/>
        </w:rPr>
        <w:t>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lastRenderedPageBreak/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НСФтКр 120/0,48 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7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обенности полимерных, фарфоровых и стеклянных изоляторов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  <w:t>НСКр 120/0,45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Типы изоляторов, применяемых н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735B4A">
        <w:rPr>
          <w:rFonts w:eastAsia="Calibri"/>
          <w:sz w:val="28"/>
          <w:szCs w:val="28"/>
          <w:lang w:eastAsia="en-US"/>
        </w:rPr>
        <w:tab/>
        <w:t>ФСКр 70-2/0,87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9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новные требования к арматуре контактной сети.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="007A3027" w:rsidRPr="00735B4A">
        <w:rPr>
          <w:rFonts w:eastAsia="Calibri"/>
          <w:sz w:val="28"/>
          <w:szCs w:val="28"/>
          <w:lang w:eastAsia="en-US"/>
        </w:rPr>
        <w:t>т</w:t>
      </w:r>
      <w:r w:rsidR="007A3027" w:rsidRPr="00735B4A">
        <w:rPr>
          <w:rFonts w:eastAsia="Calibri"/>
          <w:sz w:val="28"/>
          <w:szCs w:val="28"/>
          <w:lang w:eastAsia="en-US"/>
        </w:rPr>
        <w:t>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  <w:t>КСКр 70-5/0,9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А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0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соединители контактной се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  <w:t>ОСКр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единение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пряжение анкерных участков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НСФт 120/0,6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Устройство средней анкеровки цепной подвеск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НСФтКр 120/0,48 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Воздушные стрелки контактной подвеск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  <w:t>НСКр 120/0,45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5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мпенсирующие устройства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lastRenderedPageBreak/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  <w:t>ФСКр 70-2/0,87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ая подвеска в искусственных сооружениях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С-70</w:t>
      </w:r>
      <w:r w:rsidRPr="00735B4A">
        <w:rPr>
          <w:rFonts w:eastAsia="Calibri"/>
          <w:sz w:val="28"/>
          <w:szCs w:val="28"/>
          <w:lang w:eastAsia="en-US"/>
        </w:rPr>
        <w:tab/>
        <w:t>КСКр 7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АК-IX-3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агрузка на провод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  <w:t>ОСКр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е подвески повышенной ветроустойчивос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735B4A">
        <w:rPr>
          <w:rFonts w:eastAsia="Calibri"/>
          <w:sz w:val="28"/>
          <w:szCs w:val="28"/>
          <w:lang w:eastAsia="en-US"/>
        </w:rPr>
        <w:tab/>
        <w:t>ПСКр 120/0,93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Автоколебания и вибрация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С-95</w:t>
      </w:r>
      <w:r w:rsidRPr="00735B4A">
        <w:rPr>
          <w:rFonts w:eastAsia="Calibri"/>
          <w:sz w:val="28"/>
          <w:szCs w:val="28"/>
          <w:lang w:eastAsia="en-US"/>
        </w:rPr>
        <w:tab/>
        <w:t>НСФ70-3/0,5УХЛ1</w:t>
      </w:r>
      <w:r w:rsidRPr="00735B4A">
        <w:rPr>
          <w:rFonts w:eastAsia="Calibri"/>
          <w:sz w:val="28"/>
          <w:szCs w:val="28"/>
          <w:lang w:eastAsia="en-US"/>
        </w:rPr>
        <w:tab/>
        <w:t>ГК 4,5/12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6F6460" w:rsidRDefault="00BC0446" w:rsidP="00BC0446">
      <w:pPr>
        <w:rPr>
          <w:b/>
          <w:bCs/>
          <w:sz w:val="28"/>
          <w:szCs w:val="28"/>
        </w:rPr>
      </w:pPr>
      <w:r w:rsidRPr="006F6460">
        <w:rPr>
          <w:b/>
          <w:bCs/>
          <w:sz w:val="28"/>
          <w:szCs w:val="28"/>
        </w:rPr>
        <w:t>Вариант – 20</w:t>
      </w:r>
    </w:p>
    <w:p w:rsidR="007A3027" w:rsidRPr="006F6460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6F6460">
        <w:rPr>
          <w:bCs/>
          <w:i/>
          <w:sz w:val="28"/>
          <w:szCs w:val="28"/>
        </w:rPr>
        <w:t>1.</w:t>
      </w:r>
      <w:r w:rsidR="007A3027" w:rsidRPr="006F6460">
        <w:rPr>
          <w:rFonts w:eastAsia="Calibri"/>
          <w:sz w:val="28"/>
          <w:szCs w:val="28"/>
          <w:lang w:eastAsia="en-US"/>
        </w:rPr>
        <w:t xml:space="preserve"> Износ контактного провода и мероприятия по его снижению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соли железнодорожной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НСФтКр 120/0,4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ёсткие и гибкие поперечины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атегории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НСФтКр 120/0,48 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Фиксаторы контактного прово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735B4A">
        <w:rPr>
          <w:rFonts w:eastAsia="Calibri"/>
          <w:sz w:val="28"/>
          <w:szCs w:val="28"/>
          <w:lang w:eastAsia="en-US"/>
        </w:rPr>
        <w:tab/>
        <w:t>НСКр 120/0,45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4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лассификация опор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lastRenderedPageBreak/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А50/7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ФСКр 70-2/0,87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5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елезобетонные опоры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="002C7134" w:rsidRPr="00735B4A">
        <w:rPr>
          <w:rFonts w:eastAsia="Calibri"/>
          <w:sz w:val="28"/>
          <w:szCs w:val="28"/>
          <w:lang w:eastAsia="en-US"/>
        </w:rPr>
        <w:t>с</w:t>
      </w:r>
      <w:r w:rsidR="002C7134" w:rsidRPr="00735B4A">
        <w:rPr>
          <w:rFonts w:eastAsia="Calibri"/>
          <w:sz w:val="28"/>
          <w:szCs w:val="28"/>
          <w:lang w:eastAsia="en-US"/>
        </w:rPr>
        <w:t>ность работающих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  <w:t>КСКр 70-5/0,9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6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Металлические оп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  <w:t>КСКр 70-5/0,9</w:t>
      </w:r>
      <w:r w:rsidRPr="00735B4A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пособы закрепления опор в грунте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  <w:t>ОСКр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8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окоррозия фундаментов и подземной части опор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735B4A">
        <w:rPr>
          <w:rFonts w:eastAsia="Calibri"/>
          <w:sz w:val="28"/>
          <w:szCs w:val="28"/>
          <w:lang w:eastAsia="en-US"/>
        </w:rPr>
        <w:tab/>
        <w:t>ОСКр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хемы питания и секционирования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0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Изолирующие сопряжения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  <w:t>НСФт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9F0E4A" w:rsidRDefault="009F0E4A" w:rsidP="009F0E4A">
      <w:pPr>
        <w:pStyle w:val="Default"/>
        <w:jc w:val="both"/>
        <w:rPr>
          <w:sz w:val="28"/>
          <w:szCs w:val="28"/>
        </w:rPr>
      </w:pPr>
    </w:p>
    <w:p w:rsidR="009F0E4A" w:rsidRPr="00BC0446" w:rsidRDefault="009F0E4A" w:rsidP="00BC044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141C27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9F0E4A" w:rsidRPr="006E0717" w:rsidRDefault="00EE5E98" w:rsidP="00951B84">
      <w:pPr>
        <w:pStyle w:val="a7"/>
        <w:numPr>
          <w:ilvl w:val="0"/>
          <w:numId w:val="170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6E0717">
        <w:rPr>
          <w:rFonts w:ascii="Times New Roman" w:hAnsi="Times New Roman"/>
          <w:bCs/>
          <w:sz w:val="28"/>
          <w:szCs w:val="28"/>
        </w:rPr>
        <w:t>Жмудь Д.Д. Устройство и техническое обслуживание контактной сети магистральных электрических железных дорог. – М.: ФГБУ ДПО «Учебно-методический центр по образованию на железнодорожном транспорте», 2019.</w:t>
      </w:r>
      <w:r w:rsidRPr="006E0717">
        <w:rPr>
          <w:rFonts w:ascii="Times New Roman" w:eastAsia="Times New Roman" w:hAnsi="Times New Roman"/>
          <w:bCs/>
          <w:sz w:val="20"/>
          <w:szCs w:val="20"/>
          <w:lang w:eastAsia="ar-SA"/>
        </w:rPr>
        <w:t xml:space="preserve"> </w:t>
      </w:r>
    </w:p>
    <w:p w:rsidR="009F0E4A" w:rsidRPr="00EE5E98" w:rsidRDefault="009F0E4A" w:rsidP="00EE5E9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9F0E4A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lastRenderedPageBreak/>
        <w:t>Дополнительная учебная литература</w:t>
      </w:r>
      <w:r>
        <w:rPr>
          <w:sz w:val="28"/>
          <w:szCs w:val="28"/>
        </w:rPr>
        <w:t>:</w:t>
      </w:r>
    </w:p>
    <w:p w:rsidR="00EE5E98" w:rsidRPr="006E0717" w:rsidRDefault="00EE5E98" w:rsidP="00951B84">
      <w:pPr>
        <w:pStyle w:val="a7"/>
        <w:widowControl w:val="0"/>
        <w:numPr>
          <w:ilvl w:val="0"/>
          <w:numId w:val="169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rPr>
          <w:rFonts w:ascii="Times New Roman" w:hAnsi="Times New Roman"/>
          <w:sz w:val="28"/>
          <w:szCs w:val="28"/>
          <w:lang w:eastAsia="ru-RU"/>
        </w:rPr>
      </w:pPr>
      <w:r w:rsidRPr="006E0717">
        <w:rPr>
          <w:rFonts w:ascii="Times New Roman" w:hAnsi="Times New Roman"/>
          <w:sz w:val="28"/>
          <w:szCs w:val="28"/>
          <w:lang w:eastAsia="ru-RU"/>
        </w:rPr>
        <w:t xml:space="preserve">Устройство и техническое обслуживание контактной сети: учеб. пособие / В.Е. Чекулаев и др.; под ред. А.А. Федотова. – М.:ФГБОУ «Учебно-методический центр по образованию на железнодорожном транспорте», 2014. </w:t>
      </w:r>
    </w:p>
    <w:p w:rsidR="00EE5E98" w:rsidRPr="006E0717" w:rsidRDefault="006E0717" w:rsidP="00951B84">
      <w:pPr>
        <w:pStyle w:val="a7"/>
        <w:numPr>
          <w:ilvl w:val="0"/>
          <w:numId w:val="169"/>
        </w:numPr>
        <w:tabs>
          <w:tab w:val="left" w:pos="426"/>
        </w:tabs>
        <w:ind w:left="0" w:firstLine="0"/>
        <w:rPr>
          <w:rFonts w:ascii="Times New Roman" w:hAnsi="Times New Roman"/>
          <w:sz w:val="28"/>
          <w:szCs w:val="28"/>
          <w:lang w:eastAsia="ru-RU"/>
        </w:rPr>
      </w:pPr>
      <w:r w:rsidRPr="006E0717">
        <w:rPr>
          <w:rFonts w:ascii="Times New Roman" w:hAnsi="Times New Roman"/>
          <w:sz w:val="28"/>
          <w:szCs w:val="28"/>
          <w:lang w:eastAsia="ru-RU"/>
        </w:rPr>
        <w:t>Шеховцов В.П. Расчет и проектирование схем электроснабжения. Мет</w:t>
      </w:r>
      <w:r w:rsidRPr="006E0717">
        <w:rPr>
          <w:rFonts w:ascii="Times New Roman" w:hAnsi="Times New Roman"/>
          <w:sz w:val="28"/>
          <w:szCs w:val="28"/>
          <w:lang w:eastAsia="ru-RU"/>
        </w:rPr>
        <w:t>о</w:t>
      </w:r>
      <w:r w:rsidRPr="006E0717">
        <w:rPr>
          <w:rFonts w:ascii="Times New Roman" w:hAnsi="Times New Roman"/>
          <w:sz w:val="28"/>
          <w:szCs w:val="28"/>
          <w:lang w:eastAsia="ru-RU"/>
        </w:rPr>
        <w:t>дическое пособие  для курсового проектирования. - М.: ФОРУМ: ИНФРА-М, 2003. – 214 с.</w:t>
      </w:r>
    </w:p>
    <w:p w:rsidR="00EE5E98" w:rsidRPr="006E0717" w:rsidRDefault="00EE5E98" w:rsidP="006E0717">
      <w:pPr>
        <w:ind w:left="360"/>
        <w:rPr>
          <w:sz w:val="28"/>
          <w:szCs w:val="28"/>
          <w:lang w:eastAsia="ru-RU"/>
        </w:rPr>
      </w:pPr>
    </w:p>
    <w:p w:rsidR="00F750D7" w:rsidRDefault="00F750D7" w:rsidP="00F750D7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4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F750D7">
        <w:rPr>
          <w:b/>
          <w:sz w:val="28"/>
        </w:rPr>
        <w:t>МДК.02.03 РЕЛЕЙНАЯ ЗАЩИТА И АВТОМАТИЧЕСКИЕ СИСТЕМЫ УПРАВЛЕНИЯ УСТРОЙСТВАМИ ЭЛЕКТРОСНАБЖЕНИЯ</w:t>
      </w:r>
      <w:r w:rsidRPr="000A70B4">
        <w:rPr>
          <w:b/>
          <w:i/>
          <w:iCs/>
          <w:sz w:val="28"/>
        </w:rPr>
        <w:t xml:space="preserve"> </w:t>
      </w:r>
    </w:p>
    <w:p w:rsidR="00F750D7" w:rsidRPr="00B7502E" w:rsidRDefault="00F750D7" w:rsidP="00F750D7">
      <w:pPr>
        <w:pStyle w:val="a5"/>
        <w:ind w:firstLine="851"/>
        <w:jc w:val="center"/>
        <w:rPr>
          <w:sz w:val="28"/>
          <w:szCs w:val="28"/>
        </w:rPr>
      </w:pPr>
    </w:p>
    <w:p w:rsidR="00F750D7" w:rsidRDefault="00F750D7" w:rsidP="00F750D7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F750D7" w:rsidRPr="003A078F" w:rsidRDefault="00F750D7" w:rsidP="00F750D7">
      <w:pPr>
        <w:pStyle w:val="a5"/>
        <w:ind w:firstLine="851"/>
        <w:rPr>
          <w:i/>
          <w:iCs/>
          <w:sz w:val="28"/>
          <w:szCs w:val="28"/>
        </w:rPr>
      </w:pPr>
    </w:p>
    <w:p w:rsidR="00F750D7" w:rsidRPr="00A63060" w:rsidRDefault="00F750D7" w:rsidP="00F750D7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 xml:space="preserve">Дифференцированный зачет 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>
        <w:rPr>
          <w:rFonts w:ascii="Times New Roman" w:eastAsia="Arial" w:hAnsi="Times New Roman"/>
          <w:sz w:val="28"/>
          <w:szCs w:val="28"/>
        </w:rPr>
        <w:t>н</w:t>
      </w:r>
      <w:r w:rsidRPr="00D13A6D">
        <w:rPr>
          <w:rFonts w:ascii="Times New Roman" w:eastAsia="Arial" w:hAnsi="Times New Roman"/>
          <w:sz w:val="28"/>
          <w:szCs w:val="28"/>
        </w:rPr>
        <w:t xml:space="preserve">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="008463AB">
        <w:rPr>
          <w:rFonts w:ascii="Times New Roman" w:hAnsi="Times New Roman"/>
          <w:b/>
          <w:sz w:val="28"/>
          <w:szCs w:val="28"/>
        </w:rPr>
        <w:t xml:space="preserve">: </w:t>
      </w:r>
      <w:r w:rsidR="008463AB">
        <w:rPr>
          <w:rFonts w:ascii="Times New Roman" w:hAnsi="Times New Roman"/>
          <w:bCs/>
          <w:sz w:val="28"/>
          <w:szCs w:val="28"/>
        </w:rPr>
        <w:t>дифференцированный зачет выполняется в виде т</w:t>
      </w:r>
      <w:r w:rsidR="008463AB">
        <w:rPr>
          <w:rFonts w:ascii="Times New Roman" w:hAnsi="Times New Roman"/>
          <w:bCs/>
          <w:sz w:val="28"/>
          <w:szCs w:val="28"/>
        </w:rPr>
        <w:t>е</w:t>
      </w:r>
      <w:r w:rsidR="008463AB">
        <w:rPr>
          <w:rFonts w:ascii="Times New Roman" w:hAnsi="Times New Roman"/>
          <w:bCs/>
          <w:sz w:val="28"/>
          <w:szCs w:val="28"/>
        </w:rPr>
        <w:t>ста</w:t>
      </w:r>
      <w:r>
        <w:rPr>
          <w:rFonts w:ascii="Times New Roman" w:hAnsi="Times New Roman"/>
          <w:sz w:val="28"/>
          <w:szCs w:val="28"/>
        </w:rPr>
        <w:t>.</w:t>
      </w:r>
      <w:r w:rsidR="001060A7">
        <w:rPr>
          <w:rFonts w:ascii="Times New Roman" w:hAnsi="Times New Roman"/>
          <w:sz w:val="28"/>
          <w:szCs w:val="28"/>
        </w:rPr>
        <w:t xml:space="preserve"> Тест состоит из 50 вопросов, которые выборочно выбираются из банка вопросов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F750D7" w:rsidRPr="00A63060" w:rsidRDefault="00F750D7" w:rsidP="00F750D7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F750D7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794D34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F750D7" w:rsidRDefault="00F750D7" w:rsidP="00F750D7">
      <w:pPr>
        <w:shd w:val="clear" w:color="auto" w:fill="FFFFFF"/>
        <w:jc w:val="both"/>
        <w:rPr>
          <w:bCs/>
          <w:sz w:val="28"/>
          <w:szCs w:val="28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8463AB" w:rsidRPr="004F5D31" w:rsidTr="008463AB">
        <w:trPr>
          <w:trHeight w:val="455"/>
        </w:trPr>
        <w:tc>
          <w:tcPr>
            <w:tcW w:w="2528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lastRenderedPageBreak/>
              <w:t xml:space="preserve">«2» - не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8463AB" w:rsidRPr="00794D34" w:rsidRDefault="008463AB" w:rsidP="00F750D7">
      <w:pPr>
        <w:shd w:val="clear" w:color="auto" w:fill="FFFFFF"/>
        <w:jc w:val="both"/>
        <w:rPr>
          <w:bCs/>
          <w:sz w:val="28"/>
          <w:szCs w:val="28"/>
        </w:rPr>
      </w:pPr>
    </w:p>
    <w:p w:rsidR="00F750D7" w:rsidRDefault="00F750D7" w:rsidP="00F750D7">
      <w:pPr>
        <w:ind w:firstLine="708"/>
        <w:jc w:val="both"/>
        <w:rPr>
          <w:sz w:val="28"/>
          <w:szCs w:val="28"/>
        </w:rPr>
      </w:pPr>
    </w:p>
    <w:p w:rsidR="00F750D7" w:rsidRPr="009503F8" w:rsidRDefault="00F750D7" w:rsidP="00F750D7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Pr="00A63060">
        <w:rPr>
          <w:sz w:val="28"/>
          <w:szCs w:val="28"/>
        </w:rPr>
        <w:t>дифференцированного зачета</w:t>
      </w:r>
    </w:p>
    <w:p w:rsidR="00F750D7" w:rsidRPr="001060A7" w:rsidRDefault="00F750D7" w:rsidP="00F750D7">
      <w:pPr>
        <w:pStyle w:val="Default"/>
        <w:jc w:val="both"/>
        <w:rPr>
          <w:sz w:val="28"/>
          <w:szCs w:val="28"/>
        </w:rPr>
      </w:pPr>
    </w:p>
    <w:p w:rsidR="008463AB" w:rsidRPr="001060A7" w:rsidRDefault="008463AB" w:rsidP="00951B84">
      <w:pPr>
        <w:numPr>
          <w:ilvl w:val="0"/>
          <w:numId w:val="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релейной защиты и автоматики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ыявлять и отключать от энергосистемы возникающие повреждения на защищаем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блюдать за короткими замыканиями на поврежденн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игнализировать о выходе из строя защищаемого элемента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пределить поврежденную опору ЛЭП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ередавать по радио о повреждении. </w:t>
      </w:r>
    </w:p>
    <w:p w:rsidR="008463AB" w:rsidRPr="001060A7" w:rsidRDefault="008463AB" w:rsidP="00951B84">
      <w:pPr>
        <w:numPr>
          <w:ilvl w:val="0"/>
          <w:numId w:val="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ы соединения ТТ в треугольник, а обмотка реле в звез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B1C62D6" wp14:editId="2B087C37">
            <wp:extent cx="259080" cy="182880"/>
            <wp:effectExtent l="0" t="0" r="7620" b="7620"/>
            <wp:docPr id="146" name="Рисунок 146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 </w:t>
      </w:r>
    </w:p>
    <w:p w:rsidR="008463AB" w:rsidRPr="001060A7" w:rsidRDefault="008463AB" w:rsidP="00951B84">
      <w:pPr>
        <w:numPr>
          <w:ilvl w:val="0"/>
          <w:numId w:val="1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величину должен иметь коэффициент чувствительности дифф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енциальной защиты трансформатор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</w:t>
      </w:r>
    </w:p>
    <w:p w:rsidR="008463AB" w:rsidRPr="001060A7" w:rsidRDefault="008463AB" w:rsidP="00951B84">
      <w:pPr>
        <w:numPr>
          <w:ilvl w:val="0"/>
          <w:numId w:val="11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F9226F7" wp14:editId="24EDBB88">
            <wp:extent cx="259080" cy="182880"/>
            <wp:effectExtent l="0" t="0" r="7620" b="7620"/>
            <wp:docPr id="145" name="Рисунок 145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F40162A" wp14:editId="689F2737">
            <wp:extent cx="259080" cy="182880"/>
            <wp:effectExtent l="0" t="0" r="7620" b="7620"/>
            <wp:docPr id="144" name="Рисунок 144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не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CB060A4" wp14:editId="5578507D">
            <wp:extent cx="259080" cy="182880"/>
            <wp:effectExtent l="0" t="0" r="7620" b="7620"/>
            <wp:docPr id="143" name="Рисунок 143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3B4AE3F" wp14:editId="458D4A67">
            <wp:extent cx="259080" cy="182880"/>
            <wp:effectExtent l="0" t="0" r="7620" b="7620"/>
            <wp:docPr id="142" name="Рисунок 14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951B84">
      <w:pPr>
        <w:numPr>
          <w:ilvl w:val="0"/>
          <w:numId w:val="13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на разность токов двух фаз с одним рел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86C2F01" wp14:editId="49540E2F">
            <wp:extent cx="259080" cy="182880"/>
            <wp:effectExtent l="0" t="0" r="7620" b="7620"/>
            <wp:docPr id="141" name="Рисунок 14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1.0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8B0EC3A" wp14:editId="76634E06">
            <wp:extent cx="259080" cy="182880"/>
            <wp:effectExtent l="0" t="0" r="7620" b="7620"/>
            <wp:docPr id="140" name="Рисунок 140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</w:t>
      </w:r>
    </w:p>
    <w:p w:rsidR="008463AB" w:rsidRPr="001060A7" w:rsidRDefault="008463AB" w:rsidP="00951B84">
      <w:pPr>
        <w:numPr>
          <w:ilvl w:val="0"/>
          <w:numId w:val="1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чувствительность должна иметь МТЗ линий при повреждении в основной зон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951B84">
      <w:pPr>
        <w:numPr>
          <w:ilvl w:val="0"/>
          <w:numId w:val="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повреждения могут возникать на линиях электропередачи 110 кВ и выше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3-х фазное; 2-х фазное; однофазное и 2-х фазное на землю,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Атмосферные пере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оронирование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оммутационны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тряска проводов. </w:t>
      </w:r>
    </w:p>
    <w:p w:rsidR="008463AB" w:rsidRPr="001060A7" w:rsidRDefault="008463AB" w:rsidP="00951B84">
      <w:pPr>
        <w:numPr>
          <w:ilvl w:val="0"/>
          <w:numId w:val="16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ебования, предъявляемые к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ивать селективность, обеспечивать быстродействие, чувствительность и надеж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ак можно медленнее отключ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ередавать сведения о налич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ксиров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пределить величину тока повреждения. </w:t>
      </w:r>
    </w:p>
    <w:p w:rsidR="008463AB" w:rsidRPr="001060A7" w:rsidRDefault="008463AB" w:rsidP="00951B84">
      <w:pPr>
        <w:numPr>
          <w:ilvl w:val="0"/>
          <w:numId w:val="1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сновные принципы действия защиты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электрическом принципе с использованием для действия токов и напряжений защищаемых элемен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механическом принцип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 использованием космических аппара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использованием вод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 использованием азота. </w:t>
      </w:r>
    </w:p>
    <w:p w:rsidR="008463AB" w:rsidRPr="001060A7" w:rsidRDefault="008463AB" w:rsidP="00951B84">
      <w:pPr>
        <w:numPr>
          <w:ilvl w:val="0"/>
          <w:numId w:val="18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 скольким принципам относятся защиты по способам обеспечивания селектив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двум основны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 четыре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 шес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 деся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 одной группе. </w:t>
      </w:r>
    </w:p>
    <w:p w:rsidR="008463AB" w:rsidRPr="001060A7" w:rsidRDefault="008463AB" w:rsidP="00951B84">
      <w:pPr>
        <w:numPr>
          <w:ilvl w:val="0"/>
          <w:numId w:val="19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защиты, обладающие относительной селективность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этой группе относятся токовые и дистанцион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Газов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ы, выполненные на светодиод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ы, выполненные на оптоволокн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Защиты, выполненные на принципе давления; </w:t>
      </w:r>
    </w:p>
    <w:p w:rsidR="008463AB" w:rsidRPr="001060A7" w:rsidRDefault="008463AB" w:rsidP="00951B84">
      <w:pPr>
        <w:numPr>
          <w:ilvl w:val="0"/>
          <w:numId w:val="2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Защиты, обладающие абсолютной селективностью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ифференциальные продольные; дифференциальные поперечные; дифференциальные фаз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я температуры масла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ТЗ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951B84">
      <w:pPr>
        <w:numPr>
          <w:ilvl w:val="0"/>
          <w:numId w:val="21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 Из каких органов состоит релейная защит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ждое устройство защиты и его схема подразделяются на две части: измерительную и логическую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з органов сигнализации и информации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аждое устройство состоит из красной и зеленой линии и табл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Из указательных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Из приемников и передатчиков. </w:t>
      </w:r>
    </w:p>
    <w:p w:rsidR="008463AB" w:rsidRPr="001060A7" w:rsidRDefault="008463AB" w:rsidP="00951B84">
      <w:pPr>
        <w:numPr>
          <w:ilvl w:val="0"/>
          <w:numId w:val="22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признаком появления к.з.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озрастание тока, понижение «U» и уменьшение сопротивления защищаемого участ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е температуры мас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явления дыма в мест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ение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нижение частоты. </w:t>
      </w:r>
    </w:p>
    <w:p w:rsidR="008463AB" w:rsidRPr="001060A7" w:rsidRDefault="008463AB" w:rsidP="00951B84">
      <w:pPr>
        <w:numPr>
          <w:ilvl w:val="0"/>
          <w:numId w:val="2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часть схемы защиты является главно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Измеритель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Лог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осм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акет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ланетарная часть. </w:t>
      </w:r>
    </w:p>
    <w:p w:rsidR="008463AB" w:rsidRPr="001060A7" w:rsidRDefault="008463AB" w:rsidP="00951B84">
      <w:pPr>
        <w:numPr>
          <w:ilvl w:val="0"/>
          <w:numId w:val="2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оперативного тока в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итание оперативных цепей и особенно тех ее элементов, от которых зависит отключение повреждений линий и оборудо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 питания ламп освещ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 работы радиостанц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 сварочных рабо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свещение подстанций. </w:t>
      </w:r>
    </w:p>
    <w:p w:rsidR="008463AB" w:rsidRPr="001060A7" w:rsidRDefault="008463AB" w:rsidP="00951B84">
      <w:pPr>
        <w:numPr>
          <w:ilvl w:val="0"/>
          <w:numId w:val="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ами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Аккумуляторные батареи 110-220 В; трансформаторы тока, трансформаторы напряжения и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етряная мельниц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солнечной 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рской прили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Газ метан. </w:t>
      </w:r>
    </w:p>
    <w:p w:rsidR="008463AB" w:rsidRPr="001060A7" w:rsidRDefault="008463AB" w:rsidP="00951B84">
      <w:pPr>
        <w:numPr>
          <w:ilvl w:val="0"/>
          <w:numId w:val="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ом постоя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Аккумуляторные батареи СК, СН, VARTA blok и шкафы оперативного тока ШОТ-0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Тиристоры и варистор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лунного све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олнечная актив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Ядерная реакция. </w:t>
      </w:r>
    </w:p>
    <w:p w:rsidR="008463AB" w:rsidRPr="001060A7" w:rsidRDefault="008463AB" w:rsidP="00951B84">
      <w:pPr>
        <w:numPr>
          <w:ilvl w:val="0"/>
          <w:numId w:val="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ны быть подключены ТСН на подстанциях с переменным оп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ативным током без выключателей на стороне ВН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шиновке между силовым трансформатором и выключателем ввода стороны НН?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рбите. </w:t>
      </w:r>
    </w:p>
    <w:p w:rsidR="008463AB" w:rsidRPr="001060A7" w:rsidRDefault="008463AB" w:rsidP="00951B84">
      <w:pPr>
        <w:numPr>
          <w:ilvl w:val="0"/>
          <w:numId w:val="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ен быть подключен ТСН на подстанциях с постоянным опе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ивным током</w:t>
      </w:r>
      <w:r w:rsidR="00530AA6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ошиновке силового трансформатора ст.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 забором. </w:t>
      </w:r>
    </w:p>
    <w:p w:rsidR="008463AB" w:rsidRPr="001060A7" w:rsidRDefault="008463AB" w:rsidP="00951B84">
      <w:pPr>
        <w:numPr>
          <w:ilvl w:val="0"/>
          <w:numId w:val="2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ен быть подключен ТСН на подстанциях 6-35 кВ с выключат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лями на стороне ВН при наличии переме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вводах питающих ли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ене Р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забор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крыше. </w:t>
      </w:r>
    </w:p>
    <w:p w:rsidR="008463AB" w:rsidRPr="001060A7" w:rsidRDefault="008463AB" w:rsidP="00951B84">
      <w:pPr>
        <w:numPr>
          <w:ilvl w:val="0"/>
          <w:numId w:val="3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олжны подключаться силовые выпрямители УКП для обеспечения питания включения выключателей с электромагнитным приводо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аралл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зд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ключением одного выпрямителя с другим в резерв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отключением одного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икак. </w:t>
      </w:r>
    </w:p>
    <w:p w:rsidR="008463AB" w:rsidRPr="001060A7" w:rsidRDefault="008463AB" w:rsidP="00951B84">
      <w:pPr>
        <w:numPr>
          <w:ilvl w:val="0"/>
          <w:numId w:val="3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ются токовые реле во вторичных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H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H. </w:t>
      </w:r>
    </w:p>
    <w:p w:rsidR="008463AB" w:rsidRPr="001060A7" w:rsidRDefault="008463AB" w:rsidP="00951B84">
      <w:pPr>
        <w:numPr>
          <w:ilvl w:val="0"/>
          <w:numId w:val="3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тока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сопротивления нагрузки равной ∞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постоянной подзарядки. </w:t>
      </w:r>
    </w:p>
    <w:p w:rsidR="008463AB" w:rsidRPr="001060A7" w:rsidRDefault="008463AB" w:rsidP="00951B84">
      <w:pPr>
        <w:numPr>
          <w:ilvl w:val="0"/>
          <w:numId w:val="33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Можно ли раскорачивать токовые цеп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льз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Можно кратковремен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ожно через большое сопротив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жно принимая защитные сред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жно изолированным инструментом. </w:t>
      </w:r>
    </w:p>
    <w:p w:rsidR="008463AB" w:rsidRPr="001060A7" w:rsidRDefault="008463AB" w:rsidP="00951B84">
      <w:pPr>
        <w:numPr>
          <w:ilvl w:val="0"/>
          <w:numId w:val="3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повреждения могут возникать на линиях электропередачи 6-10-35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-х фазные; 3-х фазные и двойные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4-х фазны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Феррорезонансные к.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Антирезонансные к.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днофазные к.з. </w:t>
      </w:r>
    </w:p>
    <w:p w:rsidR="008463AB" w:rsidRPr="001060A7" w:rsidRDefault="008463AB" w:rsidP="00951B84">
      <w:pPr>
        <w:numPr>
          <w:ilvl w:val="0"/>
          <w:numId w:val="3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схемы соединения трансформаторов тока применяются дл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ы линий 6-10-35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951B84">
      <w:pPr>
        <w:numPr>
          <w:ilvl w:val="0"/>
          <w:numId w:val="36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й ток выполняются вторичные обмотки трансформаторов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5 А или 1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1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15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6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20 А. </w:t>
      </w:r>
    </w:p>
    <w:p w:rsidR="008463AB" w:rsidRPr="001060A7" w:rsidRDefault="008463AB" w:rsidP="00951B84">
      <w:pPr>
        <w:numPr>
          <w:ilvl w:val="0"/>
          <w:numId w:val="3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бозначение выводов Т.Т.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чало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и конец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чало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AB53E07" wp14:editId="76198A80">
            <wp:extent cx="182880" cy="175260"/>
            <wp:effectExtent l="0" t="0" r="7620" b="0"/>
            <wp:docPr id="139" name="Рисунок 139" descr="http://mognovse.ru/mogno/830/829947/829947_html_2e28ff6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mognovse.ru/mogno/830/829947/829947_html_2e28ff68.gif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, конец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CE34949" wp14:editId="467F47DE">
            <wp:extent cx="182880" cy="175260"/>
            <wp:effectExtent l="0" t="0" r="7620" b="0"/>
            <wp:docPr id="138" name="Рисунок 138" descr="http://mognovse.ru/mogno/830/829947/829947_html_m154a55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mognovse.ru/mogno/830/829947/829947_html_m154a5599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чало N, X; конец M, 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чало А, С; конец В, 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чало Н, n; конец К, С. </w:t>
      </w:r>
    </w:p>
    <w:p w:rsidR="008463AB" w:rsidRPr="001060A7" w:rsidRDefault="008463AB" w:rsidP="00951B84">
      <w:pPr>
        <w:numPr>
          <w:ilvl w:val="0"/>
          <w:numId w:val="38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ем обусловливается ток замыкания на землю в сети 6-10-35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Ёмкостью электрически связанной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ндуктивностью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ечением проводов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аркой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атериалом проводов. </w:t>
      </w:r>
    </w:p>
    <w:p w:rsidR="008463AB" w:rsidRPr="001060A7" w:rsidRDefault="008463AB" w:rsidP="00951B84">
      <w:pPr>
        <w:numPr>
          <w:ilvl w:val="0"/>
          <w:numId w:val="3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 отношением определяется коэффициент схемы соедин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BF4DB07" wp14:editId="1B836B0B">
            <wp:extent cx="617220" cy="426720"/>
            <wp:effectExtent l="0" t="0" r="0" b="0"/>
            <wp:docPr id="137" name="Рисунок 137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BAE541F" wp14:editId="09DDFBE9">
            <wp:extent cx="624840" cy="426720"/>
            <wp:effectExtent l="0" t="0" r="3810" b="0"/>
            <wp:docPr id="136" name="Рисунок 136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415DA89" wp14:editId="756D78C8">
            <wp:extent cx="982980" cy="441960"/>
            <wp:effectExtent l="0" t="0" r="7620" b="0"/>
            <wp:docPr id="135" name="Рисунок 135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3BF87A5" wp14:editId="65C38980">
            <wp:extent cx="586740" cy="365760"/>
            <wp:effectExtent l="0" t="0" r="3810" b="0"/>
            <wp:docPr id="134" name="Рисунок 134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97ED50F" wp14:editId="31C066F5">
            <wp:extent cx="731520" cy="426720"/>
            <wp:effectExtent l="0" t="0" r="0" b="0"/>
            <wp:docPr id="133" name="Рисунок 133" descr="http://mognovse.ru/mogno/830/829947/829947_html_mc96476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mognovse.ru/mogno/830/829947/829947_html_mc96476b.gif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осуществляется заземление первичной обмотки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напряжения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,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 соединенных в звезду с двумя вторичными обмоткам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возможности измерения фазных напряжений и осуществления контроля изоляции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ям безопасности персона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крепления ТН к конструк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рас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передачи напряжения в землю. </w:t>
      </w:r>
    </w:p>
    <w:p w:rsidR="008463AB" w:rsidRPr="001060A7" w:rsidRDefault="008463AB" w:rsidP="00951B84">
      <w:pPr>
        <w:numPr>
          <w:ilvl w:val="0"/>
          <w:numId w:val="4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называется заземление нейтрали трансформатора напряжения ЗНОМ 35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абоче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но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земление креп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Токопровод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лниеотвод. </w:t>
      </w:r>
    </w:p>
    <w:p w:rsidR="00053655" w:rsidRPr="001060A7" w:rsidRDefault="008463AB" w:rsidP="00951B84">
      <w:pPr>
        <w:numPr>
          <w:ilvl w:val="0"/>
          <w:numId w:val="4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заземляются вторичные обмотки трансформаторов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?</w:t>
      </w:r>
    </w:p>
    <w:p w:rsidR="008463AB" w:rsidRPr="001060A7" w:rsidRDefault="008463AB" w:rsidP="00053655">
      <w:pPr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а) Для обеспечения защиты персонала и изоляции приборов на случай пробоя изоляции первичной обмотки на вторичную;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б) Для обеспечения измерения фаз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измерения линей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онтроля изоляции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сигнализации.</w:t>
      </w:r>
    </w:p>
    <w:p w:rsidR="008463AB" w:rsidRPr="001060A7" w:rsidRDefault="008463AB" w:rsidP="00951B84">
      <w:pPr>
        <w:numPr>
          <w:ilvl w:val="0"/>
          <w:numId w:val="43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чему нельзя прокладывать цепи напряжения от ТН до щита упра</w:t>
      </w:r>
      <w:r w:rsidRPr="001060A7">
        <w:rPr>
          <w:i/>
          <w:iCs/>
          <w:color w:val="000000"/>
          <w:sz w:val="28"/>
          <w:szCs w:val="28"/>
          <w:lang w:eastAsia="ru-RU"/>
        </w:rPr>
        <w:t>в</w:t>
      </w:r>
      <w:r w:rsidRPr="001060A7">
        <w:rPr>
          <w:i/>
          <w:iCs/>
          <w:color w:val="000000"/>
          <w:sz w:val="28"/>
          <w:szCs w:val="28"/>
          <w:lang w:eastAsia="ru-RU"/>
        </w:rPr>
        <w:t>ления в разных кабеля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ри прокладке фаз от ТН в разных кабелях увеличивается индуктивность кабеля в связи с нарушением симметрии магнитных потоков различных фаз, что вызывает падение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ри прокладке в разных кабелях увеличивается ёмкостное сопротивление кабел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Увеличивается продольная составляющая активного сопротив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ивается ударный то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Увеличивается напряжение. </w:t>
      </w:r>
    </w:p>
    <w:p w:rsidR="008463AB" w:rsidRPr="001060A7" w:rsidRDefault="008463AB" w:rsidP="00951B84">
      <w:pPr>
        <w:numPr>
          <w:ilvl w:val="0"/>
          <w:numId w:val="4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МТЗ ли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линии полностью и резервирования смежной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линии от атмосферных осадк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передачи сигнала на диспетчерский пун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ачества защи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Для связи со спутником. </w:t>
      </w:r>
    </w:p>
    <w:p w:rsidR="008463AB" w:rsidRPr="001060A7" w:rsidRDefault="008463AB" w:rsidP="00951B84">
      <w:pPr>
        <w:numPr>
          <w:ilvl w:val="0"/>
          <w:numId w:val="4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О обеспечивает селективность выбором тока срабатывания, а МТЗ временем срабаты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иче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тоимостью устрой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ачество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дежностью. </w:t>
      </w:r>
    </w:p>
    <w:p w:rsidR="008463AB" w:rsidRPr="001060A7" w:rsidRDefault="008463AB" w:rsidP="00951B84">
      <w:pPr>
        <w:numPr>
          <w:ilvl w:val="0"/>
          <w:numId w:val="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2.</w:t>
      </w:r>
    </w:p>
    <w:p w:rsidR="008463AB" w:rsidRPr="001060A7" w:rsidRDefault="008463AB" w:rsidP="00951B84">
      <w:pPr>
        <w:numPr>
          <w:ilvl w:val="0"/>
          <w:numId w:val="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1. </w:t>
      </w:r>
    </w:p>
    <w:p w:rsidR="008463AB" w:rsidRPr="001060A7" w:rsidRDefault="008463AB" w:rsidP="00951B84">
      <w:pPr>
        <w:numPr>
          <w:ilvl w:val="0"/>
          <w:numId w:val="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минимальный коэффициент чувствительности должна иметь диф.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схема соединения трансформаторов тока применяется для выпо</w:t>
      </w:r>
      <w:r w:rsidRPr="001060A7">
        <w:rPr>
          <w:i/>
          <w:iCs/>
          <w:color w:val="000000"/>
          <w:sz w:val="28"/>
          <w:szCs w:val="28"/>
          <w:lang w:eastAsia="ru-RU"/>
        </w:rPr>
        <w:t>л</w:t>
      </w:r>
      <w:r w:rsidRPr="001060A7">
        <w:rPr>
          <w:i/>
          <w:iCs/>
          <w:color w:val="000000"/>
          <w:sz w:val="28"/>
          <w:szCs w:val="28"/>
          <w:lang w:eastAsia="ru-RU"/>
        </w:rPr>
        <w:t>нения диф. защиты силовых трансформаторов со схемой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3D3A9BEC" wp14:editId="0C7C7B30">
            <wp:extent cx="365760" cy="175260"/>
            <wp:effectExtent l="0" t="0" r="0" b="0"/>
            <wp:docPr id="132" name="Рисунок 132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ткрытый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951B84">
      <w:pPr>
        <w:numPr>
          <w:ilvl w:val="0"/>
          <w:numId w:val="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трансформаторах выполняется диф. защита обязательно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трансформаторах 6300 к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На трансформаторах 250 к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трансформаторах 630 к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рансформаторах плавильных пече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трансформаторах телевизоров. </w:t>
      </w:r>
    </w:p>
    <w:p w:rsidR="008463AB" w:rsidRPr="001060A7" w:rsidRDefault="008463AB" w:rsidP="00951B84">
      <w:pPr>
        <w:numPr>
          <w:ilvl w:val="0"/>
          <w:numId w:val="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. защиты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с реле ДЗТ-11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тока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к. з. 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удар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ухода масла из трансформатора. </w:t>
      </w:r>
    </w:p>
    <w:p w:rsidR="008463AB" w:rsidRPr="001060A7" w:rsidRDefault="008463AB" w:rsidP="00951B84">
      <w:pPr>
        <w:numPr>
          <w:ilvl w:val="0"/>
          <w:numId w:val="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основного бака силового транс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Г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ГЧЗ; BF-80/Q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Т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50. </w:t>
      </w:r>
    </w:p>
    <w:p w:rsidR="008463AB" w:rsidRPr="001060A7" w:rsidRDefault="008463AB" w:rsidP="00951B84">
      <w:pPr>
        <w:numPr>
          <w:ilvl w:val="0"/>
          <w:numId w:val="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основного бака силового трансформатора 10000 к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Г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25. </w:t>
      </w:r>
    </w:p>
    <w:p w:rsidR="008463AB" w:rsidRPr="001060A7" w:rsidRDefault="008463AB" w:rsidP="00951B84">
      <w:pPr>
        <w:numPr>
          <w:ilvl w:val="0"/>
          <w:numId w:val="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бака РПН силового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25; URF25; RS-100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ГЗ-23. </w:t>
      </w:r>
    </w:p>
    <w:p w:rsidR="008463AB" w:rsidRPr="001060A7" w:rsidRDefault="008463AB" w:rsidP="00951B84">
      <w:pPr>
        <w:numPr>
          <w:ilvl w:val="0"/>
          <w:numId w:val="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ТО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уставки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1.8. </w:t>
      </w:r>
    </w:p>
    <w:p w:rsidR="008463AB" w:rsidRPr="001060A7" w:rsidRDefault="008463AB" w:rsidP="00951B84">
      <w:pPr>
        <w:numPr>
          <w:ilvl w:val="0"/>
          <w:numId w:val="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уставка перегрева масла трансформаторов устанавливается на термореле согласно ПТЭ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90 </w:t>
      </w:r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50 </w:t>
      </w:r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20 </w:t>
      </w:r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5 </w:t>
      </w:r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00 </w:t>
      </w:r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. </w:t>
      </w:r>
    </w:p>
    <w:p w:rsidR="008463AB" w:rsidRPr="001060A7" w:rsidRDefault="008463AB" w:rsidP="00951B84">
      <w:pPr>
        <w:numPr>
          <w:ilvl w:val="0"/>
          <w:numId w:val="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выбирается уставка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E8E9ABC" wp14:editId="5FD2DDE9">
            <wp:extent cx="1074420" cy="236220"/>
            <wp:effectExtent l="0" t="0" r="0" b="0"/>
            <wp:docPr id="131" name="Рисунок 131" descr="http://mognovse.ru/mogno/830/829947/829947_html_m502cb0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mognovse.ru/mogno/830/829947/829947_html_m502cb0c0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79815A7" wp14:editId="6083719F">
            <wp:extent cx="906780" cy="236220"/>
            <wp:effectExtent l="0" t="0" r="7620" b="0"/>
            <wp:docPr id="130" name="Рисунок 130" descr="http://mognovse.ru/mogno/830/829947/829947_html_3375647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mognovse.ru/mogno/830/829947/829947_html_33756470.gif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DAAC551" wp14:editId="0B608521">
            <wp:extent cx="944880" cy="198120"/>
            <wp:effectExtent l="0" t="0" r="7620" b="0"/>
            <wp:docPr id="129" name="Рисунок 129" descr="http://mognovse.ru/mogno/830/829947/829947_html_14f2b95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mognovse.ru/mogno/830/829947/829947_html_14f2b95c.gif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0DFE828" wp14:editId="78D9FD9A">
            <wp:extent cx="944880" cy="198120"/>
            <wp:effectExtent l="0" t="0" r="7620" b="0"/>
            <wp:docPr id="128" name="Рисунок 128" descr="http://mognovse.ru/mogno/830/829947/829947_html_m18a6a8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mognovse.ru/mogno/830/829947/829947_html_m18a6a803.gif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DE2EA30" wp14:editId="653F2D58">
            <wp:extent cx="1028700" cy="236220"/>
            <wp:effectExtent l="0" t="0" r="0" b="0"/>
            <wp:docPr id="127" name="Рисунок 127" descr="http://mognovse.ru/mogno/830/829947/829947_html_4f7efb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mognovse.ru/mogno/830/829947/829947_html_4f7efb6e.gif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6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053655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шинами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обмотки ВН; </w:t>
      </w:r>
    </w:p>
    <w:p w:rsidR="008463AB" w:rsidRPr="001060A7" w:rsidRDefault="008463AB" w:rsidP="00951B84">
      <w:pPr>
        <w:numPr>
          <w:ilvl w:val="0"/>
          <w:numId w:val="6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иа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</w:t>
      </w:r>
    </w:p>
    <w:p w:rsidR="008463AB" w:rsidRPr="001060A7" w:rsidRDefault="008463AB" w:rsidP="00951B84">
      <w:pPr>
        <w:numPr>
          <w:ilvl w:val="0"/>
          <w:numId w:val="62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ются газовая защита баков РПН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Струйное реле URF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еле РТ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Н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ПГЗ.</w:t>
      </w:r>
    </w:p>
    <w:p w:rsidR="008463AB" w:rsidRPr="001060A7" w:rsidRDefault="008463AB" w:rsidP="00951B84">
      <w:pPr>
        <w:numPr>
          <w:ilvl w:val="0"/>
          <w:numId w:val="6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основные защиты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ифференциальная защита и газовая защи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ерегре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951B84">
      <w:pPr>
        <w:numPr>
          <w:ilvl w:val="0"/>
          <w:numId w:val="6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МТЗ на стороне НН трансформатора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Для защиты шин НН от к. з. и для резервирования релейной защиты элементов подключенных к шинам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трансформатор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учета электро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регистрации повреждений. </w:t>
      </w:r>
    </w:p>
    <w:p w:rsidR="008463AB" w:rsidRPr="001060A7" w:rsidRDefault="008463AB" w:rsidP="00951B84">
      <w:pPr>
        <w:numPr>
          <w:ilvl w:val="0"/>
          <w:numId w:val="6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защита от токов обусловленных внешним к. з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трансформатора от сквозных к. з. в случае отказа МТЗ стороны НН и для резервирования основных защит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информации оперативного персонала о наличии внешнего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защиты трансформатора от ухода масла из бака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регистр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записи т. к. з. </w:t>
      </w:r>
    </w:p>
    <w:p w:rsidR="008463AB" w:rsidRPr="001060A7" w:rsidRDefault="008463AB" w:rsidP="00951B84">
      <w:pPr>
        <w:numPr>
          <w:ilvl w:val="0"/>
          <w:numId w:val="6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43BB771D" wp14:editId="09D56DD4">
            <wp:extent cx="922020" cy="426720"/>
            <wp:effectExtent l="0" t="0" r="0" b="0"/>
            <wp:docPr id="126" name="Рисунок 126" descr="http://mognovse.ru/mogno/830/829947/829947_html_m25736d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mognovse.ru/mogno/830/829947/829947_html_m25736d9f.gif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BE30CC5" wp14:editId="306DC898">
            <wp:extent cx="1051560" cy="236220"/>
            <wp:effectExtent l="0" t="0" r="0" b="0"/>
            <wp:docPr id="125" name="Рисунок 125" descr="http://mognovse.ru/mogno/830/829947/829947_html_69a5d57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mognovse.ru/mogno/830/829947/829947_html_69a5d573.gif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EB53FB0" wp14:editId="0A59464A">
            <wp:extent cx="1417320" cy="426720"/>
            <wp:effectExtent l="0" t="0" r="0" b="0"/>
            <wp:docPr id="124" name="Рисунок 124" descr="http://mognovse.ru/mogno/830/829947/829947_html_4be005b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mognovse.ru/mogno/830/829947/829947_html_4be005b7.gif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DEA4865" wp14:editId="3FE8176B">
            <wp:extent cx="1021080" cy="426720"/>
            <wp:effectExtent l="0" t="0" r="7620" b="0"/>
            <wp:docPr id="123" name="Рисунок 123" descr="http://mognovse.ru/mogno/830/829947/829947_html_2b06365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mognovse.ru/mogno/830/829947/829947_html_2b06365d.gif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5D73DB6" wp14:editId="6D6740C9">
            <wp:extent cx="891540" cy="198120"/>
            <wp:effectExtent l="0" t="0" r="3810" b="0"/>
            <wp:docPr id="122" name="Рисунок 122" descr="http://mognovse.ru/mogno/830/829947/829947_html_m3442f3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mognovse.ru/mogno/830/829947/829947_html_m3442f309.gif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6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сще</w:t>
      </w:r>
      <w:r w:rsidRPr="001060A7">
        <w:rPr>
          <w:i/>
          <w:iCs/>
          <w:color w:val="000000"/>
          <w:sz w:val="28"/>
          <w:szCs w:val="28"/>
          <w:lang w:eastAsia="ru-RU"/>
        </w:rPr>
        <w:t>п</w:t>
      </w:r>
      <w:r w:rsidRPr="001060A7">
        <w:rPr>
          <w:i/>
          <w:iCs/>
          <w:color w:val="000000"/>
          <w:sz w:val="28"/>
          <w:szCs w:val="28"/>
          <w:lang w:eastAsia="ru-RU"/>
        </w:rPr>
        <w:t>ленной обмоткой стороны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шинах 10 к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нейтрали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выхлопной трубе трансформатора. </w:t>
      </w:r>
    </w:p>
    <w:p w:rsidR="008463AB" w:rsidRPr="001060A7" w:rsidRDefault="008463AB" w:rsidP="00951B84">
      <w:pPr>
        <w:numPr>
          <w:ilvl w:val="0"/>
          <w:numId w:val="6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е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маслопровод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устанавливается совсем. </w:t>
      </w:r>
    </w:p>
    <w:p w:rsidR="008463AB" w:rsidRPr="001060A7" w:rsidRDefault="008463AB" w:rsidP="00951B84">
      <w:pPr>
        <w:numPr>
          <w:ilvl w:val="0"/>
          <w:numId w:val="6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токовой отсечки трансформатора с реле РТ-4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максимального тока короткого замыкания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 броска тока намагничивания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По условию отстройки от минималь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максимального тока нагрузки. </w:t>
      </w:r>
    </w:p>
    <w:p w:rsidR="008463AB" w:rsidRPr="001060A7" w:rsidRDefault="008463AB" w:rsidP="00951B84">
      <w:pPr>
        <w:numPr>
          <w:ilvl w:val="0"/>
          <w:numId w:val="70"/>
        </w:numPr>
        <w:tabs>
          <w:tab w:val="clear" w:pos="720"/>
          <w:tab w:val="num" w:pos="360"/>
        </w:tabs>
        <w:suppressAutoHyphens w:val="0"/>
        <w:ind w:left="0" w:firstLine="0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лассы точности имеют трансформаторы тока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0.2; 0.5; 1.0;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1; 1.5; 10; 1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05; 0.07; 0.1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02; 0.6;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; 2; 3; 5. </w:t>
      </w:r>
    </w:p>
    <w:p w:rsidR="008463AB" w:rsidRPr="001060A7" w:rsidRDefault="008463AB" w:rsidP="00951B84">
      <w:pPr>
        <w:numPr>
          <w:ilvl w:val="0"/>
          <w:numId w:val="71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пере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недо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нормальном режиме. </w:t>
      </w:r>
    </w:p>
    <w:p w:rsidR="008463AB" w:rsidRPr="001060A7" w:rsidRDefault="008463AB" w:rsidP="00951B84">
      <w:pPr>
        <w:numPr>
          <w:ilvl w:val="0"/>
          <w:numId w:val="72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м принципе работает дифференциальная защита трансф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ринципе сравнения величины токов на стороне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ринципе сравнения частот токов по концам защищаемого элемен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ринципе сравнения фаз по концам защищаемого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принципе сравнения напряж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инципе сравнения мощности. </w:t>
      </w:r>
    </w:p>
    <w:p w:rsidR="008463AB" w:rsidRPr="001060A7" w:rsidRDefault="008463AB" w:rsidP="00951B84">
      <w:pPr>
        <w:numPr>
          <w:ilvl w:val="0"/>
          <w:numId w:val="7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D2D5EC6" wp14:editId="4099A03B">
            <wp:extent cx="1493520" cy="426720"/>
            <wp:effectExtent l="0" t="0" r="0" b="0"/>
            <wp:docPr id="121" name="Рисунок 121" descr="http://mognovse.ru/mogno/830/829947/829947_html_7c700b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mognovse.ru/mogno/830/829947/829947_html_7c700b0c.gif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0A4CA27" wp14:editId="2CEC2864">
            <wp:extent cx="1028700" cy="236220"/>
            <wp:effectExtent l="0" t="0" r="0" b="0"/>
            <wp:docPr id="120" name="Рисунок 120" descr="http://mognovse.ru/mogno/830/829947/829947_html_6ef8dc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mognovse.ru/mogno/830/829947/829947_html_6ef8dc09.gif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AD63F38" wp14:editId="08443EB5">
            <wp:extent cx="1059180" cy="426720"/>
            <wp:effectExtent l="0" t="0" r="7620" b="0"/>
            <wp:docPr id="119" name="Рисунок 119" descr="http://mognovse.ru/mogno/830/829947/829947_html_m49ae6d9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mognovse.ru/mogno/830/829947/829947_html_m49ae6d9d.gif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D2666DE" wp14:editId="05452692">
            <wp:extent cx="944880" cy="198120"/>
            <wp:effectExtent l="0" t="0" r="7620" b="0"/>
            <wp:docPr id="118" name="Рисунок 118" descr="http://mognovse.ru/mogno/830/829947/829947_html_79a3be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mognovse.ru/mogno/830/829947/829947_html_79a3be9e.gif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8E5734C" wp14:editId="258516A8">
            <wp:extent cx="1028700" cy="236220"/>
            <wp:effectExtent l="0" t="0" r="0" b="0"/>
            <wp:docPr id="117" name="Рисунок 117" descr="http://mognovse.ru/mogno/830/829947/829947_html_m7a33d4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mognovse.ru/mogno/830/829947/829947_html_m7a33d4e7.gif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7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5-1.9. </w:t>
      </w:r>
    </w:p>
    <w:p w:rsidR="008463AB" w:rsidRPr="001060A7" w:rsidRDefault="008463AB" w:rsidP="00951B84">
      <w:pPr>
        <w:numPr>
          <w:ilvl w:val="0"/>
          <w:numId w:val="7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DC30205" wp14:editId="3D317599">
            <wp:extent cx="754380" cy="426720"/>
            <wp:effectExtent l="0" t="0" r="7620" b="0"/>
            <wp:docPr id="116" name="Рисунок 116" descr="http://mognovse.ru/mogno/830/829947/829947_html_25bd206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mognovse.ru/mogno/830/829947/829947_html_25bd206c.g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D794B1F" wp14:editId="2143A441">
            <wp:extent cx="662940" cy="426720"/>
            <wp:effectExtent l="0" t="0" r="0" b="0"/>
            <wp:docPr id="115" name="Рисунок 115" descr="http://mognovse.ru/mogno/830/829947/829947_html_7c5ec1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mognovse.ru/mogno/830/829947/829947_html_7c5ec1da.gif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B0109BC" wp14:editId="31DF4D03">
            <wp:extent cx="754380" cy="426720"/>
            <wp:effectExtent l="0" t="0" r="7620" b="0"/>
            <wp:docPr id="114" name="Рисунок 114" descr="http://mognovse.ru/mogno/830/829947/829947_html_m6fcc09b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mognovse.ru/mogno/830/829947/829947_html_m6fcc09bb.gif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E9A2C27" wp14:editId="5B9CB99F">
            <wp:extent cx="662940" cy="457200"/>
            <wp:effectExtent l="0" t="0" r="3810" b="0"/>
            <wp:docPr id="113" name="Рисунок 113" descr="http://mognovse.ru/mogno/830/829947/829947_html_m3cefaeb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mognovse.ru/mogno/830/829947/829947_html_m3cefaeb5.gif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689E05B" wp14:editId="1270C380">
            <wp:extent cx="662940" cy="426720"/>
            <wp:effectExtent l="0" t="0" r="3810" b="0"/>
            <wp:docPr id="112" name="Рисунок 112" descr="http://mognovse.ru/mogno/830/829947/829947_html_6b4154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mognovse.ru/mogno/830/829947/829947_html_6b415454.gif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7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условию определяется уставка МТЗ трансформатора ст. ВН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несрабатывания на отключение при послеаварийных перегрузк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согласования поток с МТЗ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согласования с дифференциальн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согласования с токовой отсечк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согласования с газов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согласования с защитой от перегрузки.</w:t>
      </w:r>
    </w:p>
    <w:p w:rsidR="008463AB" w:rsidRPr="001060A7" w:rsidRDefault="008463AB" w:rsidP="00951B84">
      <w:pPr>
        <w:numPr>
          <w:ilvl w:val="0"/>
          <w:numId w:val="7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МТЗ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. </w:t>
      </w:r>
    </w:p>
    <w:p w:rsidR="008463AB" w:rsidRPr="001060A7" w:rsidRDefault="008463AB" w:rsidP="00951B84">
      <w:pPr>
        <w:numPr>
          <w:ilvl w:val="0"/>
          <w:numId w:val="7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уставка тока срабатывания диффере</w:t>
      </w:r>
      <w:r w:rsidRPr="001060A7">
        <w:rPr>
          <w:i/>
          <w:iCs/>
          <w:color w:val="000000"/>
          <w:sz w:val="28"/>
          <w:szCs w:val="28"/>
          <w:lang w:eastAsia="ru-RU"/>
        </w:rPr>
        <w:t>н</w:t>
      </w:r>
      <w:r w:rsidRPr="001060A7">
        <w:rPr>
          <w:i/>
          <w:iCs/>
          <w:color w:val="000000"/>
          <w:sz w:val="28"/>
          <w:szCs w:val="28"/>
          <w:lang w:eastAsia="ru-RU"/>
        </w:rPr>
        <w:t>циальной защиты трансформатора с реле РНТ-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) По условию от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от тока небаланса при сквозно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B08C112" wp14:editId="69E39286">
            <wp:extent cx="457200" cy="236220"/>
            <wp:effectExtent l="0" t="0" r="0" b="0"/>
            <wp:docPr id="111" name="Рисунок 111" descr="http://mognovse.ru/mogno/830/829947/829947_html_m5784468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mognovse.ru/mogno/830/829947/829947_html_m57844688.gif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U</w:t>
      </w:r>
      <w:r w:rsidRPr="001060A7">
        <w:rPr>
          <w:color w:val="000000"/>
          <w:sz w:val="28"/>
          <w:szCs w:val="28"/>
          <w:vertAlign w:val="subscript"/>
          <w:lang w:eastAsia="ru-RU"/>
        </w:rPr>
        <w:t>мак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повышения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понижения частоты.</w:t>
      </w:r>
    </w:p>
    <w:p w:rsidR="008463AB" w:rsidRPr="001060A7" w:rsidRDefault="008463AB" w:rsidP="00951B84">
      <w:pPr>
        <w:numPr>
          <w:ilvl w:val="0"/>
          <w:numId w:val="7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6-1.9. </w:t>
      </w:r>
    </w:p>
    <w:p w:rsidR="008463AB" w:rsidRPr="001060A7" w:rsidRDefault="008463AB" w:rsidP="00951B84">
      <w:pPr>
        <w:numPr>
          <w:ilvl w:val="0"/>
          <w:numId w:val="8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тока небаланс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. </w:t>
      </w:r>
    </w:p>
    <w:p w:rsidR="008463AB" w:rsidRPr="001060A7" w:rsidRDefault="008463AB" w:rsidP="00951B84">
      <w:pPr>
        <w:numPr>
          <w:ilvl w:val="0"/>
          <w:numId w:val="8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ДЗТ-11 от броска тока намагн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чива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1.0-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 </w:t>
      </w:r>
      <w:r w:rsidRPr="001060A7">
        <w:rPr>
          <w:color w:val="000000"/>
          <w:sz w:val="28"/>
          <w:szCs w:val="28"/>
          <w:lang w:eastAsia="ru-RU"/>
        </w:rPr>
        <w:t>= 2.5-3.0. </w:t>
      </w:r>
    </w:p>
    <w:p w:rsidR="008463AB" w:rsidRPr="001060A7" w:rsidRDefault="008463AB" w:rsidP="00951B84">
      <w:pPr>
        <w:numPr>
          <w:ilvl w:val="0"/>
          <w:numId w:val="82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 чувствительности пускового органа по напряжению комбинированной отсеч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 </w:t>
      </w:r>
    </w:p>
    <w:p w:rsidR="008463AB" w:rsidRPr="001060A7" w:rsidRDefault="008463AB" w:rsidP="00951B84">
      <w:pPr>
        <w:numPr>
          <w:ilvl w:val="0"/>
          <w:numId w:val="8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трансформаторах устанавливается специальная токова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а нулевой последова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трансформаторах с группой соединения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A79075A" wp14:editId="701BFE61">
            <wp:extent cx="1287780" cy="198120"/>
            <wp:effectExtent l="0" t="0" r="7620" b="0"/>
            <wp:docPr id="110" name="Рисунок 110" descr="http://mognovse.ru/mogno/830/829947/829947_html_m5a368b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mognovse.ru/mogno/830/829947/829947_html_m5a368b43.gif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7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CFAC4A6" wp14:editId="3B57066C">
            <wp:extent cx="365760" cy="175260"/>
            <wp:effectExtent l="0" t="0" r="0" b="0"/>
            <wp:docPr id="109" name="Рисунок 109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49E294A" wp14:editId="12A2BD60">
            <wp:extent cx="365760" cy="175260"/>
            <wp:effectExtent l="0" t="0" r="0" b="0"/>
            <wp:docPr id="108" name="Рисунок 108" descr="http://mognovse.ru/mogno/830/829947/829947_html_484d78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mognovse.ru/mogno/830/829947/829947_html_484d7822.gif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847B5EA" wp14:editId="421A81AA">
            <wp:extent cx="365760" cy="175260"/>
            <wp:effectExtent l="0" t="0" r="0" b="0"/>
            <wp:docPr id="107" name="Рисунок 107" descr="http://mognovse.ru/mogno/830/829947/829947_html_mfdf78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mognovse.ru/mogno/830/829947/829947_html_mfdf7839.gif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автотрансформаторах. </w:t>
      </w:r>
    </w:p>
    <w:p w:rsidR="008463AB" w:rsidRPr="001060A7" w:rsidRDefault="008463AB" w:rsidP="00951B84">
      <w:pPr>
        <w:numPr>
          <w:ilvl w:val="0"/>
          <w:numId w:val="8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уставка по току комбинированной токовой отсечки блока ли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DED1E51" wp14:editId="5CB0CECF">
            <wp:extent cx="731520" cy="457200"/>
            <wp:effectExtent l="0" t="0" r="0" b="0"/>
            <wp:docPr id="106" name="Рисунок 106" descr="http://mognovse.ru/mogno/830/829947/829947_html_m3db388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mognovse.ru/mogno/830/829947/829947_html_m3db3889e.gif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5FABCAF" wp14:editId="7F25451C">
            <wp:extent cx="914400" cy="236220"/>
            <wp:effectExtent l="0" t="0" r="0" b="0"/>
            <wp:docPr id="105" name="Рисунок 105" descr="http://mognovse.ru/mogno/830/829947/829947_html_m5848934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mognovse.ru/mogno/830/829947/829947_html_m5848934a.gif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3D94492" wp14:editId="5128898D">
            <wp:extent cx="944880" cy="198120"/>
            <wp:effectExtent l="0" t="0" r="7620" b="0"/>
            <wp:docPr id="104" name="Рисунок 104" descr="http://mognovse.ru/mogno/830/829947/829947_html_m7f9f1ef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://mognovse.ru/mogno/830/829947/829947_html_m7f9f1ef0.gif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B31D15F" wp14:editId="6139F99C">
            <wp:extent cx="891540" cy="198120"/>
            <wp:effectExtent l="0" t="0" r="3810" b="0"/>
            <wp:docPr id="103" name="Рисунок 103" descr="http://mognovse.ru/mogno/830/829947/829947_html_1f17060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mognovse.ru/mogno/830/829947/829947_html_1f17060b.gif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951B84">
      <w:pPr>
        <w:numPr>
          <w:ilvl w:val="0"/>
          <w:numId w:val="8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блока линии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829B62F" wp14:editId="433EDAC0">
            <wp:extent cx="1470660" cy="441960"/>
            <wp:effectExtent l="0" t="0" r="0" b="0"/>
            <wp:docPr id="102" name="Рисунок 102" descr="http://mognovse.ru/mogno/830/829947/829947_html_m4422f36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mognovse.ru/mogno/830/829947/829947_html_m4422f36a.gif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6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D5AE1FF" wp14:editId="029CE336">
            <wp:extent cx="868680" cy="198120"/>
            <wp:effectExtent l="0" t="0" r="7620" b="0"/>
            <wp:docPr id="101" name="Рисунок 101" descr="http://mognovse.ru/mogno/830/829947/829947_html_5e897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mognovse.ru/mogno/830/829947/829947_html_5e89753.gif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7C52D7D" wp14:editId="426EE7F5">
            <wp:extent cx="1005840" cy="198120"/>
            <wp:effectExtent l="0" t="0" r="3810" b="0"/>
            <wp:docPr id="100" name="Рисунок 100" descr="http://mognovse.ru/mogno/830/829947/829947_html_77ad498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mognovse.ru/mogno/830/829947/829947_html_77ad498f.gif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3C580CA" wp14:editId="3AEA969B">
            <wp:extent cx="1089660" cy="198120"/>
            <wp:effectExtent l="0" t="0" r="0" b="0"/>
            <wp:docPr id="99" name="Рисунок 99" descr="http://mognovse.ru/mogno/830/829947/829947_html_7f79a6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mognovse.ru/mogno/830/829947/829947_html_7f79a610.gif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4A08E40" wp14:editId="2E7E1434">
            <wp:extent cx="868680" cy="198120"/>
            <wp:effectExtent l="0" t="0" r="7620" b="0"/>
            <wp:docPr id="98" name="Рисунок 98" descr="http://mognovse.ru/mogno/830/829947/829947_html_44399d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mognovse.ru/mogno/830/829947/829947_html_44399dc9.gif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8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остаточно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5D9D865" wp14:editId="014F7BCD">
            <wp:extent cx="1516380" cy="236220"/>
            <wp:effectExtent l="0" t="0" r="7620" b="0"/>
            <wp:docPr id="97" name="Рисунок 97" descr="http://mognovse.ru/mogno/830/829947/829947_html_ma5e94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mognovse.ru/mogno/830/829947/829947_html_ma5e9401.gif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14D2A88" wp14:editId="6865930C">
            <wp:extent cx="1569720" cy="205740"/>
            <wp:effectExtent l="0" t="0" r="0" b="3810"/>
            <wp:docPr id="96" name="Рисунок 96" descr="http://mognovse.ru/mogno/830/829947/829947_html_6826edf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http://mognovse.ru/mogno/830/829947/829947_html_6826edf8.gif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BC73164" wp14:editId="43BE90BC">
            <wp:extent cx="1569720" cy="205740"/>
            <wp:effectExtent l="0" t="0" r="0" b="3810"/>
            <wp:docPr id="95" name="Рисунок 95" descr="http://mognovse.ru/mogno/830/829947/829947_html_a351a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://mognovse.ru/mogno/830/829947/829947_html_a351a54.gif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0C35A1C" wp14:editId="6164A788">
            <wp:extent cx="1569720" cy="205740"/>
            <wp:effectExtent l="0" t="0" r="0" b="3810"/>
            <wp:docPr id="94" name="Рисунок 94" descr="http://mognovse.ru/mogno/830/829947/829947_html_m3ae526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mognovse.ru/mogno/830/829947/829947_html_m3ae52680.gif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D7BF18F" wp14:editId="46EEE87F">
            <wp:extent cx="1569720" cy="205740"/>
            <wp:effectExtent l="0" t="0" r="0" b="3810"/>
            <wp:docPr id="93" name="Рисунок 93" descr="http://mognovse.ru/mogno/830/829947/829947_html_m314d33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mognovse.ru/mogno/830/829947/829947_html_m314d33ab.gif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8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уставка защита от повышения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= 1.1 * 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r w:rsidRPr="001060A7">
        <w:rPr>
          <w:color w:val="000000"/>
          <w:sz w:val="28"/>
          <w:szCs w:val="28"/>
          <w:lang w:eastAsia="ru-RU"/>
        </w:rPr>
        <w:t> = 1.3 * 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r w:rsidRPr="001060A7">
        <w:rPr>
          <w:color w:val="000000"/>
          <w:sz w:val="28"/>
          <w:szCs w:val="28"/>
          <w:lang w:eastAsia="ru-RU"/>
        </w:rPr>
        <w:t> = 0.5 * 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r w:rsidRPr="001060A7">
        <w:rPr>
          <w:color w:val="000000"/>
          <w:sz w:val="28"/>
          <w:szCs w:val="28"/>
          <w:lang w:eastAsia="ru-RU"/>
        </w:rPr>
        <w:t> = 2 * 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r w:rsidRPr="001060A7">
        <w:rPr>
          <w:color w:val="000000"/>
          <w:sz w:val="28"/>
          <w:szCs w:val="28"/>
          <w:lang w:eastAsia="ru-RU"/>
        </w:rPr>
        <w:t> = 0.75 * 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r w:rsidRPr="001060A7">
        <w:rPr>
          <w:color w:val="000000"/>
          <w:sz w:val="28"/>
          <w:szCs w:val="28"/>
          <w:lang w:eastAsia="ru-RU"/>
        </w:rPr>
        <w:t>; </w:t>
      </w:r>
    </w:p>
    <w:p w:rsidR="008463AB" w:rsidRPr="001060A7" w:rsidRDefault="008463AB" w:rsidP="00951B84">
      <w:pPr>
        <w:numPr>
          <w:ilvl w:val="0"/>
          <w:numId w:val="88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их режимах работают нейтрали трансформаторов напряжением 110-750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эффективного заземления нейтрале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изолированной нейтрал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резистивного заземления нейтрале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с компенсированными нейтраля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глухого заземления нейтрали. </w:t>
      </w:r>
    </w:p>
    <w:p w:rsidR="008463AB" w:rsidRPr="001060A7" w:rsidRDefault="008463AB" w:rsidP="00951B84">
      <w:pPr>
        <w:numPr>
          <w:ilvl w:val="0"/>
          <w:numId w:val="8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уставка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65A1931" wp14:editId="59854A76">
            <wp:extent cx="1508760" cy="236220"/>
            <wp:effectExtent l="0" t="0" r="0" b="0"/>
            <wp:docPr id="92" name="Рисунок 92" descr="http://mognovse.ru/mogno/830/829947/829947_html_5ba35e5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mognovse.ru/mogno/830/829947/829947_html_5ba35e5b.gif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7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9866CA7" wp14:editId="65033010">
            <wp:extent cx="1059180" cy="426720"/>
            <wp:effectExtent l="0" t="0" r="7620" b="0"/>
            <wp:docPr id="91" name="Рисунок 91" descr="http://mognovse.ru/mogno/830/829947/829947_html_m19df2c5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mognovse.ru/mogno/830/829947/829947_html_m19df2c59.gif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657B725" wp14:editId="2E19DE69">
            <wp:extent cx="1074420" cy="236220"/>
            <wp:effectExtent l="0" t="0" r="0" b="0"/>
            <wp:docPr id="90" name="Рисунок 90" descr="http://mognovse.ru/mogno/830/829947/829947_html_4d982d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mognovse.ru/mogno/830/829947/829947_html_4d982d9e.gif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1761F10" wp14:editId="1B927624">
            <wp:extent cx="944880" cy="198120"/>
            <wp:effectExtent l="0" t="0" r="7620" b="0"/>
            <wp:docPr id="89" name="Рисунок 89" descr="http://mognovse.ru/mogno/830/829947/829947_html_m552ff67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mognovse.ru/mogno/830/829947/829947_html_m552ff674.gif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CCB07F0" wp14:editId="73FC5940">
            <wp:extent cx="944880" cy="198120"/>
            <wp:effectExtent l="0" t="0" r="7620" b="0"/>
            <wp:docPr id="88" name="Рисунок 88" descr="http://mognovse.ru/mogno/830/829947/829947_html_m73ef27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mognovse.ru/mogno/830/829947/829947_html_m73ef2743.gif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9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работает аккумуляторная батаре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постоянного подзаря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заряд-разряд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тренировочного разря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короткого замыкания. </w:t>
      </w:r>
    </w:p>
    <w:p w:rsidR="008463AB" w:rsidRPr="001060A7" w:rsidRDefault="008463AB" w:rsidP="00951B84">
      <w:pPr>
        <w:numPr>
          <w:ilvl w:val="0"/>
          <w:numId w:val="9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ны включаться ТСН на подстанциях 6-10-35 кВ с выключател</w:t>
      </w:r>
      <w:r w:rsidRPr="001060A7">
        <w:rPr>
          <w:i/>
          <w:iCs/>
          <w:color w:val="000000"/>
          <w:sz w:val="28"/>
          <w:szCs w:val="28"/>
          <w:lang w:eastAsia="ru-RU"/>
        </w:rPr>
        <w:t>я</w:t>
      </w:r>
      <w:r w:rsidRPr="001060A7">
        <w:rPr>
          <w:i/>
          <w:iCs/>
          <w:color w:val="000000"/>
          <w:sz w:val="28"/>
          <w:szCs w:val="28"/>
          <w:lang w:eastAsia="ru-RU"/>
        </w:rPr>
        <w:t>ми 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изшего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итающих линиях стороны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ошиновке между трансформатором и выключателем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ерритории здания подстанции.</w:t>
      </w:r>
    </w:p>
    <w:p w:rsidR="008463AB" w:rsidRPr="001060A7" w:rsidRDefault="008463AB" w:rsidP="00951B84">
      <w:pPr>
        <w:numPr>
          <w:ilvl w:val="0"/>
          <w:numId w:val="9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рел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K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К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W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VZ. </w:t>
      </w:r>
    </w:p>
    <w:p w:rsidR="008463AB" w:rsidRPr="001060A7" w:rsidRDefault="008463AB" w:rsidP="00951B84">
      <w:pPr>
        <w:numPr>
          <w:ilvl w:val="0"/>
          <w:numId w:val="9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 обозначается на схемах реле времен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KL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КН. </w:t>
      </w:r>
    </w:p>
    <w:p w:rsidR="008463AB" w:rsidRPr="001060A7" w:rsidRDefault="008463AB" w:rsidP="00951B84">
      <w:pPr>
        <w:numPr>
          <w:ilvl w:val="0"/>
          <w:numId w:val="9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трансформатор тока на эл.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TV. </w:t>
      </w:r>
    </w:p>
    <w:p w:rsidR="008463AB" w:rsidRPr="001060A7" w:rsidRDefault="008463AB" w:rsidP="00951B84">
      <w:pPr>
        <w:numPr>
          <w:ilvl w:val="0"/>
          <w:numId w:val="9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короткозамыкатель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QK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QS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QF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PK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SQ. </w:t>
      </w:r>
    </w:p>
    <w:p w:rsidR="008463AB" w:rsidRPr="001060A7" w:rsidRDefault="008463AB" w:rsidP="00951B84">
      <w:pPr>
        <w:numPr>
          <w:ilvl w:val="0"/>
          <w:numId w:val="9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трансформации трансформатора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2F8EF00" wp14:editId="12F5AB7E">
            <wp:extent cx="754380" cy="426720"/>
            <wp:effectExtent l="0" t="0" r="7620" b="0"/>
            <wp:docPr id="87" name="Рисунок 87" descr="http://mognovse.ru/mogno/830/829947/829947_html_m6c4478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http://mognovse.ru/mogno/830/829947/829947_html_m6c44786e.gif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5C0C81A" wp14:editId="7FC98AA6">
            <wp:extent cx="960120" cy="426720"/>
            <wp:effectExtent l="0" t="0" r="0" b="0"/>
            <wp:docPr id="86" name="Рисунок 86" descr="http://mognovse.ru/mogno/830/829947/829947_html_4ec0858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mognovse.ru/mogno/830/829947/829947_html_4ec0858c.gif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1D8F039" wp14:editId="2A84A688">
            <wp:extent cx="845820" cy="441960"/>
            <wp:effectExtent l="0" t="0" r="0" b="0"/>
            <wp:docPr id="85" name="Рисунок 85" descr="http://mognovse.ru/mogno/830/829947/829947_html_m6b10d1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mognovse.ru/mogno/830/829947/829947_html_m6b10d158.gif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DF57192" wp14:editId="0C12B06E">
            <wp:extent cx="1021080" cy="426720"/>
            <wp:effectExtent l="0" t="0" r="7620" b="0"/>
            <wp:docPr id="84" name="Рисунок 84" descr="http://mognovse.ru/mogno/830/829947/829947_html_264fa5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mognovse.ru/mogno/830/829947/829947_html_264fa534.gif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4071CE4" wp14:editId="5FEC21C1">
            <wp:extent cx="906780" cy="426720"/>
            <wp:effectExtent l="0" t="0" r="7620" b="0"/>
            <wp:docPr id="83" name="Рисунок 83" descr="http://mognovse.ru/mogno/830/829947/829947_html_3b86a78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mognovse.ru/mogno/830/829947/829947_html_3b86a782.gif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9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схемы при симметричных режи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0D7DB88" wp14:editId="740DB1E4">
            <wp:extent cx="647700" cy="426720"/>
            <wp:effectExtent l="0" t="0" r="0" b="0"/>
            <wp:docPr id="82" name="Рисунок 82" descr="http://mognovse.ru/mogno/830/829947/829947_html_6dd8ba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://mognovse.ru/mogno/830/829947/829947_html_6dd8ba27.gif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C6E6E97" wp14:editId="4395787D">
            <wp:extent cx="647700" cy="426720"/>
            <wp:effectExtent l="0" t="0" r="0" b="0"/>
            <wp:docPr id="81" name="Рисунок 81" descr="http://mognovse.ru/mogno/830/829947/829947_html_m20693a8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http://mognovse.ru/mogno/830/829947/829947_html_m20693a8a.gif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83C20E3" wp14:editId="15C67743">
            <wp:extent cx="708660" cy="426720"/>
            <wp:effectExtent l="0" t="0" r="0" b="0"/>
            <wp:docPr id="80" name="Рисунок 80" descr="http://mognovse.ru/mogno/830/829947/829947_html_399032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http://mognovse.ru/mogno/830/829947/829947_html_39903235.gif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9DA1429" wp14:editId="3E446C65">
            <wp:extent cx="647700" cy="426720"/>
            <wp:effectExtent l="0" t="0" r="0" b="0"/>
            <wp:docPr id="79" name="Рисунок 79" descr="http://mognovse.ru/mogno/830/829947/829947_html_481e7c0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http://mognovse.ru/mogno/830/829947/829947_html_481e7c0e.gif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1FF3023" wp14:editId="15E69991">
            <wp:extent cx="678180" cy="411480"/>
            <wp:effectExtent l="0" t="0" r="7620" b="7620"/>
            <wp:docPr id="78" name="Рисунок 78" descr="http://mognovse.ru/mogno/830/829947/829947_html_m4d2fae7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mognovse.ru/mogno/830/829947/829947_html_m4d2fae71.gif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9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ое напряжение на вторичной обмотке трансформатора напряжения типа НОЛ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2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87 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75 В. </w:t>
      </w:r>
    </w:p>
    <w:p w:rsidR="008463AB" w:rsidRPr="001060A7" w:rsidRDefault="008463AB" w:rsidP="00951B84">
      <w:pPr>
        <w:numPr>
          <w:ilvl w:val="0"/>
          <w:numId w:val="99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напряжения являются антирезонансны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МИТ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ТМИ. </w:t>
      </w:r>
    </w:p>
    <w:p w:rsidR="008463AB" w:rsidRPr="001060A7" w:rsidRDefault="008463AB" w:rsidP="00951B84">
      <w:pPr>
        <w:numPr>
          <w:ilvl w:val="0"/>
          <w:numId w:val="10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служат только для измерения междуфазных напряже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И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Л; НТМК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НО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НАМИ. </w:t>
      </w:r>
    </w:p>
    <w:p w:rsidR="008463AB" w:rsidRPr="001060A7" w:rsidRDefault="008463AB" w:rsidP="00951B84">
      <w:pPr>
        <w:numPr>
          <w:ilvl w:val="0"/>
          <w:numId w:val="10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защиты предусматриваются для защиты конденсаторной уст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овки? </w:t>
      </w:r>
    </w:p>
    <w:p w:rsidR="008463AB" w:rsidRPr="001060A7" w:rsidRDefault="008463AB" w:rsidP="0080163C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ащита от междуфазных к. з.; защита от перегрузки; защита от повыш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однофазных к. з.; защита от утечки масла; защита от переохлаждения банок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ониж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нагрева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атмосферных перенапряжений. </w:t>
      </w:r>
    </w:p>
    <w:p w:rsidR="008463AB" w:rsidRPr="001060A7" w:rsidRDefault="008463AB" w:rsidP="00951B84">
      <w:pPr>
        <w:numPr>
          <w:ilvl w:val="0"/>
          <w:numId w:val="10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уставка защиты от междуфазных к.з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4A9E03E7" wp14:editId="2B087F8C">
            <wp:extent cx="952500" cy="198120"/>
            <wp:effectExtent l="0" t="0" r="0" b="0"/>
            <wp:docPr id="77" name="Рисунок 77" descr="http://mognovse.ru/mogno/830/829947/829947_html_m2206cb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mognovse.ru/mogno/830/829947/829947_html_m2206cb37.gif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011F468" wp14:editId="4BD9E564">
            <wp:extent cx="822960" cy="198120"/>
            <wp:effectExtent l="0" t="0" r="0" b="0"/>
            <wp:docPr id="76" name="Рисунок 76" descr="http://mognovse.ru/mogno/830/829947/829947_html_m1e335dc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mognovse.ru/mogno/830/829947/829947_html_m1e335dca.gif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141FC3C" wp14:editId="5B762ECF">
            <wp:extent cx="1104900" cy="198120"/>
            <wp:effectExtent l="0" t="0" r="0" b="0"/>
            <wp:docPr id="75" name="Рисунок 75" descr="http://mognovse.ru/mogno/830/829947/829947_html_m2938b84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mognovse.ru/mogno/830/829947/829947_html_m2938b844.gif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FEEB110" wp14:editId="630B8D66">
            <wp:extent cx="1310640" cy="198120"/>
            <wp:effectExtent l="0" t="0" r="3810" b="0"/>
            <wp:docPr id="74" name="Рисунок 74" descr="http://mognovse.ru/mogno/830/829947/829947_html_7d86e95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http://mognovse.ru/mogno/830/829947/829947_html_7d86e95e.gif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0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D3C730C" wp14:editId="231669E7">
            <wp:extent cx="807720" cy="198120"/>
            <wp:effectExtent l="0" t="0" r="0" b="0"/>
            <wp:docPr id="73" name="Рисунок 73" descr="http://mognovse.ru/mogno/830/829947/829947_html_mcc232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mognovse.ru/mogno/830/829947/829947_html_mcc232b.gif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7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0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защита от сверхтока перегрузки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DE994E4" wp14:editId="7501BDBA">
            <wp:extent cx="1714500" cy="198120"/>
            <wp:effectExtent l="0" t="0" r="0" b="0"/>
            <wp:docPr id="72" name="Рисунок 72" descr="http://mognovse.ru/mogno/830/829947/829947_html_6a4390f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http://mognovse.ru/mogno/830/829947/829947_html_6a4390f3.gif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ED86CAC" wp14:editId="2FCDF61A">
            <wp:extent cx="830580" cy="198120"/>
            <wp:effectExtent l="0" t="0" r="7620" b="0"/>
            <wp:docPr id="71" name="Рисунок 71" descr="http://mognovse.ru/mogno/830/829947/829947_html_m2f306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http://mognovse.ru/mogno/830/829947/829947_html_m2f3069e7.gi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B670157" wp14:editId="09AB1B6F">
            <wp:extent cx="944880" cy="198120"/>
            <wp:effectExtent l="0" t="0" r="7620" b="0"/>
            <wp:docPr id="70" name="Рисунок 70" descr="http://mognovse.ru/mogno/830/829947/829947_html_m4d4ae69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mognovse.ru/mogno/830/829947/829947_html_m4d4ae69a.gif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44826FA" wp14:editId="5F0BFA64">
            <wp:extent cx="868680" cy="198120"/>
            <wp:effectExtent l="0" t="0" r="7620" b="0"/>
            <wp:docPr id="69" name="Рисунок 69" descr="http://mognovse.ru/mogno/830/829947/829947_html_m6d567aa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mognovse.ru/mogno/830/829947/829947_html_m6d567aa9.gif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991C9A8" wp14:editId="18F2317D">
            <wp:extent cx="868680" cy="198120"/>
            <wp:effectExtent l="0" t="0" r="7620" b="0"/>
            <wp:docPr id="68" name="Рисунок 68" descr="http://mognovse.ru/mogno/830/829947/829947_html_m64db6c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mognovse.ru/mogno/830/829947/829947_html_m64db6c9f.gif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0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режимы заземления нейтрали авто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С глухозаземленной нейтраль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С изолированной нейтраль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 резистивной нейтраль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компенсированной нейтраль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 разрядником в нейтрали. </w:t>
      </w:r>
    </w:p>
    <w:p w:rsidR="008463AB" w:rsidRPr="001060A7" w:rsidRDefault="008463AB" w:rsidP="00951B84">
      <w:pPr>
        <w:numPr>
          <w:ilvl w:val="0"/>
          <w:numId w:val="10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работают нейтрали трансформаторов в сети 110 кВ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С эффективным заземлением нейтрал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С изолированной нейтраль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 компенсированной нейтраль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резистивным заземлением нейтрал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 глухим заземлением нейтрали. </w:t>
      </w:r>
    </w:p>
    <w:p w:rsidR="008463AB" w:rsidRPr="001060A7" w:rsidRDefault="008463AB" w:rsidP="00951B84">
      <w:pPr>
        <w:numPr>
          <w:ilvl w:val="0"/>
          <w:numId w:val="10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я срабатывания реле напряжения РН-54/160 МТЗ с блокировкой напряжения по напряжению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E613AC4" wp14:editId="13182714">
            <wp:extent cx="967740" cy="426720"/>
            <wp:effectExtent l="0" t="0" r="3810" b="0"/>
            <wp:docPr id="67" name="Рисунок 67" descr="http://mognovse.ru/mogno/830/829947/829947_html_m9e44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mognovse.ru/mogno/830/829947/829947_html_m9e446ba.gif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09FF4BF" wp14:editId="337D0BFE">
            <wp:extent cx="830580" cy="426720"/>
            <wp:effectExtent l="0" t="0" r="0" b="0"/>
            <wp:docPr id="66" name="Рисунок 66" descr="http://mognovse.ru/mogno/830/829947/829947_html_9e46a5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http://mognovse.ru/mogno/830/829947/829947_html_9e46a50.gif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F41E97C" wp14:editId="7EA72E8F">
            <wp:extent cx="914400" cy="426720"/>
            <wp:effectExtent l="0" t="0" r="0" b="0"/>
            <wp:docPr id="65" name="Рисунок 65" descr="http://mognovse.ru/mogno/830/829947/829947_html_67b3f08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http://mognovse.ru/mogno/830/829947/829947_html_67b3f08d.gif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EB20F18" wp14:editId="3FFA0255">
            <wp:extent cx="929640" cy="198120"/>
            <wp:effectExtent l="0" t="0" r="3810" b="0"/>
            <wp:docPr id="64" name="Рисунок 64" descr="http://mognovse.ru/mogno/830/829947/829947_html_26c4ea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http://mognovse.ru/mogno/830/829947/829947_html_26c4ea01.gif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5383F08" wp14:editId="09D7130A">
            <wp:extent cx="1051560" cy="198120"/>
            <wp:effectExtent l="0" t="0" r="0" b="0"/>
            <wp:docPr id="63" name="Рисунок 63" descr="http://mognovse.ru/mogno/830/829947/829947_html_m567992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http://mognovse.ru/mogno/830/829947/829947_html_m56799239.gif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0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951B84">
      <w:pPr>
        <w:numPr>
          <w:ilvl w:val="0"/>
          <w:numId w:val="10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</w:t>
      </w:r>
    </w:p>
    <w:p w:rsidR="008463AB" w:rsidRPr="001060A7" w:rsidRDefault="008463AB" w:rsidP="00951B84">
      <w:pPr>
        <w:numPr>
          <w:ilvl w:val="0"/>
          <w:numId w:val="10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ы коэффициента самозапуска при расчете МТЗ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4-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4-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0.9-1.0. </w:t>
      </w:r>
    </w:p>
    <w:p w:rsidR="008463AB" w:rsidRPr="001060A7" w:rsidRDefault="008463AB" w:rsidP="00951B84">
      <w:pPr>
        <w:numPr>
          <w:ilvl w:val="0"/>
          <w:numId w:val="11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Назовите величины коэффициента чувствительности токовой отсе</w:t>
      </w:r>
      <w:r w:rsidRPr="001060A7">
        <w:rPr>
          <w:i/>
          <w:iCs/>
          <w:color w:val="000000"/>
          <w:sz w:val="28"/>
          <w:szCs w:val="28"/>
          <w:lang w:eastAsia="ru-RU"/>
        </w:rPr>
        <w:t>ч</w:t>
      </w:r>
      <w:r w:rsidRPr="001060A7">
        <w:rPr>
          <w:i/>
          <w:iCs/>
          <w:color w:val="000000"/>
          <w:sz w:val="28"/>
          <w:szCs w:val="28"/>
          <w:lang w:eastAsia="ru-RU"/>
        </w:rPr>
        <w:t>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</w:t>
      </w:r>
    </w:p>
    <w:p w:rsidR="008463AB" w:rsidRPr="001060A7" w:rsidRDefault="008463AB" w:rsidP="00951B84">
      <w:pPr>
        <w:numPr>
          <w:ilvl w:val="0"/>
          <w:numId w:val="11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на отключение подстан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на локальную сеть. </w:t>
      </w:r>
    </w:p>
    <w:p w:rsidR="008463AB" w:rsidRPr="001060A7" w:rsidRDefault="008463AB" w:rsidP="00951B84">
      <w:pPr>
        <w:numPr>
          <w:ilvl w:val="0"/>
          <w:numId w:val="11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напряжения используются для контроля из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ляции сети 6-10-35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ПМИТ; ЗНОЛ; ЗНОМ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НОС; ТПФМ; ТП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ТПК. </w:t>
      </w:r>
    </w:p>
    <w:p w:rsidR="008463AB" w:rsidRPr="001060A7" w:rsidRDefault="008463AB" w:rsidP="00951B84">
      <w:pPr>
        <w:numPr>
          <w:ilvl w:val="0"/>
          <w:numId w:val="11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повреждения реагирует дифференциальная защита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ов 35/10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междуфазные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фазны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4-х фазные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ход масла из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оявление к. з. </w:t>
      </w:r>
    </w:p>
    <w:p w:rsidR="008463AB" w:rsidRPr="001060A7" w:rsidRDefault="008463AB" w:rsidP="00951B84">
      <w:pPr>
        <w:numPr>
          <w:ilvl w:val="0"/>
          <w:numId w:val="11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виды повреждений реагирует газовая защита основного бак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овреждения, связанные с выделением газа, и с уходом масла ниже уровня установки газового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нижение изоляции обмоток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овреждение юбок изоляторов стороны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к. з. ошиновки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брыв проводов ЛЭП. </w:t>
      </w:r>
    </w:p>
    <w:p w:rsidR="008463AB" w:rsidRPr="001060A7" w:rsidRDefault="008463AB" w:rsidP="00951B84">
      <w:pPr>
        <w:numPr>
          <w:ilvl w:val="0"/>
          <w:numId w:val="1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е падение напряжения допускается в цепях напряжения расче</w:t>
      </w:r>
      <w:r w:rsidRPr="001060A7">
        <w:rPr>
          <w:i/>
          <w:iCs/>
          <w:color w:val="000000"/>
          <w:sz w:val="28"/>
          <w:szCs w:val="28"/>
          <w:lang w:eastAsia="ru-RU"/>
        </w:rPr>
        <w:t>т</w:t>
      </w:r>
      <w:r w:rsidRPr="001060A7">
        <w:rPr>
          <w:i/>
          <w:iCs/>
          <w:color w:val="000000"/>
          <w:sz w:val="28"/>
          <w:szCs w:val="28"/>
          <w:lang w:eastAsia="ru-RU"/>
        </w:rPr>
        <w:t>ных счетчик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0.2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0.75%. </w:t>
      </w:r>
    </w:p>
    <w:p w:rsidR="008463AB" w:rsidRPr="001060A7" w:rsidRDefault="008463AB" w:rsidP="00951B84">
      <w:pPr>
        <w:numPr>
          <w:ilvl w:val="0"/>
          <w:numId w:val="11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отери напряжения от ТН до счетч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ков технического учет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Не более 1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1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3%. </w:t>
      </w:r>
    </w:p>
    <w:p w:rsidR="008463AB" w:rsidRPr="001060A7" w:rsidRDefault="008463AB" w:rsidP="00951B84">
      <w:pPr>
        <w:numPr>
          <w:ilvl w:val="0"/>
          <w:numId w:val="11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адения напряжения для релейной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ы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1.5%. </w:t>
      </w:r>
    </w:p>
    <w:p w:rsidR="008463AB" w:rsidRPr="001060A7" w:rsidRDefault="008463AB" w:rsidP="00951B84">
      <w:pPr>
        <w:numPr>
          <w:ilvl w:val="0"/>
          <w:numId w:val="11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крышка имела подъем по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2%. </w:t>
      </w:r>
    </w:p>
    <w:p w:rsidR="008463AB" w:rsidRPr="001060A7" w:rsidRDefault="008463AB" w:rsidP="00951B84">
      <w:pPr>
        <w:numPr>
          <w:ilvl w:val="0"/>
          <w:numId w:val="11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маслопровод к расширителю имел подъем по напряже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6%. </w:t>
      </w:r>
    </w:p>
    <w:p w:rsidR="008463AB" w:rsidRPr="001060A7" w:rsidRDefault="008463AB" w:rsidP="00951B84">
      <w:pPr>
        <w:numPr>
          <w:ilvl w:val="0"/>
          <w:numId w:val="12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величина тока дешунтирования допустима для реле РТ-85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5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1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300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2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75 А. </w:t>
      </w:r>
    </w:p>
    <w:p w:rsidR="008463AB" w:rsidRPr="001060A7" w:rsidRDefault="008463AB" w:rsidP="00951B84">
      <w:pPr>
        <w:numPr>
          <w:ilvl w:val="0"/>
          <w:numId w:val="121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оминальный ток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B02274C" wp14:editId="3CAA5F15">
            <wp:extent cx="1059180" cy="441960"/>
            <wp:effectExtent l="0" t="0" r="7620" b="0"/>
            <wp:docPr id="62" name="Рисунок 62" descr="http://mognovse.ru/mogno/830/829947/829947_html_3ce872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http://mognovse.ru/mogno/830/829947/829947_html_3ce87204.gif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F0E859D" wp14:editId="1B28C1D6">
            <wp:extent cx="944880" cy="441960"/>
            <wp:effectExtent l="0" t="0" r="7620" b="0"/>
            <wp:docPr id="61" name="Рисунок 61" descr="http://mognovse.ru/mogno/830/829947/829947_html_774289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mognovse.ru/mogno/830/829947/829947_html_77428931.gif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5A0F481" wp14:editId="0AD0B077">
            <wp:extent cx="990600" cy="457200"/>
            <wp:effectExtent l="0" t="0" r="0" b="0"/>
            <wp:docPr id="60" name="Рисунок 60" descr="http://mognovse.ru/mogno/830/829947/829947_html_7433768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http://mognovse.ru/mogno/830/829947/829947_html_74337685.gif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30E702B" wp14:editId="5BF1D82B">
            <wp:extent cx="784860" cy="426720"/>
            <wp:effectExtent l="0" t="0" r="0" b="0"/>
            <wp:docPr id="59" name="Рисунок 59" descr="http://mognovse.ru/mogno/830/829947/829947_html_mfc9bf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http://mognovse.ru/mogno/830/829947/829947_html_mfc9bf37.gif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7FECC74" wp14:editId="34F65F06">
            <wp:extent cx="784860" cy="426720"/>
            <wp:effectExtent l="0" t="0" r="0" b="0"/>
            <wp:docPr id="58" name="Рисунок 58" descr="http://mognovse.ru/mogno/830/829947/829947_html_m46214fa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http://mognovse.ru/mogno/830/829947/829947_html_m46214fa2.gif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2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сопротивление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AA83DB2" wp14:editId="5353D1AB">
            <wp:extent cx="944880" cy="441960"/>
            <wp:effectExtent l="0" t="0" r="7620" b="0"/>
            <wp:docPr id="57" name="Рисунок 57" descr="http://mognovse.ru/mogno/830/829947/829947_html_3ab0e4a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http://mognovse.ru/mogno/830/829947/829947_html_3ab0e4af.gif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19F7E90" wp14:editId="6EC7344D">
            <wp:extent cx="1135380" cy="449580"/>
            <wp:effectExtent l="0" t="0" r="7620" b="7620"/>
            <wp:docPr id="56" name="Рисунок 56" descr="http://mognovse.ru/mogno/830/829947/829947_html_m712abfe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http://mognovse.ru/mogno/830/829947/829947_html_m712abfef.gif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B2E4D94" wp14:editId="6A631E46">
            <wp:extent cx="1165860" cy="426720"/>
            <wp:effectExtent l="0" t="0" r="0" b="0"/>
            <wp:docPr id="55" name="Рисунок 55" descr="http://mognovse.ru/mogno/830/829947/829947_html_mec35f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://mognovse.ru/mogno/830/829947/829947_html_mec35f9f.gif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78D58D7" wp14:editId="04962226">
            <wp:extent cx="792480" cy="426720"/>
            <wp:effectExtent l="0" t="0" r="7620" b="0"/>
            <wp:docPr id="54" name="Рисунок 54" descr="http://mognovse.ru/mogno/830/829947/829947_html_m7f02877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http://mognovse.ru/mogno/830/829947/829947_html_m7f028777.gif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EA8D0F8" wp14:editId="7D65604E">
            <wp:extent cx="998220" cy="441960"/>
            <wp:effectExtent l="0" t="0" r="0" b="0"/>
            <wp:docPr id="53" name="Рисунок 53" descr="http://mognovse.ru/mogno/830/829947/829947_html_m6090e4a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://mognovse.ru/mogno/830/829947/829947_html_m6090e4ac.gif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2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3.0. </w:t>
      </w:r>
    </w:p>
    <w:p w:rsidR="008463AB" w:rsidRPr="001060A7" w:rsidRDefault="008463AB" w:rsidP="00951B84">
      <w:pPr>
        <w:numPr>
          <w:ilvl w:val="0"/>
          <w:numId w:val="12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тока и обмоток реле в 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52C829A" wp14:editId="079B27F0">
            <wp:extent cx="259080" cy="182880"/>
            <wp:effectExtent l="0" t="0" r="7620" b="7620"/>
            <wp:docPr id="52" name="Рисунок 5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1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треугольник, обмоток реле в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657DB6E" wp14:editId="538A0278">
            <wp:extent cx="259080" cy="182880"/>
            <wp:effectExtent l="0" t="0" r="7620" b="7620"/>
            <wp:docPr id="51" name="Рисунок 5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3. </w:t>
      </w:r>
    </w:p>
    <w:p w:rsidR="008463AB" w:rsidRPr="001060A7" w:rsidRDefault="008463AB" w:rsidP="00951B84">
      <w:pPr>
        <w:numPr>
          <w:ilvl w:val="0"/>
          <w:numId w:val="1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Можно ли применять схему соединения ТТ на разность токов 2-х фаз с одним реле для защиты силовых трансформаторов с соединением обмоток звезда/треуголь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ограниче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смотрение главного инжене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Если другого выхода нет. </w:t>
      </w:r>
    </w:p>
    <w:p w:rsidR="008463AB" w:rsidRPr="001060A7" w:rsidRDefault="008463AB" w:rsidP="00951B84">
      <w:pPr>
        <w:numPr>
          <w:ilvl w:val="0"/>
          <w:numId w:val="1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ой коэффициент схема имеет схема соединения ТТ и обмоток реле в не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08DAAEE" wp14:editId="05E3578A">
            <wp:extent cx="259080" cy="182880"/>
            <wp:effectExtent l="0" t="0" r="7620" b="7620"/>
            <wp:docPr id="50" name="Рисунок 50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1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а имеет схема соединения ТТ и одного реле на разность токов 2-х фа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DA1EBF9" wp14:editId="47E69B0E">
            <wp:extent cx="259080" cy="182880"/>
            <wp:effectExtent l="0" t="0" r="7620" b="7620"/>
            <wp:docPr id="49" name="Рисунок 49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5. </w:t>
      </w:r>
    </w:p>
    <w:p w:rsidR="008463AB" w:rsidRPr="001060A7" w:rsidRDefault="008463AB" w:rsidP="00951B84">
      <w:pPr>
        <w:numPr>
          <w:ilvl w:val="0"/>
          <w:numId w:val="12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параметрам выбирается трансформатор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габарит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току нагрузки и номинальному напряжени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гловой погреш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красот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необходимости. </w:t>
      </w:r>
    </w:p>
    <w:p w:rsidR="008463AB" w:rsidRPr="001060A7" w:rsidRDefault="008463AB" w:rsidP="00951B84">
      <w:pPr>
        <w:numPr>
          <w:ilvl w:val="0"/>
          <w:numId w:val="13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тип реле применяется для дифференциальной защиты с т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ожение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Т-56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ВМ-1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П-341. </w:t>
      </w:r>
    </w:p>
    <w:p w:rsidR="008463AB" w:rsidRPr="001060A7" w:rsidRDefault="008463AB" w:rsidP="00951B84">
      <w:pPr>
        <w:numPr>
          <w:ilvl w:val="0"/>
          <w:numId w:val="131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Какие реле применяются для пуска по напряжению в схеме МТЗ с ко</w:t>
      </w:r>
      <w:r w:rsidRPr="001060A7">
        <w:rPr>
          <w:color w:val="000000"/>
          <w:sz w:val="28"/>
          <w:szCs w:val="28"/>
          <w:lang w:eastAsia="ru-RU"/>
        </w:rPr>
        <w:t>м</w:t>
      </w:r>
      <w:r w:rsidRPr="001060A7">
        <w:rPr>
          <w:color w:val="000000"/>
          <w:sz w:val="28"/>
          <w:szCs w:val="28"/>
          <w:lang w:eastAsia="ru-RU"/>
        </w:rPr>
        <w:t>бинированным пуском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НФ-1м и РН-54/16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Н-54/160 и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-53 и РН-1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-1. </w:t>
      </w:r>
    </w:p>
    <w:p w:rsidR="008463AB" w:rsidRPr="001060A7" w:rsidRDefault="008463AB" w:rsidP="00951B84">
      <w:pPr>
        <w:numPr>
          <w:ilvl w:val="0"/>
          <w:numId w:val="13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оэффициенты надежности применяются при определении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 срабатывания дифференциальной защиты с реле РНТ-565 для определ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тока срабатывания по условию отстройки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74D73BA1" wp14:editId="00177DA3">
            <wp:extent cx="1524000" cy="198120"/>
            <wp:effectExtent l="0" t="0" r="0" b="0"/>
            <wp:docPr id="48" name="Рисунок 48" descr="http://mognovse.ru/mogno/830/829947/829947_html_13abb4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http://mognovse.ru/mogno/830/829947/829947_html_13abb403.gif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. </w:t>
      </w:r>
    </w:p>
    <w:p w:rsidR="008463AB" w:rsidRPr="001060A7" w:rsidRDefault="008463AB" w:rsidP="00951B84">
      <w:pPr>
        <w:numPr>
          <w:ilvl w:val="0"/>
          <w:numId w:val="13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от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03B8A4B" wp14:editId="27351BF1">
            <wp:extent cx="1074420" cy="236220"/>
            <wp:effectExtent l="0" t="0" r="0" b="0"/>
            <wp:docPr id="47" name="Рисунок 47" descr="http://mognovse.ru/mogno/830/829947/829947_html_5da89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http://mognovse.ru/mogno/830/829947/829947_html_5da89002.gif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B7DB29C" wp14:editId="6039DE24">
            <wp:extent cx="944880" cy="198120"/>
            <wp:effectExtent l="0" t="0" r="7620" b="0"/>
            <wp:docPr id="46" name="Рисунок 46" descr="http://mognovse.ru/mogno/830/829947/829947_html_6cd4b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http://mognovse.ru/mogno/830/829947/829947_html_6cd4b4f.gif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70BF242" wp14:editId="10598607">
            <wp:extent cx="1135380" cy="198120"/>
            <wp:effectExtent l="0" t="0" r="7620" b="0"/>
            <wp:docPr id="45" name="Рисунок 45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и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57768EC" wp14:editId="61011048">
            <wp:extent cx="1005840" cy="198120"/>
            <wp:effectExtent l="0" t="0" r="3810" b="0"/>
            <wp:docPr id="44" name="Рисунок 44" descr="http://mognovse.ru/mogno/830/829947/829947_html_m54b4e9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://mognovse.ru/mogno/830/829947/829947_html_m54b4e94f.gif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0DA7F3D" wp14:editId="594FFBE9">
            <wp:extent cx="1562100" cy="426720"/>
            <wp:effectExtent l="0" t="0" r="0" b="0"/>
            <wp:docPr id="43" name="Рисунок 43" descr="http://mognovse.ru/mogno/830/829947/829947_html_6ab107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://mognovse.ru/mogno/830/829947/829947_html_6ab10797.gif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C7FEEB0" wp14:editId="02F4C177">
            <wp:extent cx="944880" cy="198120"/>
            <wp:effectExtent l="0" t="0" r="7620" b="0"/>
            <wp:docPr id="42" name="Рисунок 42" descr="http://mognovse.ru/mogno/830/829947/829947_html_3cc3338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http://mognovse.ru/mogno/830/829947/829947_html_3cc33389.gif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2AE9886" wp14:editId="7F1DF930">
            <wp:extent cx="906780" cy="236220"/>
            <wp:effectExtent l="0" t="0" r="7620" b="0"/>
            <wp:docPr id="41" name="Рисунок 41" descr="http://mognovse.ru/mogno/830/829947/829947_html_c853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http://mognovse.ru/mogno/830/829947/829947_html_c85378.gif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выражением выбирается ток срабатывания токовой о</w:t>
      </w:r>
      <w:r w:rsidRPr="001060A7">
        <w:rPr>
          <w:i/>
          <w:iCs/>
          <w:color w:val="000000"/>
          <w:sz w:val="28"/>
          <w:szCs w:val="28"/>
          <w:lang w:eastAsia="ru-RU"/>
        </w:rPr>
        <w:t>т</w:t>
      </w:r>
      <w:r w:rsidRPr="001060A7">
        <w:rPr>
          <w:i/>
          <w:iCs/>
          <w:color w:val="000000"/>
          <w:sz w:val="28"/>
          <w:szCs w:val="28"/>
          <w:lang w:eastAsia="ru-RU"/>
        </w:rPr>
        <w:t>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BED933B" wp14:editId="243606E4">
            <wp:extent cx="891540" cy="198120"/>
            <wp:effectExtent l="0" t="0" r="3810" b="0"/>
            <wp:docPr id="40" name="Рисунок 40" descr="http://mognovse.ru/mogno/830/829947/829947_html_70ab1c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http://mognovse.ru/mogno/830/829947/829947_html_70ab1c97.gif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7B3251B" wp14:editId="3EA35334">
            <wp:extent cx="1447800" cy="236220"/>
            <wp:effectExtent l="0" t="0" r="0" b="0"/>
            <wp:docPr id="39" name="Рисунок 39" descr="http://mognovse.ru/mogno/830/829947/829947_html_77d2537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http://mognovse.ru/mogno/830/829947/829947_html_77d25376.gif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ABBB5EE" wp14:editId="2E3F1C3E">
            <wp:extent cx="1028700" cy="198120"/>
            <wp:effectExtent l="0" t="0" r="0" b="0"/>
            <wp:docPr id="38" name="Рисунок 38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62B3384" wp14:editId="02642340">
            <wp:extent cx="861060" cy="236220"/>
            <wp:effectExtent l="0" t="0" r="0" b="0"/>
            <wp:docPr id="37" name="Рисунок 37" descr="http://mognovse.ru/mogno/830/829947/829947_html_185c58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mognovse.ru/mogno/830/829947/829947_html_185c580c.gif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6A90EFD" wp14:editId="2EB0D75B">
            <wp:extent cx="647700" cy="426720"/>
            <wp:effectExtent l="0" t="0" r="0" b="0"/>
            <wp:docPr id="36" name="Рисунок 36" descr="http://mognovse.ru/mogno/830/829947/829947_html_4d5e5db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mognovse.ru/mogno/830/829947/829947_html_4d5e5db2.gif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5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МТЗ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 на ст.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1428790" wp14:editId="0057806C">
            <wp:extent cx="1089660" cy="236220"/>
            <wp:effectExtent l="0" t="0" r="0" b="0"/>
            <wp:docPr id="35" name="Рисунок 3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7E6724C" wp14:editId="1EBB96E5">
            <wp:extent cx="1562100" cy="426720"/>
            <wp:effectExtent l="0" t="0" r="0" b="0"/>
            <wp:docPr id="34" name="Рисунок 34" descr="http://mognovse.ru/mogno/830/829947/829947_html_ff123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http://mognovse.ru/mogno/830/829947/829947_html_ff123ed.gif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D98836B" wp14:editId="7EF66A7F">
            <wp:extent cx="1059180" cy="198120"/>
            <wp:effectExtent l="0" t="0" r="7620" b="0"/>
            <wp:docPr id="33" name="Рисунок 33" descr="http://mognovse.ru/mogno/830/829947/829947_html_7198ed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http://mognovse.ru/mogno/830/829947/829947_html_7198ed78.gif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E60870B" wp14:editId="6829830A">
            <wp:extent cx="1028700" cy="198120"/>
            <wp:effectExtent l="0" t="0" r="0" b="0"/>
            <wp:docPr id="32" name="Рисунок 32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B9512DE" wp14:editId="41018845">
            <wp:extent cx="1249680" cy="198120"/>
            <wp:effectExtent l="0" t="0" r="7620" b="0"/>
            <wp:docPr id="31" name="Рисунок 31" descr="http://mognovse.ru/mogno/830/829947/829947_html_3558e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://mognovse.ru/mogno/830/829947/829947_html_3558e9e7.gif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9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2D58CB0" wp14:editId="05834309">
            <wp:extent cx="944880" cy="198120"/>
            <wp:effectExtent l="0" t="0" r="7620" b="0"/>
            <wp:docPr id="30" name="Рисунок 30" descr="http://mognovse.ru/mogno/830/829947/829947_html_5298c8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mognovse.ru/mogno/830/829947/829947_html_5298c851.gif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7AF76EE" wp14:editId="417246F4">
            <wp:extent cx="861060" cy="236220"/>
            <wp:effectExtent l="0" t="0" r="0" b="0"/>
            <wp:docPr id="29" name="Рисунок 29" descr="http://mognovse.ru/mogno/830/829947/829947_html_m4f2458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mognovse.ru/mogno/830/829947/829947_html_m4f245899.gif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защиты трансформатора с реле РНТ 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818C4D9" wp14:editId="49449A3D">
            <wp:extent cx="1135380" cy="198120"/>
            <wp:effectExtent l="0" t="0" r="7620" b="0"/>
            <wp:docPr id="28" name="Рисунок 28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color w:val="000000"/>
          <w:sz w:val="28"/>
          <w:szCs w:val="28"/>
          <w:lang w:eastAsia="ru-RU"/>
        </w:rPr>
        <w:br/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7DDF518" wp14:editId="491078E1">
            <wp:extent cx="998220" cy="198120"/>
            <wp:effectExtent l="0" t="0" r="0" b="0"/>
            <wp:docPr id="27" name="Рисунок 27" descr="http://mognovse.ru/mogno/830/829947/829947_html_1bfd7b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mognovse.ru/mogno/830/829947/829947_html_1bfd7bba.gif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7FA1D71" wp14:editId="71483963">
            <wp:extent cx="1135380" cy="236220"/>
            <wp:effectExtent l="0" t="0" r="7620" b="0"/>
            <wp:docPr id="26" name="Рисунок 26" descr="http://mognovse.ru/mogno/830/829947/829947_html_3e1c1f1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http://mognovse.ru/mogno/830/829947/829947_html_3e1c1f19.gif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ACE73C9" wp14:editId="5D3CEAB7">
            <wp:extent cx="982980" cy="198120"/>
            <wp:effectExtent l="0" t="0" r="7620" b="0"/>
            <wp:docPr id="25" name="Рисунок 25" descr="http://mognovse.ru/mogno/830/829947/829947_html_26483db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http://mognovse.ru/mogno/830/829947/829947_html_26483db4.gif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50562B3" wp14:editId="3AA815F0">
            <wp:extent cx="800100" cy="198120"/>
            <wp:effectExtent l="0" t="0" r="0" b="0"/>
            <wp:docPr id="24" name="Рисунок 24" descr="http://mognovse.ru/mogno/830/829947/829947_html_5eebea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mognovse.ru/mogno/830/829947/829947_html_5eebea58.gif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D5E78C5" wp14:editId="0C4BFC94">
            <wp:extent cx="861060" cy="198120"/>
            <wp:effectExtent l="0" t="0" r="0" b="0"/>
            <wp:docPr id="23" name="Рисунок 23" descr="http://mognovse.ru/mogno/830/829947/829947_html_m3ff074e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mognovse.ru/mogno/830/829947/829947_html_m3ff074e9.gif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7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ы коэффициента чувствительности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6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1.85. </w:t>
      </w:r>
    </w:p>
    <w:p w:rsidR="008463AB" w:rsidRPr="001060A7" w:rsidRDefault="008463AB" w:rsidP="00951B84">
      <w:pPr>
        <w:numPr>
          <w:ilvl w:val="0"/>
          <w:numId w:val="138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ением селектив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м выявление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м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м фикс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оличеством реле. </w:t>
      </w:r>
    </w:p>
    <w:p w:rsidR="008463AB" w:rsidRPr="001060A7" w:rsidRDefault="008463AB" w:rsidP="00951B84">
      <w:pPr>
        <w:numPr>
          <w:ilvl w:val="0"/>
          <w:numId w:val="13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схемы пусковых органов МТЗ применяются при ЛЭП 110 кВ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разность токов двух фаз с одни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 с дву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разность токов 3-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951B84">
      <w:pPr>
        <w:numPr>
          <w:ilvl w:val="0"/>
          <w:numId w:val="1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ы схемы для схемы соединения ТТ в треуго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A257987" wp14:editId="6AB41FFC">
            <wp:extent cx="259080" cy="182880"/>
            <wp:effectExtent l="0" t="0" r="7620" b="7620"/>
            <wp:docPr id="22" name="Рисунок 2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4.25. </w:t>
      </w:r>
    </w:p>
    <w:p w:rsidR="008463AB" w:rsidRPr="001060A7" w:rsidRDefault="008463AB" w:rsidP="00951B84">
      <w:pPr>
        <w:numPr>
          <w:ilvl w:val="0"/>
          <w:numId w:val="141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схемы пусковых органов МТЗ применяются для ЛЭП 6-10-35 к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Треугольник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льтр токов нулевой последователь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азомкнутый треугольник. </w:t>
      </w:r>
    </w:p>
    <w:p w:rsidR="008463AB" w:rsidRPr="001060A7" w:rsidRDefault="008463AB" w:rsidP="00951B84">
      <w:pPr>
        <w:numPr>
          <w:ilvl w:val="0"/>
          <w:numId w:val="14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.</w:t>
      </w:r>
    </w:p>
    <w:p w:rsidR="008463AB" w:rsidRPr="001060A7" w:rsidRDefault="008463AB" w:rsidP="00951B84">
      <w:pPr>
        <w:numPr>
          <w:ilvl w:val="0"/>
          <w:numId w:val="14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5.5. </w:t>
      </w:r>
    </w:p>
    <w:p w:rsidR="008463AB" w:rsidRPr="001060A7" w:rsidRDefault="008463AB" w:rsidP="00951B84">
      <w:pPr>
        <w:numPr>
          <w:ilvl w:val="0"/>
          <w:numId w:val="144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. </w:t>
      </w:r>
    </w:p>
    <w:p w:rsidR="008463AB" w:rsidRPr="001060A7" w:rsidRDefault="008463AB" w:rsidP="00951B84">
      <w:pPr>
        <w:numPr>
          <w:ilvl w:val="0"/>
          <w:numId w:val="14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AD7586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шинами ВН и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ввода В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изоляторами. </w:t>
      </w:r>
    </w:p>
    <w:p w:rsidR="008463AB" w:rsidRPr="001060A7" w:rsidRDefault="008463AB" w:rsidP="00951B84">
      <w:pPr>
        <w:numPr>
          <w:ilvl w:val="0"/>
          <w:numId w:val="1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5.</w:t>
      </w:r>
    </w:p>
    <w:p w:rsidR="008463AB" w:rsidRPr="001060A7" w:rsidRDefault="008463AB" w:rsidP="00951B84">
      <w:pPr>
        <w:numPr>
          <w:ilvl w:val="0"/>
          <w:numId w:val="1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ется газовая защита баков РПН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еле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Струйное реле URF 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Ч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Т. </w:t>
      </w:r>
    </w:p>
    <w:p w:rsidR="008463AB" w:rsidRPr="001060A7" w:rsidRDefault="008463AB" w:rsidP="00951B84">
      <w:pPr>
        <w:numPr>
          <w:ilvl w:val="0"/>
          <w:numId w:val="1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B3BEEA0" wp14:editId="653E2F10">
            <wp:extent cx="1089660" cy="236220"/>
            <wp:effectExtent l="0" t="0" r="0" b="0"/>
            <wp:docPr id="21" name="Рисунок 21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DA068D5" wp14:editId="2DE27C10">
            <wp:extent cx="922020" cy="426720"/>
            <wp:effectExtent l="0" t="0" r="0" b="0"/>
            <wp:docPr id="20" name="Рисунок 20" descr="http://mognovse.ru/mogno/830/829947/829947_html_5f1b1b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mognovse.ru/mogno/830/829947/829947_html_5f1b1be.gif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4BE2CA1" wp14:editId="6EC30CE1">
            <wp:extent cx="1562100" cy="426720"/>
            <wp:effectExtent l="0" t="0" r="0" b="0"/>
            <wp:docPr id="19" name="Рисунок 19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BD1FF43" wp14:editId="523A79FE">
            <wp:extent cx="891540" cy="198120"/>
            <wp:effectExtent l="0" t="0" r="3810" b="0"/>
            <wp:docPr id="18" name="Рисунок 18" descr="http://mognovse.ru/mogno/830/829947/829947_html_61588d3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http://mognovse.ru/mogno/830/829947/829947_html_61588d3e.gif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866D825" wp14:editId="0C7ED93D">
            <wp:extent cx="822960" cy="198120"/>
            <wp:effectExtent l="0" t="0" r="0" b="0"/>
            <wp:docPr id="17" name="Рисунок 17" descr="http://mognovse.ru/mogno/830/829947/829947_html_m320fd8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http://mognovse.ru/mogno/830/829947/829947_html_m320fd814.gif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щепленной обмоткой ст.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шинах 10 к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шинах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оходных изоляторах. </w:t>
      </w:r>
    </w:p>
    <w:p w:rsidR="008463AB" w:rsidRPr="001060A7" w:rsidRDefault="008463AB" w:rsidP="00951B84">
      <w:pPr>
        <w:numPr>
          <w:ilvl w:val="0"/>
          <w:numId w:val="1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ю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четвертой фаз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На разомкнутом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960ABCF" wp14:editId="0CAC1C50">
            <wp:extent cx="190500" cy="175260"/>
            <wp:effectExtent l="0" t="0" r="0" b="0"/>
            <wp:docPr id="16" name="Рисунок 16" descr="http://mognovse.ru/mogno/830/829947/829947_html_2e85d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http://mognovse.ru/mogno/830/829947/829947_html_2e85d6ba.gif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1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МТЗ силового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41C6E322" wp14:editId="0604606E">
            <wp:extent cx="1089660" cy="236220"/>
            <wp:effectExtent l="0" t="0" r="0" b="0"/>
            <wp:docPr id="15" name="Рисунок 1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0F3FD9A" wp14:editId="5B54EC23">
            <wp:extent cx="1562100" cy="426720"/>
            <wp:effectExtent l="0" t="0" r="0" b="0"/>
            <wp:docPr id="14" name="Рисунок 14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3F3E9D5" wp14:editId="1F5E7888">
            <wp:extent cx="1059180" cy="426720"/>
            <wp:effectExtent l="0" t="0" r="7620" b="0"/>
            <wp:docPr id="147" name="Рисунок 147" descr="http://mognovse.ru/mogno/830/829947/829947_html_400ff1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mognovse.ru/mogno/830/829947/829947_html_400ff1ab.gif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642BF51" wp14:editId="49B24BF5">
            <wp:extent cx="891540" cy="198120"/>
            <wp:effectExtent l="0" t="0" r="3810" b="0"/>
            <wp:docPr id="148" name="Рисунок 148" descr="http://mognovse.ru/mogno/830/829947/829947_html_mde120c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mognovse.ru/mogno/830/829947/829947_html_mde120cc.gif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818E56C" wp14:editId="4E263DE5">
            <wp:extent cx="891540" cy="198120"/>
            <wp:effectExtent l="0" t="0" r="3810" b="0"/>
            <wp:docPr id="149" name="Рисунок 149" descr="http://mognovse.ru/mogno/830/829947/829947_html_m3793df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mognovse.ru/mogno/830/829947/829947_html_m3793df10.gif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C2155FB" wp14:editId="15EC4538">
            <wp:extent cx="662940" cy="426720"/>
            <wp:effectExtent l="0" t="0" r="3810" b="0"/>
            <wp:docPr id="150" name="Рисунок 150" descr="http://mognovse.ru/mogno/830/829947/829947_html_m661e46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http://mognovse.ru/mogno/830/829947/829947_html_m661e46c9.gif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4283050" wp14:editId="34D24508">
            <wp:extent cx="754380" cy="457200"/>
            <wp:effectExtent l="0" t="0" r="7620" b="0"/>
            <wp:docPr id="9" name="Рисунок 9" descr="http://mognovse.ru/mogno/830/829947/829947_html_4b0434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http://mognovse.ru/mogno/830/829947/829947_html_4b043429.gif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1AF00D4" wp14:editId="31BF6BFB">
            <wp:extent cx="800100" cy="426720"/>
            <wp:effectExtent l="0" t="0" r="0" b="0"/>
            <wp:docPr id="8" name="Рисунок 8" descr="http://mognovse.ru/mogno/830/829947/829947_html_3b072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://mognovse.ru/mogno/830/829947/829947_html_3b072808.gif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79E410C" wp14:editId="2D323111">
            <wp:extent cx="662940" cy="426720"/>
            <wp:effectExtent l="0" t="0" r="3810" b="0"/>
            <wp:docPr id="7" name="Рисунок 7" descr="http://mognovse.ru/mogno/830/829947/829947_html_52253a9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://mognovse.ru/mogno/830/829947/829947_html_52253a93.gif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9912C7E" wp14:editId="5164DD60">
            <wp:extent cx="579120" cy="426720"/>
            <wp:effectExtent l="0" t="0" r="0" b="0"/>
            <wp:docPr id="6" name="Рисунок 6" descr="http://mognovse.ru/mogno/830/829947/829947_html_77fa7e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mognovse.ru/mogno/830/829947/829947_html_77fa7e6.gif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ба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5. </w:t>
      </w:r>
    </w:p>
    <w:p w:rsidR="008463AB" w:rsidRPr="001060A7" w:rsidRDefault="008463AB" w:rsidP="00951B84">
      <w:pPr>
        <w:numPr>
          <w:ilvl w:val="0"/>
          <w:numId w:val="1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реле напряжения РН-54/160 МТЗ с блокировкой по напряжению лини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58D929B" wp14:editId="433DF8E9">
            <wp:extent cx="967740" cy="426720"/>
            <wp:effectExtent l="0" t="0" r="3810" b="0"/>
            <wp:docPr id="5" name="Рисунок 5" descr="http://mognovse.ru/mogno/830/829947/829947_html_d3691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mognovse.ru/mogno/830/829947/829947_html_d369130.gif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B82C9C1" wp14:editId="2382B30D">
            <wp:extent cx="830580" cy="426720"/>
            <wp:effectExtent l="0" t="0" r="7620" b="0"/>
            <wp:docPr id="4" name="Рисунок 4" descr="http://mognovse.ru/mogno/830/829947/829947_html_m45b8c9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mognovse.ru/mogno/830/829947/829947_html_m45b8c935.gif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81BCD91" wp14:editId="0DAA1755">
            <wp:extent cx="914400" cy="426720"/>
            <wp:effectExtent l="0" t="0" r="0" b="0"/>
            <wp:docPr id="3" name="Рисунок 3" descr="http://mognovse.ru/mogno/830/829947/829947_html_235f012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mognovse.ru/mogno/830/829947/829947_html_235f012a.gif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14DE1AF" wp14:editId="33D7CD31">
            <wp:extent cx="1074420" cy="426720"/>
            <wp:effectExtent l="0" t="0" r="0" b="0"/>
            <wp:docPr id="2" name="Рисунок 2" descr="http://mognovse.ru/mogno/830/829947/829947_html_m1fb3bad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mognovse.ru/mogno/830/829947/829947_html_m1fb3bad0.gif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8E7A9BD" wp14:editId="6A67A8CD">
            <wp:extent cx="762000" cy="426720"/>
            <wp:effectExtent l="0" t="0" r="0" b="0"/>
            <wp:docPr id="151" name="Рисунок 151" descr="http://mognovse.ru/mogno/830/829947/829947_html_5c43d6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http://mognovse.ru/mogno/830/829947/829947_html_5c43d60c.gif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951B84">
      <w:pPr>
        <w:numPr>
          <w:ilvl w:val="0"/>
          <w:numId w:val="1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9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85. </w:t>
      </w:r>
    </w:p>
    <w:p w:rsidR="008463AB" w:rsidRPr="001060A7" w:rsidRDefault="008463AB" w:rsidP="00951B84">
      <w:pPr>
        <w:numPr>
          <w:ilvl w:val="0"/>
          <w:numId w:val="1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у коэффициента самозапуска при расчете МТЗ ли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-3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7-1.9. </w:t>
      </w:r>
    </w:p>
    <w:p w:rsidR="008463AB" w:rsidRPr="001060A7" w:rsidRDefault="008463AB" w:rsidP="00951B84">
      <w:pPr>
        <w:numPr>
          <w:ilvl w:val="0"/>
          <w:numId w:val="1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у коэффициента чувствительности токовой отсе</w:t>
      </w:r>
      <w:r w:rsidRPr="001060A7">
        <w:rPr>
          <w:i/>
          <w:iCs/>
          <w:color w:val="000000"/>
          <w:sz w:val="28"/>
          <w:szCs w:val="28"/>
          <w:lang w:eastAsia="ru-RU"/>
        </w:rPr>
        <w:t>ч</w:t>
      </w:r>
      <w:r w:rsidRPr="001060A7">
        <w:rPr>
          <w:i/>
          <w:iCs/>
          <w:color w:val="000000"/>
          <w:sz w:val="28"/>
          <w:szCs w:val="28"/>
          <w:lang w:eastAsia="ru-RU"/>
        </w:rPr>
        <w:t>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4.0; </w:t>
      </w:r>
    </w:p>
    <w:p w:rsidR="00AD7586" w:rsidRPr="001060A7" w:rsidRDefault="008463AB" w:rsidP="008463AB">
      <w:pPr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5.</w:t>
      </w:r>
    </w:p>
    <w:p w:rsidR="00AD7586" w:rsidRPr="001060A7" w:rsidRDefault="00AD7586" w:rsidP="00951B84">
      <w:pPr>
        <w:numPr>
          <w:ilvl w:val="0"/>
          <w:numId w:val="1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? </w:t>
      </w:r>
    </w:p>
    <w:p w:rsidR="00AD7586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через модем диспетчеру;</w:t>
      </w:r>
    </w:p>
    <w:p w:rsidR="008463AB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через радио. </w:t>
      </w:r>
    </w:p>
    <w:p w:rsidR="008463AB" w:rsidRDefault="008463AB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</w:rPr>
        <w:t>Эталоны ответов</w:t>
      </w:r>
      <w:r w:rsidRPr="00D13A6D">
        <w:rPr>
          <w:rFonts w:ascii="Times New Roman" w:hAnsi="Times New Roman"/>
          <w:b/>
          <w:sz w:val="28"/>
          <w:szCs w:val="28"/>
        </w:rPr>
        <w:t xml:space="preserve"> </w:t>
      </w:r>
    </w:p>
    <w:p w:rsidR="00F750D7" w:rsidRDefault="00F750D7" w:rsidP="00F750D7">
      <w:pPr>
        <w:pStyle w:val="Default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35"/>
        <w:gridCol w:w="835"/>
        <w:gridCol w:w="836"/>
        <w:gridCol w:w="836"/>
        <w:gridCol w:w="836"/>
        <w:gridCol w:w="836"/>
        <w:gridCol w:w="836"/>
        <w:gridCol w:w="836"/>
        <w:gridCol w:w="836"/>
        <w:gridCol w:w="846"/>
      </w:tblGrid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1060A7" w:rsidRDefault="001060A7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9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. 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141C27" w:rsidRDefault="00F750D7" w:rsidP="00F750D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876243" w:rsidRDefault="00876243" w:rsidP="00951B84">
      <w:pPr>
        <w:pStyle w:val="a7"/>
        <w:numPr>
          <w:ilvl w:val="0"/>
          <w:numId w:val="160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Киреева Э.А. Релейная защита и автоматика электроэнергет</w:t>
      </w:r>
      <w:r w:rsidRPr="00876243">
        <w:rPr>
          <w:rFonts w:ascii="Times New Roman" w:hAnsi="Times New Roman"/>
          <w:bCs/>
          <w:sz w:val="28"/>
          <w:szCs w:val="28"/>
        </w:rPr>
        <w:t>и</w:t>
      </w:r>
      <w:r w:rsidRPr="00876243">
        <w:rPr>
          <w:rFonts w:ascii="Times New Roman" w:hAnsi="Times New Roman"/>
          <w:bCs/>
          <w:sz w:val="28"/>
          <w:szCs w:val="28"/>
        </w:rPr>
        <w:t xml:space="preserve">ческих систем: учебник для студ. учреждений сред. проф. Образования /Э.А. Киреева, С.А.Цырук.- 3-е изд., стир. - М.: Издательский центр «Академия», 2003.- 288с. </w:t>
      </w:r>
    </w:p>
    <w:p w:rsidR="00F750D7" w:rsidRPr="00876243" w:rsidRDefault="00876243" w:rsidP="00951B84">
      <w:pPr>
        <w:pStyle w:val="a7"/>
        <w:numPr>
          <w:ilvl w:val="0"/>
          <w:numId w:val="160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. Киреева Э.А. Релейная защита и автоматика электроэнерг</w:t>
      </w:r>
      <w:r w:rsidRPr="00876243">
        <w:rPr>
          <w:rFonts w:ascii="Times New Roman" w:hAnsi="Times New Roman"/>
          <w:bCs/>
          <w:sz w:val="28"/>
          <w:szCs w:val="28"/>
        </w:rPr>
        <w:t>е</w:t>
      </w:r>
      <w:r w:rsidRPr="00876243">
        <w:rPr>
          <w:rFonts w:ascii="Times New Roman" w:hAnsi="Times New Roman"/>
          <w:bCs/>
          <w:sz w:val="28"/>
          <w:szCs w:val="28"/>
        </w:rPr>
        <w:t>тических систем [Текст]: учебник для студ. учреждений сред. проф. образ</w:t>
      </w:r>
      <w:r w:rsidRPr="00876243">
        <w:rPr>
          <w:rFonts w:ascii="Times New Roman" w:hAnsi="Times New Roman"/>
          <w:bCs/>
          <w:sz w:val="28"/>
          <w:szCs w:val="28"/>
        </w:rPr>
        <w:t>о</w:t>
      </w:r>
      <w:r w:rsidRPr="00876243">
        <w:rPr>
          <w:rFonts w:ascii="Times New Roman" w:hAnsi="Times New Roman"/>
          <w:bCs/>
          <w:sz w:val="28"/>
          <w:szCs w:val="28"/>
        </w:rPr>
        <w:t>вания. – 4-е изд., стер. – М.: Издательский центр «Академия», 2014. – 288 с.</w:t>
      </w:r>
    </w:p>
    <w:p w:rsidR="00876243" w:rsidRDefault="00876243">
      <w:pPr>
        <w:suppressAutoHyphens w:val="0"/>
        <w:spacing w:after="200" w:line="276" w:lineRule="auto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br w:type="page"/>
      </w:r>
    </w:p>
    <w:p w:rsidR="00784DAE" w:rsidRPr="00EF131B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lastRenderedPageBreak/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5</w:t>
      </w:r>
      <w:r w:rsidR="00B77753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Pr="00B7502E">
        <w:rPr>
          <w:b/>
          <w:bCs/>
          <w:sz w:val="28"/>
          <w:szCs w:val="28"/>
        </w:rPr>
        <w:t>ОЦЕНОЧНЫЕ МАТЕРИАЛЫ ДЛЯ ПРОМ</w:t>
      </w:r>
      <w:r>
        <w:rPr>
          <w:b/>
          <w:bCs/>
          <w:sz w:val="28"/>
          <w:szCs w:val="28"/>
        </w:rPr>
        <w:t>ЕЖУТОЧНОЙ А</w:t>
      </w:r>
      <w:r>
        <w:rPr>
          <w:b/>
          <w:bCs/>
          <w:sz w:val="28"/>
          <w:szCs w:val="28"/>
        </w:rPr>
        <w:t>Т</w:t>
      </w:r>
      <w:r>
        <w:rPr>
          <w:b/>
          <w:bCs/>
          <w:sz w:val="28"/>
          <w:szCs w:val="28"/>
        </w:rPr>
        <w:t xml:space="preserve">ТЕСТАЦИИ ПО УЧЕБНОЙ ПРАКТИКЕ </w:t>
      </w:r>
      <w:r w:rsidR="00C60D2E" w:rsidRPr="00EF131B">
        <w:rPr>
          <w:b/>
          <w:bCs/>
          <w:caps/>
          <w:sz w:val="28"/>
          <w:szCs w:val="28"/>
        </w:rPr>
        <w:t>УП.02.01 Учебная пра</w:t>
      </w:r>
      <w:r w:rsidR="00C60D2E" w:rsidRPr="00EF131B">
        <w:rPr>
          <w:b/>
          <w:bCs/>
          <w:caps/>
          <w:sz w:val="28"/>
          <w:szCs w:val="28"/>
        </w:rPr>
        <w:t>к</w:t>
      </w:r>
      <w:r w:rsidR="00C60D2E" w:rsidRPr="00EF131B">
        <w:rPr>
          <w:b/>
          <w:bCs/>
          <w:caps/>
          <w:sz w:val="28"/>
          <w:szCs w:val="28"/>
        </w:rPr>
        <w:t>тика</w:t>
      </w:r>
    </w:p>
    <w:p w:rsidR="00784DAE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B77753" w:rsidRPr="00B77753" w:rsidRDefault="00B77753" w:rsidP="00784DAE">
      <w:pPr>
        <w:shd w:val="clear" w:color="auto" w:fill="FFFFFF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</w:t>
      </w:r>
      <w:r w:rsidRPr="00B77753">
        <w:rPr>
          <w:rFonts w:eastAsia="Calibri"/>
          <w:b/>
          <w:bCs/>
          <w:sz w:val="28"/>
          <w:szCs w:val="28"/>
        </w:rPr>
        <w:t>Описание</w:t>
      </w:r>
    </w:p>
    <w:p w:rsid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учебной практике при условии выполнения всех видов работ на практике, предусмотренных программой и своевременном предоставлении </w:t>
      </w:r>
      <w:r w:rsidR="00DB0B31">
        <w:rPr>
          <w:rFonts w:eastAsiaTheme="minorHAnsi"/>
          <w:color w:val="000000"/>
          <w:sz w:val="28"/>
          <w:szCs w:val="28"/>
          <w:lang w:eastAsia="en-US"/>
        </w:rPr>
        <w:t>портфолио по учеб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дневник учебной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="003B25F3">
        <w:rPr>
          <w:color w:val="000000"/>
          <w:sz w:val="28"/>
          <w:szCs w:val="28"/>
          <w:lang w:eastAsia="ru-RU"/>
        </w:rPr>
        <w:t>р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уководит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Pr="00C53B74">
        <w:rPr>
          <w:b/>
          <w:bCs/>
          <w:sz w:val="28"/>
          <w:szCs w:val="28"/>
        </w:rPr>
        <w:t>УП.</w:t>
      </w:r>
      <w:r w:rsidR="00C60D2E">
        <w:rPr>
          <w:b/>
          <w:bCs/>
          <w:i/>
          <w:sz w:val="28"/>
          <w:szCs w:val="28"/>
        </w:rPr>
        <w:t>02</w:t>
      </w:r>
      <w:r w:rsidRPr="003B25F3">
        <w:rPr>
          <w:b/>
          <w:bCs/>
          <w:i/>
          <w:sz w:val="28"/>
          <w:szCs w:val="28"/>
        </w:rPr>
        <w:t>.</w:t>
      </w:r>
      <w:r w:rsidR="00C60D2E">
        <w:rPr>
          <w:b/>
          <w:bCs/>
          <w:i/>
          <w:sz w:val="28"/>
          <w:szCs w:val="28"/>
        </w:rPr>
        <w:t>01</w:t>
      </w:r>
      <w:r w:rsidRPr="003B25F3">
        <w:rPr>
          <w:b/>
          <w:bCs/>
          <w:i/>
          <w:sz w:val="28"/>
          <w:szCs w:val="28"/>
        </w:rPr>
        <w:t xml:space="preserve"> </w:t>
      </w:r>
      <w:r w:rsidR="00C60D2E">
        <w:rPr>
          <w:b/>
          <w:bCs/>
          <w:i/>
          <w:sz w:val="28"/>
          <w:szCs w:val="28"/>
        </w:rPr>
        <w:t>УЧЕБНАЯ ПРАКТИКА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3B25F3" w:rsidRDefault="003B25F3" w:rsidP="002F11FA">
      <w:pPr>
        <w:shd w:val="clear" w:color="auto" w:fill="FFFFFF"/>
        <w:suppressAutoHyphens w:val="0"/>
        <w:ind w:left="708"/>
        <w:rPr>
          <w:rFonts w:eastAsiaTheme="minorHAnsi"/>
          <w:color w:val="000000"/>
          <w:sz w:val="28"/>
          <w:szCs w:val="28"/>
          <w:lang w:eastAsia="en-US"/>
        </w:rPr>
      </w:pPr>
    </w:p>
    <w:p w:rsidR="00784DAE" w:rsidRPr="00B77753" w:rsidRDefault="00784DAE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Дифференцированный зачет проходит 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в форме</w:t>
      </w:r>
      <w:r w:rsidR="00C60D2E">
        <w:rPr>
          <w:rFonts w:eastAsiaTheme="minorHAnsi"/>
          <w:color w:val="000000"/>
          <w:sz w:val="28"/>
          <w:szCs w:val="28"/>
          <w:lang w:eastAsia="en-US"/>
        </w:rPr>
        <w:t xml:space="preserve"> защиты портфолио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проведения дифференцированного зачета отводится </w:t>
      </w:r>
      <w:r w:rsidR="00EF131B">
        <w:rPr>
          <w:rFonts w:eastAsiaTheme="minorHAnsi"/>
          <w:i/>
          <w:color w:val="000000"/>
          <w:sz w:val="28"/>
          <w:szCs w:val="28"/>
          <w:lang w:eastAsia="en-US"/>
        </w:rPr>
        <w:t>90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минут. </w:t>
      </w:r>
    </w:p>
    <w:p w:rsidR="00B77753" w:rsidRPr="00C60D2E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i/>
          <w:i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дифференцированном зачете обучающиеся могут использовать: </w:t>
      </w:r>
      <w:r w:rsidR="00C60D2E"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>портфолио по учебной практике.</w:t>
      </w:r>
      <w:r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 </w:t>
      </w:r>
    </w:p>
    <w:p w:rsidR="00784DAE" w:rsidRPr="00B77753" w:rsidRDefault="00784DAE" w:rsidP="00784DAE">
      <w:pPr>
        <w:suppressAutoHyphens w:val="0"/>
        <w:autoSpaceDE w:val="0"/>
        <w:autoSpaceDN w:val="0"/>
        <w:adjustRightInd w:val="0"/>
        <w:jc w:val="both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DB0B31" w:rsidRDefault="00EF131B" w:rsidP="00784DAE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2</w:t>
      </w:r>
      <w:r w:rsidR="00B77753" w:rsidRPr="00DB0B31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Критерии оценки </w:t>
      </w:r>
    </w:p>
    <w:p w:rsidR="00DB0B31" w:rsidRPr="00DB0B31" w:rsidRDefault="00DB0B31" w:rsidP="00552212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</w:t>
      </w:r>
      <w:r w:rsidR="00552212" w:rsidRPr="00552212">
        <w:rPr>
          <w:b/>
          <w:color w:val="000000"/>
          <w:sz w:val="28"/>
          <w:szCs w:val="28"/>
          <w:lang w:eastAsia="ru-RU"/>
        </w:rPr>
        <w:t xml:space="preserve"> «5»</w:t>
      </w:r>
      <w:r w:rsidRPr="00552212">
        <w:rPr>
          <w:b/>
          <w:color w:val="000000"/>
          <w:sz w:val="28"/>
          <w:szCs w:val="28"/>
          <w:lang w:eastAsia="ru-RU"/>
        </w:rPr>
        <w:t xml:space="preserve"> «отличн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выполнени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</w:t>
      </w:r>
      <w:r w:rsidRPr="00DB0B31">
        <w:rPr>
          <w:color w:val="000000"/>
          <w:sz w:val="28"/>
          <w:szCs w:val="28"/>
          <w:lang w:eastAsia="ru-RU"/>
        </w:rPr>
        <w:t>и</w:t>
      </w:r>
      <w:r w:rsidRPr="00DB0B31">
        <w:rPr>
          <w:color w:val="000000"/>
          <w:sz w:val="28"/>
          <w:szCs w:val="28"/>
          <w:lang w:eastAsia="ru-RU"/>
        </w:rPr>
        <w:t>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 w:rsidR="00552212"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 w:rsidR="00552212">
        <w:rPr>
          <w:color w:val="000000"/>
          <w:sz w:val="28"/>
          <w:szCs w:val="28"/>
          <w:lang w:eastAsia="ru-RU"/>
        </w:rPr>
        <w:t>му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</w:t>
      </w:r>
      <w:r w:rsidRPr="00DB0B31">
        <w:rPr>
          <w:color w:val="000000"/>
          <w:sz w:val="28"/>
          <w:szCs w:val="28"/>
          <w:lang w:eastAsia="ru-RU"/>
        </w:rPr>
        <w:t>о</w:t>
      </w:r>
      <w:r w:rsidRPr="00DB0B31">
        <w:rPr>
          <w:color w:val="000000"/>
          <w:sz w:val="28"/>
          <w:szCs w:val="28"/>
          <w:lang w:eastAsia="ru-RU"/>
        </w:rPr>
        <w:t>слежива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</w:t>
      </w:r>
      <w:r w:rsidRPr="00DB0B31">
        <w:rPr>
          <w:color w:val="000000"/>
          <w:sz w:val="28"/>
          <w:szCs w:val="28"/>
          <w:lang w:eastAsia="ru-RU"/>
        </w:rPr>
        <w:t>е</w:t>
      </w:r>
      <w:r w:rsidRPr="00DB0B31">
        <w:rPr>
          <w:color w:val="000000"/>
          <w:sz w:val="28"/>
          <w:szCs w:val="28"/>
          <w:lang w:eastAsia="ru-RU"/>
        </w:rPr>
        <w:t>ни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>документ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проявля</w:t>
      </w:r>
      <w:r w:rsidR="00A63060">
        <w:rPr>
          <w:color w:val="000000"/>
          <w:sz w:val="28"/>
          <w:szCs w:val="28"/>
          <w:lang w:eastAsia="ru-RU"/>
        </w:rPr>
        <w:t>е</w:t>
      </w:r>
      <w:r w:rsidR="00552212">
        <w:rPr>
          <w:color w:val="000000"/>
          <w:sz w:val="28"/>
          <w:szCs w:val="28"/>
          <w:lang w:eastAsia="ru-RU"/>
        </w:rPr>
        <w:t xml:space="preserve">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 w:rsidR="00A63060"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DD6B9D" w:rsidRPr="00DD6B9D" w:rsidRDefault="00DB0B31" w:rsidP="00552212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выполнение в целом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 w:rsidR="00A63060"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ладения информационно коммуникационными </w:t>
      </w:r>
      <w:r w:rsidRPr="00DB0B31">
        <w:rPr>
          <w:color w:val="000000"/>
          <w:sz w:val="28"/>
          <w:szCs w:val="28"/>
          <w:lang w:eastAsia="ru-RU"/>
        </w:rPr>
        <w:lastRenderedPageBreak/>
        <w:t>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="00DD6B9D"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 w:rsidR="00A63060">
        <w:rPr>
          <w:color w:val="000000"/>
          <w:sz w:val="28"/>
          <w:szCs w:val="28"/>
          <w:lang w:eastAsia="ru-RU"/>
        </w:rPr>
        <w:t>м ошибок и неточностей</w:t>
      </w:r>
      <w:r w:rsidR="00DD6B9D" w:rsidRPr="00DD6B9D">
        <w:rPr>
          <w:color w:val="000000"/>
          <w:sz w:val="28"/>
          <w:szCs w:val="28"/>
          <w:lang w:eastAsia="ru-RU"/>
        </w:rPr>
        <w:t>.</w:t>
      </w:r>
    </w:p>
    <w:p w:rsidR="00DD6B9D" w:rsidRPr="00DD6B9D" w:rsidRDefault="00DD6B9D" w:rsidP="00DD6B9D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 w:rsidR="00552212">
        <w:rPr>
          <w:color w:val="000000"/>
          <w:sz w:val="28"/>
          <w:szCs w:val="28"/>
          <w:lang w:eastAsia="ru-RU"/>
        </w:rPr>
        <w:t xml:space="preserve"> -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 выпо</w:t>
      </w:r>
      <w:r w:rsidR="00A63060">
        <w:rPr>
          <w:color w:val="000000"/>
          <w:sz w:val="28"/>
          <w:szCs w:val="28"/>
          <w:lang w:eastAsia="ru-RU"/>
        </w:rPr>
        <w:t>л</w:t>
      </w:r>
      <w:r w:rsidR="00A63060">
        <w:rPr>
          <w:color w:val="000000"/>
          <w:sz w:val="28"/>
          <w:szCs w:val="28"/>
          <w:lang w:eastAsia="ru-RU"/>
        </w:rPr>
        <w:t xml:space="preserve">нение большинства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 w:rsidR="00552212">
        <w:rPr>
          <w:color w:val="000000"/>
          <w:sz w:val="28"/>
          <w:szCs w:val="28"/>
          <w:lang w:eastAsia="ru-RU"/>
        </w:rPr>
        <w:t>Индивидуальное з</w:t>
      </w:r>
      <w:r w:rsidR="00552212">
        <w:rPr>
          <w:color w:val="000000"/>
          <w:sz w:val="28"/>
          <w:szCs w:val="28"/>
          <w:lang w:eastAsia="ru-RU"/>
        </w:rPr>
        <w:t>а</w:t>
      </w:r>
      <w:r w:rsidR="00552212">
        <w:rPr>
          <w:color w:val="000000"/>
          <w:sz w:val="28"/>
          <w:szCs w:val="28"/>
          <w:lang w:eastAsia="ru-RU"/>
        </w:rPr>
        <w:t>дание выполнено не в полном соответствии с требованиями</w:t>
      </w:r>
      <w:r>
        <w:rPr>
          <w:color w:val="000000"/>
          <w:sz w:val="28"/>
          <w:szCs w:val="28"/>
          <w:lang w:eastAsia="ru-RU"/>
        </w:rPr>
        <w:t xml:space="preserve">. </w:t>
      </w:r>
      <w:r w:rsidRPr="00DD6B9D">
        <w:rPr>
          <w:color w:val="000000"/>
          <w:sz w:val="28"/>
          <w:szCs w:val="28"/>
          <w:lang w:eastAsia="ru-RU"/>
        </w:rPr>
        <w:t>Контролиру</w:t>
      </w:r>
      <w:r w:rsidRPr="00DD6B9D">
        <w:rPr>
          <w:color w:val="000000"/>
          <w:sz w:val="28"/>
          <w:szCs w:val="28"/>
          <w:lang w:eastAsia="ru-RU"/>
        </w:rPr>
        <w:t>ю</w:t>
      </w:r>
      <w:r w:rsidRPr="00DD6B9D">
        <w:rPr>
          <w:color w:val="000000"/>
          <w:sz w:val="28"/>
          <w:szCs w:val="28"/>
          <w:lang w:eastAsia="ru-RU"/>
        </w:rPr>
        <w:t xml:space="preserve">щая документация представлена </w:t>
      </w:r>
      <w:r w:rsidR="00552212"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</w:t>
      </w:r>
      <w:r w:rsidRPr="00DD6B9D">
        <w:rPr>
          <w:color w:val="000000"/>
          <w:sz w:val="28"/>
          <w:szCs w:val="28"/>
          <w:lang w:eastAsia="ru-RU"/>
        </w:rPr>
        <w:t>е</w:t>
      </w:r>
      <w:r w:rsidRPr="00DD6B9D">
        <w:rPr>
          <w:color w:val="000000"/>
          <w:sz w:val="28"/>
          <w:szCs w:val="28"/>
          <w:lang w:eastAsia="ru-RU"/>
        </w:rPr>
        <w:t>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Отсу</w:t>
      </w:r>
      <w:r w:rsidRPr="00DD6B9D">
        <w:rPr>
          <w:color w:val="000000"/>
          <w:sz w:val="28"/>
          <w:szCs w:val="28"/>
          <w:lang w:eastAsia="ru-RU"/>
        </w:rPr>
        <w:t>т</w:t>
      </w:r>
      <w:r w:rsidRPr="00DD6B9D">
        <w:rPr>
          <w:color w:val="000000"/>
          <w:sz w:val="28"/>
          <w:szCs w:val="28"/>
          <w:lang w:eastAsia="ru-RU"/>
        </w:rPr>
        <w:t>ствует творческий элемент в оформлении. Проявляется низкий уровень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</w:t>
      </w:r>
      <w:r w:rsidRPr="00DD6B9D">
        <w:rPr>
          <w:color w:val="000000"/>
          <w:sz w:val="28"/>
          <w:szCs w:val="28"/>
          <w:lang w:eastAsia="ru-RU"/>
        </w:rPr>
        <w:t>а</w:t>
      </w:r>
      <w:r w:rsidRPr="00DD6B9D">
        <w:rPr>
          <w:color w:val="000000"/>
          <w:sz w:val="28"/>
          <w:szCs w:val="28"/>
          <w:lang w:eastAsia="ru-RU"/>
        </w:rPr>
        <w:t>дения информационно-коммуникационными 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</w:t>
      </w:r>
      <w:r w:rsidR="00A63060">
        <w:rPr>
          <w:color w:val="000000"/>
          <w:sz w:val="28"/>
          <w:szCs w:val="28"/>
          <w:lang w:eastAsia="ru-RU"/>
        </w:rPr>
        <w:t>а</w:t>
      </w:r>
      <w:r w:rsidR="00A63060">
        <w:rPr>
          <w:color w:val="000000"/>
          <w:sz w:val="28"/>
          <w:szCs w:val="28"/>
          <w:lang w:eastAsia="ru-RU"/>
        </w:rPr>
        <w:t>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DB0B31" w:rsidRPr="00DD6B9D" w:rsidRDefault="00DB0B31" w:rsidP="00DB0B31">
      <w:pPr>
        <w:shd w:val="clear" w:color="auto" w:fill="FFFFFF"/>
        <w:suppressAutoHyphens w:val="0"/>
        <w:ind w:firstLine="709"/>
        <w:jc w:val="both"/>
        <w:rPr>
          <w:color w:val="000000"/>
          <w:sz w:val="28"/>
          <w:szCs w:val="28"/>
          <w:lang w:eastAsia="ru-RU"/>
        </w:rPr>
      </w:pPr>
    </w:p>
    <w:p w:rsidR="00B77753" w:rsidRPr="00DD6B9D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DD6B9D">
        <w:rPr>
          <w:rFonts w:eastAsiaTheme="minorHAnsi"/>
          <w:sz w:val="28"/>
          <w:szCs w:val="28"/>
          <w:lang w:eastAsia="en-US"/>
        </w:rPr>
        <w:t xml:space="preserve"> </w:t>
      </w:r>
    </w:p>
    <w:p w:rsidR="00B77753" w:rsidRP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:rsidR="00DB0B31" w:rsidRDefault="00DB0B31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505C60" w:rsidRDefault="00967F6D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Cs/>
          <w:i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6</w:t>
      </w:r>
      <w:r w:rsidR="00505C60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="00505C60" w:rsidRPr="00B7502E">
        <w:rPr>
          <w:b/>
          <w:bCs/>
          <w:sz w:val="28"/>
          <w:szCs w:val="28"/>
        </w:rPr>
        <w:t>ОЦЕНОЧНЫЕ МАТЕРИАЛЫ ДЛЯ ПРОМ</w:t>
      </w:r>
      <w:r w:rsidR="00505C60">
        <w:rPr>
          <w:b/>
          <w:bCs/>
          <w:sz w:val="28"/>
          <w:szCs w:val="28"/>
        </w:rPr>
        <w:t>ЕЖУТОЧНОЙ А</w:t>
      </w:r>
      <w:r w:rsidR="00505C60">
        <w:rPr>
          <w:b/>
          <w:bCs/>
          <w:sz w:val="28"/>
          <w:szCs w:val="28"/>
        </w:rPr>
        <w:t>Т</w:t>
      </w:r>
      <w:r w:rsidR="00505C60">
        <w:rPr>
          <w:b/>
          <w:bCs/>
          <w:sz w:val="28"/>
          <w:szCs w:val="28"/>
        </w:rPr>
        <w:t xml:space="preserve">ТЕСТАЦИИ ПО ПРОИЗВОДСТВЕННОЙ ПРАКТИКЕ </w:t>
      </w:r>
      <w:r w:rsidR="00EF131B">
        <w:rPr>
          <w:b/>
          <w:bCs/>
          <w:sz w:val="28"/>
          <w:szCs w:val="28"/>
        </w:rPr>
        <w:t xml:space="preserve">ПП.02.01 </w:t>
      </w:r>
    </w:p>
    <w:p w:rsidR="00505C60" w:rsidRPr="00784DAE" w:rsidRDefault="00505C60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i/>
          <w:sz w:val="28"/>
          <w:szCs w:val="28"/>
        </w:rPr>
      </w:pPr>
    </w:p>
    <w:p w:rsidR="00B77753" w:rsidRDefault="00B77753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Описание </w:t>
      </w:r>
    </w:p>
    <w:p w:rsidR="00DB0B31" w:rsidRDefault="00DB0B31" w:rsidP="00DB0B3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</w:t>
      </w:r>
      <w:r>
        <w:rPr>
          <w:rFonts w:eastAsiaTheme="minorHAnsi"/>
          <w:color w:val="000000"/>
          <w:sz w:val="28"/>
          <w:szCs w:val="28"/>
          <w:lang w:eastAsia="en-US"/>
        </w:rPr>
        <w:t>производственной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практике при условии выполнения всех видов работ на практике, предусмотренных программой и своевременном предоставлении </w:t>
      </w:r>
      <w:r>
        <w:rPr>
          <w:rFonts w:eastAsiaTheme="minorHAnsi"/>
          <w:color w:val="000000"/>
          <w:sz w:val="28"/>
          <w:szCs w:val="28"/>
          <w:lang w:eastAsia="en-US"/>
        </w:rPr>
        <w:t>портфолио по производствен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 xml:space="preserve">- дневник </w:t>
      </w:r>
      <w:r>
        <w:rPr>
          <w:color w:val="000000"/>
          <w:sz w:val="28"/>
          <w:szCs w:val="28"/>
          <w:lang w:eastAsia="ru-RU"/>
        </w:rPr>
        <w:t>производственной</w:t>
      </w:r>
      <w:r w:rsidRPr="00DB0B31">
        <w:rPr>
          <w:color w:val="000000"/>
          <w:sz w:val="28"/>
          <w:szCs w:val="28"/>
          <w:lang w:eastAsia="ru-RU"/>
        </w:rPr>
        <w:t xml:space="preserve">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руководит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="00EF131B">
        <w:rPr>
          <w:b/>
          <w:bCs/>
          <w:sz w:val="28"/>
          <w:szCs w:val="28"/>
        </w:rPr>
        <w:t>ПРАКТИКЕ ПП.02.01 ПРОИЗВОДСТВЕННАЯ ПРАКТИКА (ПО ПРОФИЛЮ СПЕЦИАЛЬНОСТИ).</w:t>
      </w:r>
    </w:p>
    <w:p w:rsidR="003B25F3" w:rsidRDefault="003B25F3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DB0B31" w:rsidRPr="00B77753" w:rsidRDefault="00DB0B31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color w:val="000000"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sz w:val="28"/>
          <w:szCs w:val="28"/>
          <w:lang w:eastAsia="en-US"/>
        </w:rPr>
        <w:t>Дифференцированный зачет проходит в форме</w:t>
      </w:r>
      <w:r w:rsidR="00EF131B">
        <w:rPr>
          <w:rFonts w:eastAsiaTheme="minorHAnsi"/>
          <w:sz w:val="28"/>
          <w:szCs w:val="28"/>
          <w:lang w:eastAsia="en-US"/>
        </w:rPr>
        <w:t xml:space="preserve"> защиты портфолио</w:t>
      </w:r>
    </w:p>
    <w:p w:rsidR="00B77753" w:rsidRPr="00B77753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На проведения дифференцированного зачета отводится </w:t>
      </w:r>
      <w:r w:rsidR="00EF131B">
        <w:rPr>
          <w:rFonts w:eastAsiaTheme="minorHAnsi"/>
          <w:sz w:val="28"/>
          <w:szCs w:val="28"/>
          <w:lang w:eastAsia="en-US"/>
        </w:rPr>
        <w:t>90</w:t>
      </w:r>
      <w:r w:rsidRPr="00B77753">
        <w:rPr>
          <w:rFonts w:eastAsiaTheme="minorHAnsi"/>
          <w:sz w:val="28"/>
          <w:szCs w:val="28"/>
          <w:lang w:eastAsia="en-US"/>
        </w:rPr>
        <w:t xml:space="preserve"> минут. </w:t>
      </w:r>
    </w:p>
    <w:p w:rsidR="00B77753" w:rsidRPr="00EF131B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3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>На дифференцированном зачете обучающиеся могут использовать</w:t>
      </w:r>
      <w:r w:rsidRPr="00EF131B">
        <w:rPr>
          <w:rFonts w:eastAsiaTheme="minorHAnsi"/>
          <w:sz w:val="36"/>
          <w:szCs w:val="28"/>
          <w:lang w:eastAsia="en-US"/>
        </w:rPr>
        <w:t xml:space="preserve">: </w:t>
      </w:r>
      <w:r w:rsidR="00EF131B">
        <w:rPr>
          <w:rFonts w:eastAsiaTheme="minorHAnsi"/>
          <w:i/>
          <w:iCs/>
          <w:sz w:val="28"/>
          <w:szCs w:val="23"/>
          <w:lang w:eastAsia="en-US"/>
        </w:rPr>
        <w:t>портфолио по практике</w:t>
      </w:r>
      <w:r w:rsidRPr="00EF131B">
        <w:rPr>
          <w:rFonts w:eastAsiaTheme="minorHAnsi"/>
          <w:i/>
          <w:iCs/>
          <w:sz w:val="28"/>
          <w:szCs w:val="23"/>
          <w:lang w:eastAsia="en-US"/>
        </w:rPr>
        <w:t xml:space="preserve">. </w:t>
      </w:r>
    </w:p>
    <w:p w:rsidR="00505C60" w:rsidRDefault="00505C60" w:rsidP="00B77753">
      <w:pPr>
        <w:suppressAutoHyphens w:val="0"/>
        <w:autoSpaceDE w:val="0"/>
        <w:autoSpaceDN w:val="0"/>
        <w:adjustRightInd w:val="0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3"/>
          <w:szCs w:val="23"/>
          <w:lang w:eastAsia="en-US"/>
        </w:rPr>
      </w:pP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2. Контрольные вопросы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>Контрольные вопросы по итогам прохождения практики необходимы для систематизации и закрепления собранного материала на практике. Гр</w:t>
      </w:r>
      <w:r w:rsidRPr="00B77753">
        <w:rPr>
          <w:rFonts w:eastAsiaTheme="minorHAnsi"/>
          <w:sz w:val="28"/>
          <w:szCs w:val="28"/>
          <w:lang w:eastAsia="en-US"/>
        </w:rPr>
        <w:t>а</w:t>
      </w:r>
      <w:r w:rsidRPr="00B77753">
        <w:rPr>
          <w:rFonts w:eastAsiaTheme="minorHAnsi"/>
          <w:sz w:val="28"/>
          <w:szCs w:val="28"/>
          <w:lang w:eastAsia="en-US"/>
        </w:rPr>
        <w:lastRenderedPageBreak/>
        <w:t>мотные ответы на контрольные вопросы подтверждают освоение обучающ</w:t>
      </w:r>
      <w:r w:rsidRPr="00B77753">
        <w:rPr>
          <w:rFonts w:eastAsiaTheme="minorHAnsi"/>
          <w:sz w:val="28"/>
          <w:szCs w:val="28"/>
          <w:lang w:eastAsia="en-US"/>
        </w:rPr>
        <w:t>и</w:t>
      </w:r>
      <w:r w:rsidRPr="00B77753">
        <w:rPr>
          <w:rFonts w:eastAsiaTheme="minorHAnsi"/>
          <w:sz w:val="28"/>
          <w:szCs w:val="28"/>
          <w:lang w:eastAsia="en-US"/>
        </w:rPr>
        <w:t xml:space="preserve">мися ПК и ОК и приобретение практического опыта по ПМ. </w:t>
      </w:r>
    </w:p>
    <w:p w:rsidR="00EF131B" w:rsidRDefault="00EF131B" w:rsidP="00EF131B">
      <w:pPr>
        <w:ind w:left="709"/>
        <w:jc w:val="both"/>
        <w:rPr>
          <w:sz w:val="28"/>
          <w:szCs w:val="28"/>
        </w:rPr>
      </w:pPr>
      <w:r w:rsidRPr="006630ED">
        <w:rPr>
          <w:sz w:val="28"/>
          <w:szCs w:val="28"/>
        </w:rPr>
        <w:t xml:space="preserve">1. Назначение, конструкция и принцип действия заданного вида оборудования или устройства. </w:t>
      </w:r>
    </w:p>
    <w:p w:rsidR="00EF131B" w:rsidRDefault="00EF131B" w:rsidP="00EF131B">
      <w:pPr>
        <w:ind w:left="709"/>
        <w:jc w:val="both"/>
        <w:rPr>
          <w:sz w:val="28"/>
          <w:szCs w:val="28"/>
        </w:rPr>
      </w:pPr>
      <w:r w:rsidRPr="006630ED">
        <w:rPr>
          <w:sz w:val="28"/>
          <w:szCs w:val="28"/>
        </w:rPr>
        <w:t xml:space="preserve">2. Техническая характеристика заданного вида оборудования или устройства. </w:t>
      </w:r>
    </w:p>
    <w:p w:rsidR="00967F6D" w:rsidRDefault="00EF131B" w:rsidP="00EF131B">
      <w:pPr>
        <w:suppressAutoHyphens w:val="0"/>
        <w:autoSpaceDE w:val="0"/>
        <w:autoSpaceDN w:val="0"/>
        <w:adjustRightInd w:val="0"/>
        <w:ind w:left="709"/>
        <w:rPr>
          <w:rFonts w:eastAsiaTheme="minorHAnsi"/>
          <w:b/>
          <w:bCs/>
          <w:sz w:val="28"/>
          <w:szCs w:val="28"/>
          <w:lang w:eastAsia="en-US"/>
        </w:rPr>
      </w:pPr>
      <w:r w:rsidRPr="006630ED">
        <w:rPr>
          <w:sz w:val="28"/>
          <w:szCs w:val="28"/>
        </w:rPr>
        <w:t>3. Виды технического обслуживания заданного вида оборудования или устройства.</w:t>
      </w:r>
    </w:p>
    <w:p w:rsidR="00EF131B" w:rsidRDefault="00EF131B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b/>
          <w:bCs/>
          <w:sz w:val="28"/>
          <w:szCs w:val="28"/>
          <w:lang w:eastAsia="en-US"/>
        </w:rPr>
        <w:t>3. Критерии оценки</w:t>
      </w: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</w:p>
    <w:p w:rsidR="00A63060" w:rsidRPr="00DB0B31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 «5» «отличн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выполнения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</w:t>
      </w:r>
      <w:r w:rsidRPr="00DB0B31">
        <w:rPr>
          <w:color w:val="000000"/>
          <w:sz w:val="28"/>
          <w:szCs w:val="28"/>
          <w:lang w:eastAsia="ru-RU"/>
        </w:rPr>
        <w:t>и</w:t>
      </w:r>
      <w:r w:rsidRPr="00DB0B31">
        <w:rPr>
          <w:color w:val="000000"/>
          <w:sz w:val="28"/>
          <w:szCs w:val="28"/>
          <w:lang w:eastAsia="ru-RU"/>
        </w:rPr>
        <w:t>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>
        <w:rPr>
          <w:color w:val="000000"/>
          <w:sz w:val="28"/>
          <w:szCs w:val="28"/>
          <w:lang w:eastAsia="ru-RU"/>
        </w:rPr>
        <w:t xml:space="preserve">му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</w:t>
      </w:r>
      <w:r w:rsidRPr="00DB0B31">
        <w:rPr>
          <w:color w:val="000000"/>
          <w:sz w:val="28"/>
          <w:szCs w:val="28"/>
          <w:lang w:eastAsia="ru-RU"/>
        </w:rPr>
        <w:t>о</w:t>
      </w:r>
      <w:r w:rsidRPr="00DB0B31">
        <w:rPr>
          <w:color w:val="000000"/>
          <w:sz w:val="28"/>
          <w:szCs w:val="28"/>
          <w:lang w:eastAsia="ru-RU"/>
        </w:rPr>
        <w:t>слежива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</w:t>
      </w:r>
      <w:r w:rsidRPr="00DB0B31">
        <w:rPr>
          <w:color w:val="000000"/>
          <w:sz w:val="28"/>
          <w:szCs w:val="28"/>
          <w:lang w:eastAsia="ru-RU"/>
        </w:rPr>
        <w:t>е</w:t>
      </w:r>
      <w:r w:rsidRPr="00DB0B31">
        <w:rPr>
          <w:color w:val="000000"/>
          <w:sz w:val="28"/>
          <w:szCs w:val="28"/>
          <w:lang w:eastAsia="ru-RU"/>
        </w:rPr>
        <w:t>нии</w:t>
      </w:r>
      <w:r>
        <w:rPr>
          <w:color w:val="000000"/>
          <w:sz w:val="28"/>
          <w:szCs w:val="28"/>
          <w:lang w:eastAsia="ru-RU"/>
        </w:rPr>
        <w:t xml:space="preserve"> документов проявляе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A63060" w:rsidRPr="00DD6B9D" w:rsidRDefault="00A63060" w:rsidP="00A63060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выполнение в целом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 информационно 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>
        <w:rPr>
          <w:color w:val="000000"/>
          <w:sz w:val="28"/>
          <w:szCs w:val="28"/>
          <w:lang w:eastAsia="ru-RU"/>
        </w:rPr>
        <w:t>м ошибок и неточностей</w:t>
      </w:r>
      <w:r w:rsidRPr="00DD6B9D">
        <w:rPr>
          <w:color w:val="000000"/>
          <w:sz w:val="28"/>
          <w:szCs w:val="28"/>
          <w:lang w:eastAsia="ru-RU"/>
        </w:rPr>
        <w:t>.</w:t>
      </w:r>
    </w:p>
    <w:p w:rsidR="00A63060" w:rsidRPr="00DD6B9D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>
        <w:rPr>
          <w:color w:val="000000"/>
          <w:sz w:val="28"/>
          <w:szCs w:val="28"/>
          <w:lang w:eastAsia="ru-RU"/>
        </w:rPr>
        <w:t xml:space="preserve"> - 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 выпо</w:t>
      </w:r>
      <w:r>
        <w:rPr>
          <w:color w:val="000000"/>
          <w:sz w:val="28"/>
          <w:szCs w:val="28"/>
          <w:lang w:eastAsia="ru-RU"/>
        </w:rPr>
        <w:t>л</w:t>
      </w:r>
      <w:r>
        <w:rPr>
          <w:color w:val="000000"/>
          <w:sz w:val="28"/>
          <w:szCs w:val="28"/>
          <w:lang w:eastAsia="ru-RU"/>
        </w:rPr>
        <w:t xml:space="preserve">нение большинства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>
        <w:rPr>
          <w:color w:val="000000"/>
          <w:sz w:val="28"/>
          <w:szCs w:val="28"/>
          <w:lang w:eastAsia="ru-RU"/>
        </w:rPr>
        <w:t>Индивидуальное з</w:t>
      </w:r>
      <w:r>
        <w:rPr>
          <w:color w:val="000000"/>
          <w:sz w:val="28"/>
          <w:szCs w:val="28"/>
          <w:lang w:eastAsia="ru-RU"/>
        </w:rPr>
        <w:t>а</w:t>
      </w:r>
      <w:r>
        <w:rPr>
          <w:color w:val="000000"/>
          <w:sz w:val="28"/>
          <w:szCs w:val="28"/>
          <w:lang w:eastAsia="ru-RU"/>
        </w:rPr>
        <w:t xml:space="preserve">дание выполнено не в полном соответствии с требованиями. </w:t>
      </w:r>
      <w:r w:rsidRPr="00DD6B9D">
        <w:rPr>
          <w:color w:val="000000"/>
          <w:sz w:val="28"/>
          <w:szCs w:val="28"/>
          <w:lang w:eastAsia="ru-RU"/>
        </w:rPr>
        <w:t>Контролиру</w:t>
      </w:r>
      <w:r w:rsidRPr="00DD6B9D">
        <w:rPr>
          <w:color w:val="000000"/>
          <w:sz w:val="28"/>
          <w:szCs w:val="28"/>
          <w:lang w:eastAsia="ru-RU"/>
        </w:rPr>
        <w:t>ю</w:t>
      </w:r>
      <w:r w:rsidRPr="00DD6B9D">
        <w:rPr>
          <w:color w:val="000000"/>
          <w:sz w:val="28"/>
          <w:szCs w:val="28"/>
          <w:lang w:eastAsia="ru-RU"/>
        </w:rPr>
        <w:t xml:space="preserve">щая документация представлена </w:t>
      </w:r>
      <w:r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</w:t>
      </w:r>
      <w:r w:rsidRPr="00DD6B9D">
        <w:rPr>
          <w:color w:val="000000"/>
          <w:sz w:val="28"/>
          <w:szCs w:val="28"/>
          <w:lang w:eastAsia="ru-RU"/>
        </w:rPr>
        <w:t>е</w:t>
      </w:r>
      <w:r w:rsidRPr="00DD6B9D">
        <w:rPr>
          <w:color w:val="000000"/>
          <w:sz w:val="28"/>
          <w:szCs w:val="28"/>
          <w:lang w:eastAsia="ru-RU"/>
        </w:rPr>
        <w:t>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 </w:t>
      </w:r>
      <w:r w:rsidRPr="00DD6B9D">
        <w:rPr>
          <w:color w:val="000000"/>
          <w:sz w:val="28"/>
          <w:szCs w:val="28"/>
          <w:lang w:eastAsia="ru-RU"/>
        </w:rPr>
        <w:t>Отсу</w:t>
      </w:r>
      <w:r w:rsidRPr="00DD6B9D">
        <w:rPr>
          <w:color w:val="000000"/>
          <w:sz w:val="28"/>
          <w:szCs w:val="28"/>
          <w:lang w:eastAsia="ru-RU"/>
        </w:rPr>
        <w:t>т</w:t>
      </w:r>
      <w:r w:rsidRPr="00DD6B9D">
        <w:rPr>
          <w:color w:val="000000"/>
          <w:sz w:val="28"/>
          <w:szCs w:val="28"/>
          <w:lang w:eastAsia="ru-RU"/>
        </w:rPr>
        <w:t>ствует творческий элемент в оформлении. Проявляется низкий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</w:t>
      </w:r>
      <w:r w:rsidRPr="00DD6B9D">
        <w:rPr>
          <w:color w:val="000000"/>
          <w:sz w:val="28"/>
          <w:szCs w:val="28"/>
          <w:lang w:eastAsia="ru-RU"/>
        </w:rPr>
        <w:t>а</w:t>
      </w:r>
      <w:r w:rsidRPr="00DD6B9D">
        <w:rPr>
          <w:color w:val="000000"/>
          <w:sz w:val="28"/>
          <w:szCs w:val="28"/>
          <w:lang w:eastAsia="ru-RU"/>
        </w:rPr>
        <w:t>дения информационно-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</w:t>
      </w:r>
      <w:r>
        <w:rPr>
          <w:color w:val="000000"/>
          <w:sz w:val="28"/>
          <w:szCs w:val="28"/>
          <w:lang w:eastAsia="ru-RU"/>
        </w:rPr>
        <w:t>а</w:t>
      </w:r>
      <w:r>
        <w:rPr>
          <w:color w:val="000000"/>
          <w:sz w:val="28"/>
          <w:szCs w:val="28"/>
          <w:lang w:eastAsia="ru-RU"/>
        </w:rPr>
        <w:t>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2F11FA" w:rsidRDefault="002F11FA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AF0A69" w:rsidRDefault="001413AC" w:rsidP="002F11FA">
      <w:pPr>
        <w:pStyle w:val="Default"/>
        <w:ind w:left="360"/>
        <w:jc w:val="center"/>
        <w:rPr>
          <w:b/>
          <w:bCs/>
          <w:sz w:val="28"/>
          <w:szCs w:val="28"/>
        </w:rPr>
      </w:pPr>
      <w:r w:rsidRPr="001413AC">
        <w:rPr>
          <w:b/>
          <w:bCs/>
          <w:sz w:val="28"/>
          <w:szCs w:val="28"/>
        </w:rPr>
        <w:lastRenderedPageBreak/>
        <w:t xml:space="preserve">4. </w:t>
      </w:r>
      <w:r w:rsidR="00AF0A69">
        <w:rPr>
          <w:b/>
          <w:bCs/>
          <w:sz w:val="28"/>
          <w:szCs w:val="28"/>
        </w:rPr>
        <w:t>КОНТРОЛЬНО-ОЦЕНОЧНЫЕ СРЕДСТВА ЭКЗАМЕНА КВАЛ</w:t>
      </w:r>
      <w:r w:rsidR="00AF0A69">
        <w:rPr>
          <w:b/>
          <w:bCs/>
          <w:sz w:val="28"/>
          <w:szCs w:val="28"/>
        </w:rPr>
        <w:t>И</w:t>
      </w:r>
      <w:r w:rsidR="00AF0A69">
        <w:rPr>
          <w:b/>
          <w:bCs/>
          <w:sz w:val="28"/>
          <w:szCs w:val="28"/>
        </w:rPr>
        <w:t>ФИКАЦИОННОГО</w:t>
      </w:r>
    </w:p>
    <w:p w:rsidR="00AF0A69" w:rsidRDefault="00AF0A69" w:rsidP="005C7F5A">
      <w:pPr>
        <w:pStyle w:val="Default"/>
        <w:ind w:left="360"/>
        <w:rPr>
          <w:b/>
          <w:bCs/>
          <w:sz w:val="28"/>
          <w:szCs w:val="28"/>
        </w:rPr>
      </w:pPr>
    </w:p>
    <w:p w:rsidR="00AF0A69" w:rsidRDefault="006A61C0" w:rsidP="006A61C0">
      <w:pPr>
        <w:suppressAutoHyphens w:val="0"/>
        <w:autoSpaceDE w:val="0"/>
        <w:autoSpaceDN w:val="0"/>
        <w:adjustRightInd w:val="0"/>
        <w:ind w:firstLine="36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Э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кзамен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квалификационный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 проводится непосредственно после заверш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е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ия освоения программы профессионального модуля, т. е после изучения междисциплинарных курсов и прохождения учебной и (или) производстве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ой практики в составе профессионального модуля. Экзамен квалификац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и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онный представляет собой форму независимой оценки результатов обучения с участием работодателей. </w:t>
      </w:r>
    </w:p>
    <w:p w:rsidR="006A61C0" w:rsidRPr="00AF0A69" w:rsidRDefault="006A61C0" w:rsidP="00AF0A69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:rsidR="006A61C0" w:rsidRPr="006A61C0" w:rsidRDefault="006A61C0" w:rsidP="00951B84">
      <w:pPr>
        <w:pStyle w:val="a7"/>
        <w:numPr>
          <w:ilvl w:val="0"/>
          <w:numId w:val="5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6A61C0">
        <w:rPr>
          <w:rFonts w:ascii="Times New Roman" w:hAnsi="Times New Roman"/>
          <w:b/>
          <w:sz w:val="28"/>
          <w:szCs w:val="28"/>
        </w:rPr>
        <w:t>Назначение</w:t>
      </w:r>
    </w:p>
    <w:p w:rsidR="006A61C0" w:rsidRPr="006A61C0" w:rsidRDefault="006A61C0" w:rsidP="006A61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709"/>
        <w:jc w:val="both"/>
        <w:rPr>
          <w:sz w:val="28"/>
          <w:szCs w:val="28"/>
        </w:rPr>
      </w:pPr>
      <w:r w:rsidRPr="006A61C0">
        <w:rPr>
          <w:sz w:val="28"/>
          <w:szCs w:val="28"/>
        </w:rPr>
        <w:t>Экзамен квалификационный является формой промежуточной аттестации по профессиональному модулю ПМ.0</w:t>
      </w:r>
      <w:r w:rsidR="00096C72">
        <w:rPr>
          <w:sz w:val="28"/>
          <w:szCs w:val="28"/>
        </w:rPr>
        <w:t xml:space="preserve">2 </w:t>
      </w:r>
      <w:r w:rsidR="00096C72" w:rsidRPr="00096C72">
        <w:rPr>
          <w:caps/>
          <w:sz w:val="28"/>
          <w:szCs w:val="28"/>
        </w:rPr>
        <w:t>Техническое обслуживание оборудования электрических подстанций и сетей</w:t>
      </w:r>
      <w:r w:rsidRPr="006A61C0">
        <w:rPr>
          <w:sz w:val="28"/>
          <w:szCs w:val="28"/>
        </w:rPr>
        <w:t>, проводится с целью проверки готовности обучающегося к выполнению вида деятел</w:t>
      </w:r>
      <w:r w:rsidR="005C7F5A">
        <w:rPr>
          <w:sz w:val="28"/>
          <w:szCs w:val="28"/>
        </w:rPr>
        <w:t xml:space="preserve">ьности: </w:t>
      </w:r>
      <w:r w:rsidR="00096C72" w:rsidRPr="00096C72">
        <w:rPr>
          <w:sz w:val="28"/>
          <w:szCs w:val="28"/>
        </w:rPr>
        <w:t>Техническое обслуживание оборудования электрических подстанций и сетей</w:t>
      </w:r>
      <w:r w:rsidRPr="006A61C0">
        <w:rPr>
          <w:sz w:val="28"/>
          <w:szCs w:val="28"/>
        </w:rPr>
        <w:t>.</w:t>
      </w:r>
      <w:r w:rsidR="00096C72">
        <w:rPr>
          <w:sz w:val="28"/>
          <w:szCs w:val="28"/>
        </w:rPr>
        <w:t xml:space="preserve"> </w:t>
      </w:r>
      <w:r w:rsidRPr="006A61C0">
        <w:rPr>
          <w:sz w:val="28"/>
          <w:szCs w:val="28"/>
        </w:rPr>
        <w:t>Спецификацией устанавливается состав оценочных средств, используемых при организации экзамена (квалификационного) по ПМ.0</w:t>
      </w:r>
      <w:r w:rsidR="00096C72">
        <w:rPr>
          <w:sz w:val="28"/>
          <w:szCs w:val="28"/>
        </w:rPr>
        <w:t>2</w:t>
      </w:r>
      <w:r w:rsidR="002F11FA">
        <w:rPr>
          <w:sz w:val="28"/>
          <w:szCs w:val="28"/>
        </w:rPr>
        <w:t xml:space="preserve"> </w:t>
      </w:r>
      <w:r w:rsidR="00096C72" w:rsidRPr="00096C72">
        <w:rPr>
          <w:caps/>
          <w:sz w:val="28"/>
          <w:szCs w:val="28"/>
        </w:rPr>
        <w:t>Техническое обслуживание оборудования электрических подстанций и сетей</w:t>
      </w:r>
      <w:r w:rsidRPr="006A61C0">
        <w:rPr>
          <w:sz w:val="28"/>
          <w:szCs w:val="28"/>
        </w:rPr>
        <w:t>.</w:t>
      </w:r>
    </w:p>
    <w:p w:rsidR="005C7F5A" w:rsidRDefault="005C7F5A" w:rsidP="005C7F5A">
      <w:pPr>
        <w:pStyle w:val="a7"/>
        <w:shd w:val="clear" w:color="auto" w:fill="FFFFFF"/>
        <w:jc w:val="both"/>
        <w:rPr>
          <w:b/>
          <w:sz w:val="28"/>
          <w:szCs w:val="28"/>
        </w:rPr>
      </w:pPr>
    </w:p>
    <w:p w:rsidR="005C7F5A" w:rsidRPr="005C7F5A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>2. Время аттестации</w:t>
      </w:r>
      <w:r w:rsidRPr="005C7F5A">
        <w:rPr>
          <w:rFonts w:ascii="Times New Roman" w:hAnsi="Times New Roman"/>
          <w:sz w:val="28"/>
          <w:szCs w:val="28"/>
        </w:rPr>
        <w:t xml:space="preserve">: на проведение аттестации отводится </w:t>
      </w:r>
      <w:r w:rsidR="00096C72">
        <w:rPr>
          <w:rFonts w:ascii="Times New Roman" w:hAnsi="Times New Roman"/>
          <w:sz w:val="28"/>
          <w:szCs w:val="28"/>
        </w:rPr>
        <w:t>0,33</w:t>
      </w:r>
      <w:r w:rsidRPr="005C7F5A">
        <w:rPr>
          <w:rFonts w:ascii="Times New Roman" w:hAnsi="Times New Roman"/>
          <w:sz w:val="28"/>
          <w:szCs w:val="28"/>
        </w:rPr>
        <w:t xml:space="preserve"> астр</w:t>
      </w:r>
      <w:r w:rsidRPr="005C7F5A">
        <w:rPr>
          <w:rFonts w:ascii="Times New Roman" w:hAnsi="Times New Roman"/>
          <w:sz w:val="28"/>
          <w:szCs w:val="28"/>
        </w:rPr>
        <w:t>о</w:t>
      </w:r>
      <w:r w:rsidRPr="005C7F5A">
        <w:rPr>
          <w:rFonts w:ascii="Times New Roman" w:hAnsi="Times New Roman"/>
          <w:sz w:val="28"/>
          <w:szCs w:val="28"/>
        </w:rPr>
        <w:t xml:space="preserve">номического часа, на подготовку – </w:t>
      </w:r>
      <w:r w:rsidR="00096C72">
        <w:rPr>
          <w:rFonts w:ascii="Times New Roman" w:hAnsi="Times New Roman"/>
          <w:sz w:val="28"/>
          <w:szCs w:val="28"/>
        </w:rPr>
        <w:t>45</w:t>
      </w:r>
      <w:r w:rsidRPr="005C7F5A">
        <w:rPr>
          <w:rFonts w:ascii="Times New Roman" w:hAnsi="Times New Roman"/>
          <w:sz w:val="28"/>
          <w:szCs w:val="28"/>
        </w:rPr>
        <w:t xml:space="preserve"> минут (</w:t>
      </w:r>
      <w:r w:rsidR="00096C72">
        <w:rPr>
          <w:rFonts w:ascii="Times New Roman" w:hAnsi="Times New Roman"/>
          <w:sz w:val="28"/>
          <w:szCs w:val="28"/>
        </w:rPr>
        <w:t>1</w:t>
      </w:r>
      <w:r w:rsidRPr="005C7F5A">
        <w:rPr>
          <w:rFonts w:ascii="Times New Roman" w:hAnsi="Times New Roman"/>
          <w:sz w:val="28"/>
          <w:szCs w:val="28"/>
        </w:rPr>
        <w:t xml:space="preserve"> акад. час).</w:t>
      </w:r>
    </w:p>
    <w:p w:rsidR="005C7F5A" w:rsidRPr="005C7F5A" w:rsidRDefault="005C7F5A" w:rsidP="005C7F5A">
      <w:pPr>
        <w:pStyle w:val="a7"/>
        <w:shd w:val="clear" w:color="auto" w:fill="FFFFFF"/>
        <w:jc w:val="both"/>
        <w:rPr>
          <w:sz w:val="28"/>
          <w:szCs w:val="28"/>
        </w:rPr>
      </w:pPr>
    </w:p>
    <w:p w:rsidR="006A61C0" w:rsidRPr="006A61C0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 xml:space="preserve">3. </w:t>
      </w:r>
      <w:r w:rsidR="006A61C0" w:rsidRPr="005C7F5A">
        <w:rPr>
          <w:rFonts w:ascii="Times New Roman" w:hAnsi="Times New Roman"/>
          <w:b/>
          <w:sz w:val="28"/>
          <w:szCs w:val="28"/>
        </w:rPr>
        <w:t>План варианта</w:t>
      </w:r>
      <w:r w:rsidR="006A61C0" w:rsidRPr="006A61C0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="006A61C0" w:rsidRPr="006A61C0">
        <w:rPr>
          <w:rFonts w:ascii="Times New Roman" w:hAnsi="Times New Roman"/>
          <w:sz w:val="28"/>
          <w:szCs w:val="28"/>
        </w:rPr>
        <w:t>р</w:t>
      </w:r>
      <w:r w:rsidR="006A61C0" w:rsidRPr="006A61C0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</w:p>
    <w:p w:rsidR="006A61C0" w:rsidRPr="00096C72" w:rsidRDefault="00096C72" w:rsidP="006A61C0">
      <w:pPr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ариант задания состоит из трех вопросов.</w:t>
      </w:r>
    </w:p>
    <w:p w:rsidR="006A61C0" w:rsidRDefault="006A61C0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i/>
          <w:color w:val="FF0000"/>
          <w:sz w:val="28"/>
          <w:szCs w:val="28"/>
        </w:rPr>
      </w:pPr>
      <w:r w:rsidRPr="006A61C0">
        <w:rPr>
          <w:rFonts w:ascii="Times New Roman" w:hAnsi="Times New Roman"/>
          <w:sz w:val="28"/>
          <w:szCs w:val="28"/>
        </w:rPr>
        <w:t xml:space="preserve">Одно практическое задание на проверку освоения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.1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.2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>.3;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 ПК 2.4; ПК2.5;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ОК 1;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>ОК 2; ОК 3;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 ОК 4; ОК 5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 ОК 6; ОК 7; ОК 8; ОК9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; ОК 10 ОК 11</w:t>
      </w:r>
      <w:r w:rsidRPr="006A61C0">
        <w:rPr>
          <w:rFonts w:ascii="Times New Roman" w:hAnsi="Times New Roman"/>
          <w:sz w:val="28"/>
          <w:szCs w:val="28"/>
        </w:rPr>
        <w:t xml:space="preserve">; предоставление портфолио для проверки сформированности  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 xml:space="preserve">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 xml:space="preserve">.1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 xml:space="preserve">.2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>.3;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 ПК 2.4; ПК2.5</w:t>
      </w:r>
      <w:r w:rsidR="002D6F73">
        <w:rPr>
          <w:rFonts w:ascii="Times New Roman" w:hAnsi="Times New Roman"/>
          <w:i/>
          <w:color w:val="FF0000"/>
          <w:sz w:val="28"/>
          <w:szCs w:val="28"/>
        </w:rPr>
        <w:t>.</w:t>
      </w:r>
    </w:p>
    <w:p w:rsidR="002D6F73" w:rsidRPr="006A61C0" w:rsidRDefault="002D6F73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sz w:val="28"/>
          <w:szCs w:val="28"/>
        </w:rPr>
      </w:pPr>
    </w:p>
    <w:p w:rsidR="006A61C0" w:rsidRPr="006A61C0" w:rsidRDefault="005C7F5A" w:rsidP="00F82DE6">
      <w:pPr>
        <w:spacing w:line="0" w:lineRule="atLeast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6A61C0" w:rsidRPr="006A61C0">
        <w:rPr>
          <w:b/>
          <w:sz w:val="28"/>
          <w:szCs w:val="28"/>
        </w:rPr>
        <w:t>. В результате оценки осуществляется проверка следующих объектов: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2030"/>
        <w:gridCol w:w="3215"/>
        <w:gridCol w:w="1843"/>
      </w:tblGrid>
      <w:tr w:rsidR="00096C72" w:rsidRPr="006A61C0" w:rsidTr="00880CD9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 xml:space="preserve">Объекты оценивания 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Критери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Тип задания;</w:t>
            </w:r>
          </w:p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№ задания</w:t>
            </w:r>
          </w:p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96C72" w:rsidRPr="00893E20" w:rsidTr="00880CD9">
        <w:trPr>
          <w:trHeight w:val="228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980E0A" w:rsidRDefault="00096C72" w:rsidP="00880CD9">
            <w:pPr>
              <w:pStyle w:val="Style2"/>
              <w:widowControl/>
              <w:spacing w:before="67" w:line="240" w:lineRule="auto"/>
              <w:jc w:val="left"/>
              <w:rPr>
                <w:sz w:val="20"/>
                <w:szCs w:val="20"/>
              </w:rPr>
            </w:pPr>
            <w:r w:rsidRPr="00980E0A">
              <w:rPr>
                <w:i/>
                <w:sz w:val="20"/>
                <w:szCs w:val="20"/>
              </w:rPr>
              <w:t xml:space="preserve">ПК 2.1; ПК 2.2; ПК 2.3; ПК 2.4; ПК 2.5; </w:t>
            </w:r>
            <w:proofErr w:type="gramStart"/>
            <w:r w:rsidRPr="00980E0A">
              <w:rPr>
                <w:i/>
                <w:sz w:val="20"/>
                <w:szCs w:val="20"/>
              </w:rPr>
              <w:t>ОК</w:t>
            </w:r>
            <w:proofErr w:type="gramEnd"/>
            <w:r w:rsidRPr="00980E0A">
              <w:rPr>
                <w:i/>
                <w:sz w:val="20"/>
                <w:szCs w:val="20"/>
              </w:rPr>
              <w:t xml:space="preserve"> 1; ОК 2; ОК 3; ОК 4; ОК 5; ОК 6; ОК 7; ОК 8; ОК 9; ОК 10; ОК 11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980E0A" w:rsidRDefault="00096C72" w:rsidP="00880CD9">
            <w:pPr>
              <w:rPr>
                <w:i/>
                <w:sz w:val="20"/>
                <w:szCs w:val="20"/>
              </w:rPr>
            </w:pPr>
            <w:r w:rsidRPr="00980E0A">
              <w:rPr>
                <w:i/>
                <w:sz w:val="20"/>
                <w:szCs w:val="20"/>
              </w:rPr>
              <w:t>- демонстрация знаний устройства оборудования электроустановок, условных</w:t>
            </w:r>
          </w:p>
          <w:p w:rsidR="00096C72" w:rsidRPr="00980E0A" w:rsidRDefault="00096C72" w:rsidP="00880CD9">
            <w:pPr>
              <w:rPr>
                <w:i/>
                <w:sz w:val="20"/>
                <w:szCs w:val="20"/>
                <w:lang w:eastAsia="en-US"/>
              </w:rPr>
            </w:pPr>
            <w:r w:rsidRPr="00980E0A">
              <w:rPr>
                <w:i/>
                <w:sz w:val="20"/>
                <w:szCs w:val="20"/>
              </w:rPr>
              <w:t>графических</w:t>
            </w:r>
            <w:r w:rsidRPr="00980E0A">
              <w:rPr>
                <w:i/>
                <w:sz w:val="20"/>
                <w:szCs w:val="20"/>
                <w:lang w:eastAsia="en-US"/>
              </w:rPr>
              <w:t xml:space="preserve"> обозначений элементов электрических схем; логику построения </w:t>
            </w:r>
            <w:r w:rsidRPr="00980E0A">
              <w:rPr>
                <w:i/>
                <w:sz w:val="20"/>
                <w:szCs w:val="20"/>
                <w:lang w:eastAsia="en-US"/>
              </w:rPr>
              <w:lastRenderedPageBreak/>
              <w:t xml:space="preserve">схем, типовых схемных решений, принципиальных схем эксплуатируемых электроустановок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навыки чтения и составления эл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к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трических схем электрических п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д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танций в соотв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т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твии с действ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ю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щими стандартами и инструкциями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умение определять виды электрических схем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владение видами и технологией обсл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живания тра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форматоров и п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образователей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качество технич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кого обслуживания трансформаторов и преобразователи электрической эн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гии</w:t>
            </w:r>
            <w:proofErr w:type="gramStart"/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 ;</w:t>
            </w:r>
            <w:proofErr w:type="gramEnd"/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демонстрация з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 устройства оборудования электроустановок; видов и технологий работ по обслуж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ванию оборудования распределительных устройств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качество обслуж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вания оборудования распределительных устройств элект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установок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демонстрация з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 устройства оборудования электроустановок; эксплуатационно-технических основ линий электропе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дачи, видов и тех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логий работ по их обслуживанию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качество экспл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тации воздушных и кабельных линий 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lastRenderedPageBreak/>
              <w:t>электропередачи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демонстрация з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 основных пол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жений правил т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х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ческой эксплуат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ции электроуста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вок; видов технол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гической и отч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т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ой документации, порядка ее запол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bCs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правильность п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менения инструкций и нормативных п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вил при составлении отчетов и раз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ботке технологич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ких документов.</w:t>
            </w: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980E0A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lastRenderedPageBreak/>
              <w:t>- необходимая техническая док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ментация оформлена;</w:t>
            </w:r>
          </w:p>
          <w:p w:rsidR="00096C72" w:rsidRPr="00980E0A" w:rsidRDefault="00096C72" w:rsidP="00880CD9">
            <w:pPr>
              <w:pStyle w:val="a7"/>
              <w:spacing w:line="0" w:lineRule="atLeast"/>
              <w:ind w:left="0"/>
              <w:rPr>
                <w:rStyle w:val="FontStyle56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 - последовательность технолог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ческого процесса соблюдена</w:t>
            </w:r>
          </w:p>
          <w:p w:rsidR="00096C72" w:rsidRPr="00980E0A" w:rsidRDefault="00096C72" w:rsidP="00880CD9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Style w:val="FontStyle56"/>
                <w:i/>
                <w:sz w:val="20"/>
                <w:szCs w:val="20"/>
              </w:rPr>
              <w:t xml:space="preserve">-Практические 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работы сданы в полном объеме… </w:t>
            </w:r>
          </w:p>
          <w:p w:rsidR="00096C72" w:rsidRPr="00980E0A" w:rsidRDefault="00096C72" w:rsidP="00880CD9">
            <w:pPr>
              <w:spacing w:line="0" w:lineRule="atLeast"/>
              <w:contextualSpacing/>
              <w:rPr>
                <w:i/>
                <w:sz w:val="20"/>
                <w:szCs w:val="20"/>
                <w:highlight w:val="yellow"/>
              </w:rPr>
            </w:pPr>
            <w:r w:rsidRPr="00980E0A">
              <w:rPr>
                <w:i/>
                <w:sz w:val="20"/>
                <w:szCs w:val="20"/>
              </w:rPr>
              <w:t>-Деловая этика общения соблюдена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893E20">
              <w:rPr>
                <w:rFonts w:ascii="Times New Roman" w:hAnsi="Times New Roman"/>
                <w:i/>
                <w:sz w:val="24"/>
                <w:szCs w:val="24"/>
              </w:rPr>
              <w:t>Практические задания №1-30</w:t>
            </w: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096C72" w:rsidRDefault="00096C72" w:rsidP="00096C72"/>
    <w:p w:rsidR="00096C72" w:rsidRDefault="00096C72" w:rsidP="00096C72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 квалификационного</w:t>
      </w:r>
      <w:r w:rsidRPr="00D13A6D">
        <w:rPr>
          <w:rFonts w:ascii="Times New Roman" w:hAnsi="Times New Roman"/>
          <w:b/>
          <w:sz w:val="28"/>
          <w:szCs w:val="28"/>
        </w:rPr>
        <w:t xml:space="preserve"> (</w:t>
      </w:r>
      <w:r w:rsidRPr="00D13A6D">
        <w:rPr>
          <w:rFonts w:ascii="Times New Roman" w:hAnsi="Times New Roman"/>
          <w:b/>
          <w:i/>
          <w:sz w:val="28"/>
          <w:szCs w:val="28"/>
        </w:rPr>
        <w:t>привести все варианты</w:t>
      </w:r>
      <w:r w:rsidRPr="00D13A6D">
        <w:rPr>
          <w:rFonts w:ascii="Times New Roman" w:hAnsi="Times New Roman"/>
          <w:b/>
          <w:sz w:val="28"/>
          <w:szCs w:val="28"/>
        </w:rPr>
        <w:t>)</w:t>
      </w:r>
    </w:p>
    <w:p w:rsidR="00096C72" w:rsidRPr="007816D6" w:rsidRDefault="00096C72" w:rsidP="00096C72">
      <w:pPr>
        <w:rPr>
          <w:b/>
          <w:bCs/>
          <w:color w:val="000000"/>
          <w:sz w:val="28"/>
          <w:szCs w:val="28"/>
        </w:rPr>
      </w:pPr>
      <w:r w:rsidRPr="007816D6">
        <w:rPr>
          <w:b/>
          <w:bCs/>
          <w:color w:val="000000"/>
          <w:sz w:val="28"/>
          <w:szCs w:val="28"/>
        </w:rPr>
        <w:t>Вариант – 1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Требования к персоналу, обслуживающему электроустановки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 xml:space="preserve">2. Назначение и конструкция простой контактной подвески. Способы изменения прогиба простой контактной подвески в опорном узле.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Газов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2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Требования к электроустановкам, обеспечивающим электробезопасность персонала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Основные виды цепных контактных подвесок, их устройство. Назначение и взаимосвязь друг с другом каждого элемента подвески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3. Релейная защита линий электропередачи. Токовая отсечк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3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Техническая документация электроустановок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 xml:space="preserve">2. Основные отличительные признаки цепных контактных подвесок. Схема рессорной цепной контактной подвески с основными геометрическими параметрами. 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3. Обеспечение селективности трехступенчатой дистанционной защиты линии электропередач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4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Оперативное обслуживание электроустановок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Расположение контактного провода и несущего троса на прямых и кривых участках пути при различных типах цепных контактных подвесок, основные параметры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lastRenderedPageBreak/>
        <w:t>3. Релейная защита линий электропередачи. Максимальная токов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5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Осмотр электроустановок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 xml:space="preserve">2. Основные свойства несущих тросов цепных контактных подвесок. Марки проводов, применяемых в качестве несущих тросов.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Максимальная токов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6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Категории работ в отношении мер безопасности при производстве работ в электроустановках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Условные обозначения многопроволочных проводов. Материал несущего троса и контактного провода. Провода,  применяемые на электрифицированных линиях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линий электропередачи. Токовая направленн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7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Условия производства работ в электроустановках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Свойства материала для контактного провода. Маркировка контактного провода. Влияние  легирующих элементов на его свойства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Дистанционная защита линий электропередачи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8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Правила использования электрозащитных средств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2. Марки проводов, применяемых для контактного провода. Форма сечения контактных проводов и её влияние на их свойства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Токовая отсечк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9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Совмещение обязанностей лиц, ответственных за безопасность произво</w:t>
      </w:r>
      <w:r w:rsidRPr="005B3122">
        <w:rPr>
          <w:rFonts w:ascii="Times New Roman" w:hAnsi="Times New Roman"/>
          <w:sz w:val="28"/>
          <w:szCs w:val="28"/>
        </w:rPr>
        <w:t>д</w:t>
      </w:r>
      <w:r w:rsidRPr="005B3122">
        <w:rPr>
          <w:rFonts w:ascii="Times New Roman" w:hAnsi="Times New Roman"/>
          <w:sz w:val="28"/>
          <w:szCs w:val="28"/>
        </w:rPr>
        <w:t>ства работ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 xml:space="preserve">2. Провода для усиливающих, питающих и отсасывающих линий. Условия их применения на данных линиях.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Дифференциальная защита линий электропередачи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10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Виды организационных мероприятий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2. Основные требования к изоляторам. Их классификация и маркировка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Дифференциальн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11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Порядок выдачи и оформления наряда. Наряд на наблюдающего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Основные требования, предъявляемые к арматуре контактной сети. Прочность соединения проводов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lastRenderedPageBreak/>
        <w:t>3. Н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азначение и основные требования к устройствам АПВ. Работа схемы вторичной коммутации АПВ фидера 6-10 кВ при оперативном включении и автоматическ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2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Инструктаж производителю работ (наблюдающему)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электрических соединителей: поперечных, продольных и обводных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Назначение и основные требования к устройствам АПВ. Работа схемы вторичной коммутации АПВ фидера 6-10 кВ при автоматическом повторном включении и оперативн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3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дача разрешения на подготовку рабочего места. Допуск к работе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t xml:space="preserve">2. Назначения анкерных участков контактных подвесок и их сопряжений.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еременного тока. Работа схемы вторичной коммутации автоматики фидера 27,5 кВ при оперативном включении и автоматическ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4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Инструктаж членам бригады, надзор во время работы, изменение состава бригады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t>2. Назначение воздушных стрелок и образующих их элементов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еременного тока. Работа схемы вторичной коммутации автоматики фидера 27,5 кВ при автоматическом повторном включении и оперативн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5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Оформление перерывов в работе, перехода бригады на новое рабочее м</w:t>
      </w:r>
      <w:r w:rsidRPr="00096C72">
        <w:rPr>
          <w:rFonts w:ascii="Times New Roman" w:hAnsi="Times New Roman"/>
          <w:sz w:val="28"/>
          <w:szCs w:val="28"/>
        </w:rPr>
        <w:t>е</w:t>
      </w:r>
      <w:r w:rsidRPr="00096C72">
        <w:rPr>
          <w:rFonts w:ascii="Times New Roman" w:hAnsi="Times New Roman"/>
          <w:sz w:val="28"/>
          <w:szCs w:val="28"/>
        </w:rPr>
        <w:t>сто, окончание работы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положения ветроустойчивости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остоянного тока. Работа схемы вторичной коммутации автоматики фидера 3,3 кВ при автоматическом отключении и наличии КЗ в сет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6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полнение работ по распоряжению. Выполнение работ в порядке тек</w:t>
      </w:r>
      <w:r w:rsidRPr="00096C72">
        <w:rPr>
          <w:rFonts w:ascii="Times New Roman" w:hAnsi="Times New Roman"/>
          <w:sz w:val="28"/>
          <w:szCs w:val="28"/>
        </w:rPr>
        <w:t>у</w:t>
      </w:r>
      <w:r w:rsidRPr="00096C72">
        <w:rPr>
          <w:rFonts w:ascii="Times New Roman" w:hAnsi="Times New Roman"/>
          <w:sz w:val="28"/>
          <w:szCs w:val="28"/>
        </w:rPr>
        <w:t>щей эксплуатаци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, типы и условные обозначения секционных разъединителей,  применяемых в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остоянного тока. Работа схемы вторичной коммутации автоматики фидера 3,3 кВ при автоматическом отключении и наличии перегрузки в сет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7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иды технических мероприятий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дроссель-трансформаторов в рельсов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постов секционирования. Работа схемы вторичной коммутации автоматики при независимом, зависимом и мгновенном АПВ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bCs/>
          <w:sz w:val="28"/>
          <w:szCs w:val="28"/>
        </w:rPr>
        <w:t>Вариант – 18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Производство отключений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lastRenderedPageBreak/>
        <w:t>2. Посты секционирования,  их схемы.</w:t>
      </w:r>
    </w:p>
    <w:p w:rsidR="00096C72" w:rsidRPr="00096C72" w:rsidRDefault="00096C72" w:rsidP="00096C72">
      <w:pPr>
        <w:pStyle w:val="41"/>
        <w:spacing w:after="0" w:line="240" w:lineRule="auto"/>
        <w:ind w:left="0"/>
        <w:jc w:val="both"/>
        <w:rPr>
          <w:rStyle w:val="16"/>
          <w:rFonts w:ascii="Times New Roman" w:hAnsi="Times New Roman"/>
          <w:b w:val="0"/>
          <w:bCs w:val="0"/>
          <w:i w:val="0"/>
          <w:iCs w:val="0"/>
          <w:color w:val="auto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 xml:space="preserve">3. </w:t>
      </w:r>
      <w:r w:rsidRPr="00096C72">
        <w:rPr>
          <w:rStyle w:val="16"/>
          <w:rFonts w:ascii="Times New Roman" w:hAnsi="Times New Roman"/>
          <w:b w:val="0"/>
          <w:i w:val="0"/>
          <w:color w:val="auto"/>
          <w:sz w:val="28"/>
          <w:szCs w:val="28"/>
        </w:rPr>
        <w:t>Автоматизация понижающих трансформаторов. Работа схемы вторичной коммутации автоматики при оперативном включении трансформатора Т1 и автоматическом отключении газовой защитой и ТО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9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вешивание плакатов и ограждение места работы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t xml:space="preserve">2. Правила составления планов (трассировки) контактной сети станции и перегона.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понижающих трансформаторов. Работа схемы вторичной коммутации автоматики при автоматическом включении резервного трансформатора и автоматическом отключении при срабатывании МТЗ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0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Проверка отсутствия напряжения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конструкция  фиксаторов. Принцип действия фиксаторов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rStyle w:val="16"/>
          <w:b w:val="0"/>
          <w:bCs w:val="0"/>
          <w:i w:val="0"/>
          <w:iCs w:val="0"/>
          <w:color w:val="auto"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трансформаторов собственных нужд. Работа схемы вторичной коммутации автоматики при оперативном включении ТСН и автоматическом отключении ТСН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1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Заземление отключенных токоведущих частей в электроустановках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Классификация, устройство, назначение и область применения железобетонных опор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трансформаторов собственных нужд. Работа схемы вторичной коммутации автоматики при автоматическом включении резервного ТСН и оперативном отключении ТСН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2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Работа с мегаомметром. Работа с электроизмерительными клещами и и</w:t>
      </w:r>
      <w:r w:rsidRPr="00096C72">
        <w:rPr>
          <w:rFonts w:ascii="Times New Roman" w:hAnsi="Times New Roman"/>
          <w:sz w:val="28"/>
          <w:szCs w:val="28"/>
        </w:rPr>
        <w:t>з</w:t>
      </w:r>
      <w:r w:rsidRPr="00096C72">
        <w:rPr>
          <w:rFonts w:ascii="Times New Roman" w:hAnsi="Times New Roman"/>
          <w:sz w:val="28"/>
          <w:szCs w:val="28"/>
        </w:rPr>
        <w:t>мерительными штангам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требования по охране труда к персоналу, который будет обслуживать электроустановк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Общие сведения об устройствах телемеханики,  критерии их классифиц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3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Проведение испытаний оборудования и измерений. Испытания с подачей повышенным напряжением от постороннего источника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категории, на которые подразделяются работы на контактной сети в отношении мер безопаснос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Виды разделения сигнала при передач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4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Обслуживание измерительных приборов, устройств  релейной защиты, вторичных цепей, устройств телемеханик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рганизация работ с полным снятием напряжения и заземлением на контактной сети в соответствии с требованиями по правилам техники безопаснос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Методы избирания объектов телемеханик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5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Работы на коммутационных аппаратах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lastRenderedPageBreak/>
        <w:t>2. Назначение и схема нейтральных вставок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pStyle w:val="41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3.</w:t>
      </w:r>
      <w:r w:rsidRPr="00096C72">
        <w:rPr>
          <w:rStyle w:val="16"/>
          <w:rFonts w:ascii="Times New Roman" w:hAnsi="Times New Roman"/>
          <w:b w:val="0"/>
          <w:i w:val="0"/>
          <w:color w:val="auto"/>
          <w:sz w:val="28"/>
          <w:szCs w:val="28"/>
        </w:rPr>
        <w:t xml:space="preserve"> Методы синхронизации распределителей. Достоинства и недостатки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bCs/>
          <w:sz w:val="28"/>
          <w:szCs w:val="28"/>
        </w:rPr>
        <w:t>Вариант – 26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Лица, ответственные за обеспечение безопасности работ в электроустано</w:t>
      </w:r>
      <w:r w:rsidRPr="00096C72">
        <w:rPr>
          <w:rFonts w:ascii="Times New Roman" w:hAnsi="Times New Roman"/>
          <w:sz w:val="28"/>
          <w:szCs w:val="28"/>
        </w:rPr>
        <w:t>в</w:t>
      </w:r>
      <w:r w:rsidRPr="00096C72">
        <w:rPr>
          <w:rFonts w:ascii="Times New Roman" w:hAnsi="Times New Roman"/>
          <w:sz w:val="28"/>
          <w:szCs w:val="28"/>
        </w:rPr>
        <w:t>ках и их классификация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свойства несущих тросов цепных контактных подвесок. Марки проводов, применяемых в качестве несущих тросов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bCs/>
          <w:iCs/>
          <w:sz w:val="28"/>
          <w:szCs w:val="28"/>
        </w:rPr>
        <w:t xml:space="preserve">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Состав и принцип работы передающего и приёмного полукомплекта Т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7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 каких случаях наряд выдаётся на наблюдающего. Обязанности набл</w:t>
      </w:r>
      <w:r w:rsidRPr="00096C72">
        <w:rPr>
          <w:rFonts w:ascii="Times New Roman" w:hAnsi="Times New Roman"/>
          <w:sz w:val="28"/>
          <w:szCs w:val="28"/>
        </w:rPr>
        <w:t>ю</w:t>
      </w:r>
      <w:r w:rsidRPr="00096C72">
        <w:rPr>
          <w:rFonts w:ascii="Times New Roman" w:hAnsi="Times New Roman"/>
          <w:sz w:val="28"/>
          <w:szCs w:val="28"/>
        </w:rPr>
        <w:t>дающего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схемы неизолирующих сопряжений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 xml:space="preserve">3.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Работа передающего и приёмного устройства ТС по формированию и декодированию кодовых серий ТС с использованием их структурных схем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8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Допуск к работе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схемы изолирующих сопряжений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bCs/>
          <w:iCs/>
          <w:sz w:val="28"/>
          <w:szCs w:val="28"/>
        </w:rPr>
        <w:t xml:space="preserve">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Работа передающего и приёмного устройства ТУ по формированию и декодированию кодовых серий ТУ с использованием их структурной схемы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9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полнение работы в порядке текущей эксплуатаци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типы секционных изоляторов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bCs/>
          <w:iCs/>
          <w:sz w:val="28"/>
          <w:szCs w:val="28"/>
        </w:rPr>
        <w:t xml:space="preserve">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Техническое обслуживание и текущий ремонт устройств автоматики и телемеханики. (Профилактический контроль)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30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Работа с электроизмерительными клещами и измерительными штангам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Принцип питания и секционирования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Техническое обслуживание и текущий ремонт устройств автоматики и телемеханики. (Профилактическое восстановление с частичной проверкой).</w:t>
      </w:r>
    </w:p>
    <w:p w:rsidR="00857D4F" w:rsidRDefault="00857D4F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7F1457" w:rsidRPr="006A61C0" w:rsidRDefault="007F1457" w:rsidP="007F1457">
      <w:pPr>
        <w:pStyle w:val="Default"/>
        <w:ind w:left="360"/>
        <w:jc w:val="right"/>
        <w:rPr>
          <w:b/>
          <w:bCs/>
          <w:sz w:val="28"/>
          <w:szCs w:val="28"/>
        </w:rPr>
      </w:pPr>
      <w:r w:rsidRPr="006A61C0">
        <w:rPr>
          <w:b/>
          <w:bCs/>
          <w:sz w:val="28"/>
          <w:szCs w:val="28"/>
        </w:rPr>
        <w:lastRenderedPageBreak/>
        <w:t>Приложение 1.</w:t>
      </w:r>
    </w:p>
    <w:p w:rsidR="007F1457" w:rsidRPr="00880CD9" w:rsidRDefault="007F1457" w:rsidP="007F1457">
      <w:pPr>
        <w:pStyle w:val="Default"/>
        <w:ind w:left="720"/>
        <w:jc w:val="both"/>
        <w:rPr>
          <w:b/>
          <w:sz w:val="28"/>
          <w:szCs w:val="28"/>
        </w:rPr>
      </w:pPr>
      <w:r w:rsidRPr="006A61C0">
        <w:rPr>
          <w:b/>
          <w:bCs/>
          <w:sz w:val="28"/>
          <w:szCs w:val="28"/>
        </w:rPr>
        <w:t>Методические указания по проведению практических (лаборато</w:t>
      </w:r>
      <w:r w:rsidRPr="006A61C0">
        <w:rPr>
          <w:b/>
          <w:bCs/>
          <w:sz w:val="28"/>
          <w:szCs w:val="28"/>
        </w:rPr>
        <w:t>р</w:t>
      </w:r>
      <w:r w:rsidRPr="006A61C0">
        <w:rPr>
          <w:b/>
          <w:bCs/>
          <w:sz w:val="28"/>
          <w:szCs w:val="28"/>
        </w:rPr>
        <w:t xml:space="preserve">ных) занятий по </w:t>
      </w:r>
      <w:r w:rsidR="004B55B8" w:rsidRPr="006A61C0">
        <w:rPr>
          <w:b/>
          <w:bCs/>
          <w:sz w:val="28"/>
          <w:szCs w:val="28"/>
        </w:rPr>
        <w:t>междисциплинарному курсу</w:t>
      </w:r>
      <w:r w:rsidR="00880CD9">
        <w:rPr>
          <w:bCs/>
          <w:sz w:val="28"/>
          <w:szCs w:val="28"/>
        </w:rPr>
        <w:t xml:space="preserve"> </w:t>
      </w:r>
      <w:r w:rsidR="00880CD9" w:rsidRPr="00880CD9">
        <w:rPr>
          <w:b/>
          <w:bCs/>
          <w:sz w:val="28"/>
          <w:szCs w:val="28"/>
        </w:rPr>
        <w:t>МДК</w:t>
      </w:r>
      <w:r w:rsidR="00880CD9">
        <w:rPr>
          <w:b/>
          <w:bCs/>
          <w:sz w:val="28"/>
          <w:szCs w:val="28"/>
        </w:rPr>
        <w:t>.04.01 Устро</w:t>
      </w:r>
      <w:r w:rsidR="00880CD9">
        <w:rPr>
          <w:b/>
          <w:bCs/>
          <w:sz w:val="28"/>
          <w:szCs w:val="28"/>
        </w:rPr>
        <w:t>й</w:t>
      </w:r>
      <w:r w:rsidR="00880CD9">
        <w:rPr>
          <w:b/>
          <w:bCs/>
          <w:sz w:val="28"/>
          <w:szCs w:val="28"/>
        </w:rPr>
        <w:t>ство и техническое обслуживание электрических подстанций</w:t>
      </w:r>
    </w:p>
    <w:p w:rsidR="00880CD9" w:rsidRDefault="00880CD9" w:rsidP="00880CD9">
      <w:pPr>
        <w:tabs>
          <w:tab w:val="left" w:pos="1755"/>
        </w:tabs>
        <w:jc w:val="center"/>
        <w:rPr>
          <w:b/>
          <w:bCs/>
          <w:iCs/>
          <w:color w:val="000000"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Инструкционная карта практического занятия №1</w:t>
      </w:r>
    </w:p>
    <w:p w:rsidR="00880CD9" w:rsidRDefault="00880CD9" w:rsidP="00880CD9">
      <w:pPr>
        <w:rPr>
          <w:iCs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795327">
        <w:rPr>
          <w:sz w:val="28"/>
          <w:szCs w:val="28"/>
        </w:rPr>
        <w:t>Расчет токов КЗ в электроустановках напряжением вы</w:t>
      </w:r>
      <w:r>
        <w:rPr>
          <w:sz w:val="28"/>
          <w:szCs w:val="28"/>
        </w:rPr>
        <w:t>ше 1000В для опорной подстанции (в максимальном и минимальном режиме)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 w:rsidRPr="00795327">
        <w:rPr>
          <w:sz w:val="28"/>
          <w:szCs w:val="28"/>
        </w:rPr>
        <w:t xml:space="preserve"> научиться рассчитывать токи КЗ методом относительных единиц</w:t>
      </w:r>
      <w:r>
        <w:rPr>
          <w:sz w:val="28"/>
          <w:szCs w:val="28"/>
        </w:rPr>
        <w:t xml:space="preserve"> для опорн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при коротких замыканиях в системах переменного тока; расчет токов КЗ методом относительных единиц</w:t>
      </w:r>
    </w:p>
    <w:p w:rsidR="00880CD9" w:rsidRPr="005059AE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5059AE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  <w:r>
        <w:rPr>
          <w:sz w:val="28"/>
          <w:szCs w:val="28"/>
        </w:rPr>
        <w:t>, методическое пособи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795327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 w:rsidRPr="00795327">
        <w:rPr>
          <w:sz w:val="28"/>
          <w:szCs w:val="28"/>
        </w:rPr>
        <w:t>Рассчитать относительные результирующие сопротивления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 w:rsidRPr="00795327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к2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у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к2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у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ук2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S</w:t>
      </w:r>
      <w:r w:rsidRPr="00795327">
        <w:rPr>
          <w:sz w:val="28"/>
          <w:szCs w:val="28"/>
          <w:vertAlign w:val="subscript"/>
        </w:rPr>
        <w:t>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S</w:t>
      </w:r>
      <w:r w:rsidRPr="00795327">
        <w:rPr>
          <w:sz w:val="28"/>
          <w:szCs w:val="28"/>
          <w:vertAlign w:val="subscript"/>
        </w:rPr>
        <w:t>к2</w:t>
      </w:r>
      <w:r w:rsidRPr="00795327">
        <w:rPr>
          <w:sz w:val="28"/>
          <w:szCs w:val="28"/>
        </w:rPr>
        <w:t xml:space="preserve"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</w:t>
      </w:r>
      <w:r>
        <w:rPr>
          <w:sz w:val="28"/>
          <w:szCs w:val="28"/>
        </w:rPr>
        <w:t>рисунке 1</w:t>
      </w:r>
      <w:r w:rsidRPr="00795327">
        <w:rPr>
          <w:sz w:val="28"/>
          <w:szCs w:val="28"/>
        </w:rPr>
        <w:t>. Исход</w:t>
      </w:r>
      <w:r>
        <w:rPr>
          <w:sz w:val="28"/>
          <w:szCs w:val="28"/>
        </w:rPr>
        <w:t xml:space="preserve">ные данные приведены в таблице 1 </w:t>
      </w:r>
      <w:r w:rsidRPr="00795327">
        <w:rPr>
          <w:sz w:val="28"/>
          <w:szCs w:val="28"/>
        </w:rPr>
        <w:t>(Х</w:t>
      </w:r>
      <w:r w:rsidRPr="00795327">
        <w:rPr>
          <w:sz w:val="28"/>
          <w:szCs w:val="28"/>
          <w:vertAlign w:val="subscript"/>
        </w:rPr>
        <w:t>0</w:t>
      </w:r>
      <w:r w:rsidRPr="00795327">
        <w:rPr>
          <w:sz w:val="28"/>
          <w:szCs w:val="28"/>
        </w:rPr>
        <w:t xml:space="preserve"> = 0,4 Ом/км)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25C3A51A" wp14:editId="5DA1AE1C">
            <wp:extent cx="6372225" cy="3495675"/>
            <wp:effectExtent l="19050" t="0" r="0" b="0"/>
            <wp:docPr id="32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tbl>
      <w:tblPr>
        <w:tblpPr w:leftFromText="180" w:rightFromText="180" w:vertAnchor="text" w:horzAnchor="margin" w:tblpXSpec="center" w:tblpY="408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880CD9" w:rsidRPr="005B4ABA" w:rsidTr="00880CD9">
        <w:trPr>
          <w:trHeight w:val="420"/>
        </w:trPr>
        <w:tc>
          <w:tcPr>
            <w:tcW w:w="3060" w:type="dxa"/>
            <w:gridSpan w:val="3"/>
            <w:vMerge w:val="restart"/>
          </w:tcPr>
          <w:p w:rsidR="00880CD9" w:rsidRPr="005B4ABA" w:rsidRDefault="00880CD9" w:rsidP="00880CD9">
            <w:pPr>
              <w:jc w:val="center"/>
            </w:pPr>
            <w:r w:rsidRPr="005B4ABA">
              <w:t>Исходные данные</w:t>
            </w:r>
          </w:p>
        </w:tc>
        <w:tc>
          <w:tcPr>
            <w:tcW w:w="7229" w:type="dxa"/>
            <w:gridSpan w:val="10"/>
          </w:tcPr>
          <w:p w:rsidR="00880CD9" w:rsidRPr="005B4ABA" w:rsidRDefault="00880CD9" w:rsidP="00880CD9">
            <w:pPr>
              <w:jc w:val="center"/>
            </w:pPr>
            <w:r w:rsidRPr="005B4ABA">
              <w:t>Вариант</w:t>
            </w:r>
          </w:p>
        </w:tc>
      </w:tr>
      <w:tr w:rsidR="00880CD9" w:rsidRPr="005B4ABA" w:rsidTr="00880CD9">
        <w:trPr>
          <w:trHeight w:val="225"/>
        </w:trPr>
        <w:tc>
          <w:tcPr>
            <w:tcW w:w="3060" w:type="dxa"/>
            <w:gridSpan w:val="3"/>
            <w:vMerge/>
          </w:tcPr>
          <w:p w:rsidR="00880CD9" w:rsidRPr="005B4ABA" w:rsidRDefault="00880CD9" w:rsidP="00880CD9"/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2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3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4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6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</w:tr>
      <w:tr w:rsidR="00880CD9" w:rsidRPr="005B4ABA" w:rsidTr="00880CD9">
        <w:trPr>
          <w:trHeight w:val="585"/>
        </w:trPr>
        <w:tc>
          <w:tcPr>
            <w:tcW w:w="1784" w:type="dxa"/>
            <w:vMerge w:val="restart"/>
          </w:tcPr>
          <w:p w:rsidR="00880CD9" w:rsidRPr="005B4ABA" w:rsidRDefault="00880CD9" w:rsidP="00880CD9">
            <w:r w:rsidRPr="005B4ABA">
              <w:t>Технические данные трансформаторов подстанции</w:t>
            </w:r>
          </w:p>
        </w:tc>
        <w:tc>
          <w:tcPr>
            <w:tcW w:w="709" w:type="dxa"/>
            <w:vMerge w:val="restart"/>
          </w:tcPr>
          <w:p w:rsidR="00880CD9" w:rsidRPr="005B4ABA" w:rsidRDefault="00880CD9" w:rsidP="00880CD9">
            <w:r w:rsidRPr="005B4ABA">
              <w:t>Т1,</w:t>
            </w:r>
          </w:p>
          <w:p w:rsidR="00880CD9" w:rsidRPr="005B4ABA" w:rsidRDefault="00880CD9" w:rsidP="00880CD9"/>
          <w:p w:rsidR="00880CD9" w:rsidRPr="005B4ABA" w:rsidRDefault="00880CD9" w:rsidP="00880CD9">
            <w:r w:rsidRPr="005B4ABA">
              <w:t>Т2</w:t>
            </w:r>
          </w:p>
        </w:tc>
        <w:tc>
          <w:tcPr>
            <w:tcW w:w="567" w:type="dxa"/>
          </w:tcPr>
          <w:p w:rsidR="00880CD9" w:rsidRPr="005B4ABA" w:rsidRDefault="00880CD9" w:rsidP="00880CD9">
            <w:r w:rsidRPr="005B4ABA">
              <w:rPr>
                <w:lang w:val="en-US"/>
              </w:rPr>
              <w:t>S</w:t>
            </w:r>
            <w:r w:rsidRPr="005B4ABA">
              <w:rPr>
                <w:vertAlign w:val="subscript"/>
              </w:rPr>
              <w:t>н</w:t>
            </w:r>
            <w:r w:rsidRPr="005B4ABA">
              <w:t xml:space="preserve"> МВА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6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2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2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32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4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6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2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25</w:t>
            </w:r>
          </w:p>
        </w:tc>
      </w:tr>
      <w:tr w:rsidR="00880CD9" w:rsidRPr="005B4ABA" w:rsidTr="00880CD9">
        <w:trPr>
          <w:trHeight w:val="555"/>
        </w:trPr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709" w:type="dxa"/>
            <w:vMerge/>
          </w:tcPr>
          <w:p w:rsidR="00880CD9" w:rsidRPr="005B4ABA" w:rsidRDefault="00880CD9" w:rsidP="00880CD9"/>
        </w:tc>
        <w:tc>
          <w:tcPr>
            <w:tcW w:w="567" w:type="dxa"/>
          </w:tcPr>
          <w:p w:rsidR="00880CD9" w:rsidRPr="005B4ABA" w:rsidRDefault="00880CD9" w:rsidP="00880CD9"/>
          <w:p w:rsidR="00880CD9" w:rsidRPr="005B4ABA" w:rsidRDefault="00880CD9" w:rsidP="00880CD9">
            <w:r w:rsidRPr="005B4ABA">
              <w:rPr>
                <w:lang w:val="en-US"/>
              </w:rPr>
              <w:t>U</w:t>
            </w:r>
            <w:r w:rsidRPr="005B4ABA">
              <w:t>к%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,5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1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7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2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0,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1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7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12</w:t>
            </w:r>
          </w:p>
        </w:tc>
      </w:tr>
      <w:tr w:rsidR="00880CD9" w:rsidRPr="005B4ABA" w:rsidTr="00880CD9">
        <w:trPr>
          <w:trHeight w:val="555"/>
        </w:trPr>
        <w:tc>
          <w:tcPr>
            <w:tcW w:w="1784" w:type="dxa"/>
            <w:vMerge w:val="restart"/>
          </w:tcPr>
          <w:p w:rsidR="00880CD9" w:rsidRPr="005B4ABA" w:rsidRDefault="00880CD9" w:rsidP="00880CD9">
            <w:r w:rsidRPr="005B4ABA">
              <w:t>Мощность короткого</w:t>
            </w:r>
          </w:p>
          <w:p w:rsidR="00880CD9" w:rsidRPr="005B4ABA" w:rsidRDefault="00880CD9" w:rsidP="00880CD9">
            <w:r w:rsidRPr="005B4ABA">
              <w:t>замыкания системы</w:t>
            </w:r>
          </w:p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S</w:t>
            </w:r>
            <w:r w:rsidRPr="005B4ABA">
              <w:rPr>
                <w:vertAlign w:val="subscript"/>
              </w:rPr>
              <w:t>кс1</w:t>
            </w:r>
            <w:r w:rsidRPr="005B4ABA">
              <w:t xml:space="preserve"> МВА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7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9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4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1000</w:t>
            </w:r>
          </w:p>
        </w:tc>
      </w:tr>
      <w:tr w:rsidR="00880CD9" w:rsidRPr="005B4ABA" w:rsidTr="00880CD9">
        <w:trPr>
          <w:trHeight w:val="405"/>
        </w:trPr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S</w:t>
            </w:r>
            <w:r w:rsidRPr="005B4ABA">
              <w:rPr>
                <w:vertAlign w:val="subscript"/>
              </w:rPr>
              <w:t>кс2</w:t>
            </w:r>
            <w:r w:rsidRPr="005B4ABA">
              <w:t xml:space="preserve"> МВА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4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5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0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800</w:t>
            </w:r>
          </w:p>
        </w:tc>
      </w:tr>
      <w:tr w:rsidR="00880CD9" w:rsidRPr="005B4ABA" w:rsidTr="00880CD9">
        <w:tc>
          <w:tcPr>
            <w:tcW w:w="1784" w:type="dxa"/>
            <w:vMerge w:val="restart"/>
          </w:tcPr>
          <w:p w:rsidR="00880CD9" w:rsidRPr="005B4ABA" w:rsidRDefault="00880CD9" w:rsidP="00880CD9">
            <w:r w:rsidRPr="005B4ABA"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L</w:t>
            </w:r>
            <w:r w:rsidRPr="005B4ABA">
              <w:t>1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6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5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4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</w:tr>
      <w:tr w:rsidR="00880CD9" w:rsidRPr="005B4ABA" w:rsidTr="00880CD9"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L</w:t>
            </w:r>
            <w:r w:rsidRPr="005B4ABA">
              <w:t>2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7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5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75</w:t>
            </w:r>
          </w:p>
        </w:tc>
      </w:tr>
      <w:tr w:rsidR="00880CD9" w:rsidRPr="005B4ABA" w:rsidTr="00880CD9"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L</w:t>
            </w:r>
            <w:r w:rsidRPr="005B4ABA">
              <w:t>3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7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</w:tr>
    </w:tbl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t>Таблица 1 -  Расчетные данны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3. Рассчитать относительные сопротивления элементов цепи К.З.,Х</w:t>
      </w:r>
      <w:r>
        <w:rPr>
          <w:sz w:val="28"/>
          <w:szCs w:val="28"/>
          <w:vertAlign w:val="subscript"/>
        </w:rPr>
        <w:t>*б.с</w:t>
      </w:r>
      <w:r>
        <w:rPr>
          <w:sz w:val="28"/>
          <w:szCs w:val="28"/>
        </w:rPr>
        <w:t>,</w:t>
      </w:r>
      <w:r>
        <w:t xml:space="preserve"> </w:t>
      </w:r>
      <w:r w:rsidRPr="00DF1B4A">
        <w:rPr>
          <w:sz w:val="28"/>
          <w:szCs w:val="28"/>
        </w:rPr>
        <w:t>Х</w:t>
      </w:r>
      <w:r w:rsidRPr="00DF1B4A">
        <w:rPr>
          <w:sz w:val="28"/>
          <w:szCs w:val="28"/>
          <w:vertAlign w:val="subscript"/>
        </w:rPr>
        <w:t>*б</w:t>
      </w:r>
      <w:r>
        <w:rPr>
          <w:sz w:val="28"/>
          <w:szCs w:val="28"/>
          <w:vertAlign w:val="subscript"/>
        </w:rPr>
        <w:t>л</w:t>
      </w:r>
      <w:r>
        <w:rPr>
          <w:sz w:val="28"/>
          <w:szCs w:val="28"/>
        </w:rPr>
        <w:t xml:space="preserve">, </w:t>
      </w:r>
      <w:r w:rsidRPr="00DF1B4A">
        <w:rPr>
          <w:sz w:val="28"/>
          <w:szCs w:val="28"/>
        </w:rPr>
        <w:t>Х</w:t>
      </w:r>
      <w:r w:rsidRPr="00DF1B4A">
        <w:rPr>
          <w:sz w:val="28"/>
          <w:szCs w:val="28"/>
          <w:vertAlign w:val="subscript"/>
        </w:rPr>
        <w:t>*б</w:t>
      </w:r>
      <w:r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кс</m:t>
                </m:r>
              </m:sub>
            </m:sSub>
          </m:den>
        </m:f>
      </m:oMath>
      <w:r w:rsidRPr="00195991">
        <w:rPr>
          <w:sz w:val="28"/>
          <w:szCs w:val="28"/>
        </w:rPr>
        <w:fldChar w:fldCharType="end"/>
      </w:r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195991">
        <w:rPr>
          <w:sz w:val="28"/>
          <w:szCs w:val="28"/>
        </w:rPr>
        <w:fldChar w:fldCharType="end"/>
      </w:r>
      <w:r>
        <w:rPr>
          <w:sz w:val="28"/>
          <w:szCs w:val="28"/>
        </w:rPr>
        <w:t>,      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Х</w:t>
      </w:r>
      <w:r w:rsidRPr="001815E5">
        <w:rPr>
          <w:sz w:val="28"/>
          <w:szCs w:val="28"/>
        </w:rPr>
        <w:t>о</w:t>
      </w:r>
      <w:r>
        <w:rPr>
          <w:sz w:val="28"/>
          <w:szCs w:val="28"/>
        </w:rPr>
        <w:t>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1815E5">
        <w:rPr>
          <w:sz w:val="28"/>
          <w:szCs w:val="28"/>
          <w:vertAlign w:val="subscript"/>
        </w:rPr>
        <w:t>ср</w:t>
      </w:r>
      <w:r>
        <w:rPr>
          <w:sz w:val="28"/>
          <w:szCs w:val="28"/>
        </w:rPr>
        <w:t>- среднее напряжение лин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w:r w:rsidRPr="00571395">
        <w:rPr>
          <w:sz w:val="28"/>
          <w:szCs w:val="28"/>
        </w:rPr>
        <w:fldChar w:fldCharType="begin"/>
      </w:r>
      <w:r w:rsidRPr="0057139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                                   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к в-с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  <m:sup/>
            </m:sSubSup>
          </m:den>
        </m:f>
      </m:oMath>
      <w:r w:rsidRPr="00571395">
        <w:rPr>
          <w:sz w:val="28"/>
          <w:szCs w:val="28"/>
        </w:rPr>
        <w:instrText xml:space="preserve"> </w:instrText>
      </w:r>
      <w:r w:rsidRPr="00571395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                                   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к в-с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  <m:sup/>
            </m:sSubSup>
          </m:den>
        </m:f>
      </m:oMath>
      <w:r w:rsidRPr="00571395">
        <w:rPr>
          <w:sz w:val="28"/>
          <w:szCs w:val="28"/>
        </w:rPr>
        <w:fldChar w:fldCharType="end"/>
      </w:r>
      <w:r w:rsidRPr="00195991">
        <w:rPr>
          <w:sz w:val="28"/>
          <w:szCs w:val="28"/>
        </w:rPr>
        <w:fldChar w:fldCharType="end"/>
      </w:r>
      <w:r>
        <w:rPr>
          <w:sz w:val="28"/>
          <w:szCs w:val="28"/>
        </w:rPr>
        <w:t>,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959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both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both"/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1 Определить базисный ток,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б</w:t>
      </w:r>
      <w:r>
        <w:rPr>
          <w:sz w:val="28"/>
          <w:szCs w:val="28"/>
        </w:rPr>
        <w:t>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бк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195991">
        <w:rPr>
          <w:sz w:val="28"/>
          <w:szCs w:val="28"/>
        </w:rPr>
        <w:fldChar w:fldCharType="end"/>
      </w:r>
      <w:r>
        <w:rPr>
          <w:sz w:val="28"/>
          <w:szCs w:val="28"/>
        </w:rPr>
        <w:t>,          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Определить действующие значение тока К.З., </w:t>
      </w:r>
      <w:r>
        <w:rPr>
          <w:sz w:val="28"/>
          <w:szCs w:val="28"/>
          <w:lang w:val="en-US"/>
        </w:rPr>
        <w:t>I</w:t>
      </w:r>
      <w:r w:rsidRPr="001815E5"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>, А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5B4AB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position w:val="-6"/>
        </w:rPr>
        <w:t>Х</w:t>
      </w:r>
      <w:r>
        <w:rPr>
          <w:position w:val="-6"/>
          <w:vertAlign w:val="subscript"/>
        </w:rPr>
        <w:t>*бк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Определить ударный ток в расчетных точках КЗ, </w:t>
      </w:r>
      <w:r>
        <w:rPr>
          <w:sz w:val="28"/>
          <w:szCs w:val="28"/>
          <w:lang w:val="en-US"/>
        </w:rPr>
        <w:t>i</w:t>
      </w:r>
      <w:r w:rsidRPr="001815E5">
        <w:rPr>
          <w:sz w:val="28"/>
          <w:szCs w:val="28"/>
          <w:vertAlign w:val="subscript"/>
          <w:lang w:val="en-US"/>
        </w:rPr>
        <w:t>y</w:t>
      </w:r>
      <w:r w:rsidRPr="00DF1B4A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 w:rsidRPr="001815E5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</w:rPr>
        <w:t>,кА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, </w:t>
      </w:r>
      <w:r w:rsidRPr="00DF1B4A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 xml:space="preserve">                                     (7</w:t>
      </w:r>
      <w:r w:rsidRPr="00DF1B4A">
        <w:rPr>
          <w:sz w:val="28"/>
          <w:szCs w:val="28"/>
        </w:rPr>
        <w:t>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9599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4 Определить мощность КЗ,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к, МВА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 xml:space="preserve">,                                                                (8)                      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195991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both"/>
        <w:rPr>
          <w:b/>
          <w:sz w:val="28"/>
          <w:szCs w:val="28"/>
        </w:rPr>
      </w:pP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с заземленной нейтралью от замыкания в системе с изолированной нейтралью? </w:t>
      </w: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В каких единицах измеряется относительное сопротивление?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2</w:t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Расчет токов КЗ в электроустановках напряжением выше 1000В для транзитной подстанции</w:t>
      </w:r>
      <w:r>
        <w:rPr>
          <w:sz w:val="28"/>
          <w:szCs w:val="28"/>
        </w:rPr>
        <w:t xml:space="preserve"> (в максимальном и минимальном режиме).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 w:rsidRPr="00795327">
        <w:rPr>
          <w:sz w:val="28"/>
          <w:szCs w:val="28"/>
        </w:rPr>
        <w:t xml:space="preserve"> научиться рассчитывать токи КЗ методом относительных единиц</w:t>
      </w:r>
      <w:r>
        <w:rPr>
          <w:sz w:val="28"/>
          <w:szCs w:val="28"/>
        </w:rPr>
        <w:t xml:space="preserve"> для проходн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     при коротких замыканиях в системах переменного тока; расчет токов КЗ методом относительных единиц</w:t>
      </w:r>
    </w:p>
    <w:p w:rsidR="00880CD9" w:rsidRPr="00A153D2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A153D2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Pr="00275FC0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505542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Pr="00505542">
        <w:rPr>
          <w:sz w:val="28"/>
          <w:szCs w:val="28"/>
        </w:rPr>
        <w:t>пределить относительное результирующее сопротивление Х</w:t>
      </w:r>
      <w:r w:rsidRPr="00505542">
        <w:rPr>
          <w:sz w:val="28"/>
          <w:szCs w:val="28"/>
          <w:vertAlign w:val="subscript"/>
        </w:rPr>
        <w:t xml:space="preserve">*бк </w:t>
      </w:r>
      <w:r w:rsidRPr="00505542">
        <w:rPr>
          <w:sz w:val="28"/>
          <w:szCs w:val="28"/>
        </w:rPr>
        <w:t>и Х</w:t>
      </w:r>
      <w:r w:rsidRPr="00505542">
        <w:rPr>
          <w:sz w:val="28"/>
          <w:szCs w:val="28"/>
          <w:vertAlign w:val="subscript"/>
        </w:rPr>
        <w:t>*бк2</w:t>
      </w:r>
      <w:r w:rsidRPr="00505542">
        <w:rPr>
          <w:sz w:val="28"/>
          <w:szCs w:val="28"/>
        </w:rPr>
        <w:t>, токи и мощность короткого замыкания в точках К</w:t>
      </w:r>
      <w:r w:rsidRPr="00505542">
        <w:rPr>
          <w:sz w:val="28"/>
          <w:szCs w:val="28"/>
          <w:vertAlign w:val="subscript"/>
        </w:rPr>
        <w:t xml:space="preserve">1 </w:t>
      </w:r>
      <w:r w:rsidRPr="00505542">
        <w:rPr>
          <w:sz w:val="28"/>
          <w:szCs w:val="28"/>
        </w:rPr>
        <w:t>и К</w:t>
      </w:r>
      <w:r w:rsidRPr="00505542">
        <w:rPr>
          <w:sz w:val="28"/>
          <w:szCs w:val="28"/>
          <w:vertAlign w:val="subscript"/>
        </w:rPr>
        <w:t>2</w:t>
      </w:r>
      <w:r w:rsidRPr="00505542">
        <w:rPr>
          <w:sz w:val="28"/>
          <w:szCs w:val="28"/>
        </w:rPr>
        <w:t xml:space="preserve"> расчетной схемы(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к2</w:t>
      </w:r>
      <w:r w:rsidRPr="00505542">
        <w:rPr>
          <w:sz w:val="28"/>
          <w:szCs w:val="28"/>
        </w:rPr>
        <w:t xml:space="preserve">;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2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2</w:t>
      </w:r>
      <w:r w:rsidRPr="00505542">
        <w:rPr>
          <w:sz w:val="28"/>
          <w:szCs w:val="28"/>
        </w:rPr>
        <w:t xml:space="preserve">; </w:t>
      </w:r>
      <w:r w:rsidRPr="00505542">
        <w:rPr>
          <w:sz w:val="28"/>
          <w:szCs w:val="28"/>
          <w:lang w:val="en-US"/>
        </w:rPr>
        <w:t>S</w:t>
      </w:r>
      <w:r w:rsidRPr="00505542">
        <w:rPr>
          <w:sz w:val="28"/>
          <w:szCs w:val="28"/>
          <w:vertAlign w:val="subscript"/>
        </w:rPr>
        <w:t>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S</w:t>
      </w:r>
      <w:r w:rsidRPr="00505542">
        <w:rPr>
          <w:sz w:val="28"/>
          <w:szCs w:val="28"/>
          <w:vertAlign w:val="subscript"/>
        </w:rPr>
        <w:t>к2</w:t>
      </w:r>
      <w:r w:rsidRPr="00505542">
        <w:rPr>
          <w:sz w:val="28"/>
          <w:szCs w:val="28"/>
        </w:rPr>
        <w:t>). Активные сопротивления не учитывать. Номинальные напряжения всех элементов считать равным средним напряжениям соответствующих ступеням, указанным на расчетной схеме. Исходны</w:t>
      </w:r>
      <w:r>
        <w:rPr>
          <w:sz w:val="28"/>
          <w:szCs w:val="28"/>
        </w:rPr>
        <w:t>е данные приведены в таблице 1</w:t>
      </w:r>
    </w:p>
    <w:p w:rsidR="00880CD9" w:rsidRPr="00505542" w:rsidRDefault="00880CD9" w:rsidP="00880CD9">
      <w:pPr>
        <w:jc w:val="both"/>
        <w:rPr>
          <w:sz w:val="28"/>
          <w:szCs w:val="28"/>
        </w:rPr>
      </w:pPr>
      <w:r w:rsidRPr="00505542">
        <w:rPr>
          <w:sz w:val="28"/>
          <w:szCs w:val="28"/>
        </w:rPr>
        <w:t>(Х</w:t>
      </w:r>
      <w:r w:rsidRPr="00505542">
        <w:rPr>
          <w:sz w:val="28"/>
          <w:szCs w:val="28"/>
          <w:vertAlign w:val="subscript"/>
        </w:rPr>
        <w:t>0</w:t>
      </w:r>
      <w:r w:rsidRPr="00505542">
        <w:rPr>
          <w:sz w:val="28"/>
          <w:szCs w:val="28"/>
        </w:rPr>
        <w:t xml:space="preserve"> = 0,4 Ом/км)</w:t>
      </w:r>
    </w:p>
    <w:p w:rsidR="00880CD9" w:rsidRPr="00795327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1EA155F2" wp14:editId="2E6ADC5D">
            <wp:extent cx="6210300" cy="2981325"/>
            <wp:effectExtent l="0" t="0" r="0" b="0"/>
            <wp:docPr id="32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981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Таблица 1 Расчетные данные</w:t>
      </w:r>
    </w:p>
    <w:tbl>
      <w:tblPr>
        <w:tblpPr w:leftFromText="180" w:rightFromText="180" w:vertAnchor="text" w:horzAnchor="margin" w:tblpXSpec="center" w:tblpY="416"/>
        <w:tblOverlap w:val="never"/>
        <w:tblW w:w="1025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40"/>
        <w:gridCol w:w="566"/>
        <w:gridCol w:w="814"/>
        <w:gridCol w:w="673"/>
        <w:gridCol w:w="673"/>
        <w:gridCol w:w="673"/>
        <w:gridCol w:w="673"/>
        <w:gridCol w:w="673"/>
        <w:gridCol w:w="673"/>
        <w:gridCol w:w="606"/>
        <w:gridCol w:w="740"/>
        <w:gridCol w:w="673"/>
        <w:gridCol w:w="676"/>
      </w:tblGrid>
      <w:tr w:rsidR="00880CD9" w:rsidRPr="00505542" w:rsidTr="00880CD9">
        <w:trPr>
          <w:trHeight w:val="305"/>
        </w:trPr>
        <w:tc>
          <w:tcPr>
            <w:tcW w:w="3520" w:type="dxa"/>
            <w:gridSpan w:val="3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6733" w:type="dxa"/>
            <w:gridSpan w:val="10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>Вариант</w:t>
            </w:r>
          </w:p>
        </w:tc>
      </w:tr>
      <w:tr w:rsidR="00880CD9" w:rsidRPr="00B2402F" w:rsidTr="00880CD9">
        <w:trPr>
          <w:trHeight w:val="319"/>
        </w:trPr>
        <w:tc>
          <w:tcPr>
            <w:tcW w:w="3520" w:type="dxa"/>
            <w:gridSpan w:val="3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</w:tr>
      <w:tr w:rsidR="00880CD9" w:rsidRPr="00B2402F" w:rsidTr="00880CD9">
        <w:trPr>
          <w:trHeight w:val="928"/>
        </w:trPr>
        <w:tc>
          <w:tcPr>
            <w:tcW w:w="2140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>Технические данные трансформаторов подстанций</w:t>
            </w:r>
          </w:p>
        </w:tc>
        <w:tc>
          <w:tcPr>
            <w:tcW w:w="566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Т1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н, </w:t>
            </w: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U</w:t>
            </w:r>
            <w:r w:rsidRPr="00505542">
              <w:rPr>
                <w:vertAlign w:val="subscript"/>
              </w:rPr>
              <w:t>к</w:t>
            </w:r>
            <w:r w:rsidRPr="00505542">
              <w:t>, %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Т2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н, </w:t>
            </w: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U</w:t>
            </w:r>
            <w:r w:rsidRPr="00505542">
              <w:rPr>
                <w:vertAlign w:val="subscript"/>
              </w:rPr>
              <w:t>к</w:t>
            </w:r>
            <w:r w:rsidRPr="00505542">
              <w:t>, %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Т3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н, </w:t>
            </w: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6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,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6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,3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6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U</w:t>
            </w:r>
            <w:r w:rsidRPr="00505542">
              <w:rPr>
                <w:vertAlign w:val="subscript"/>
              </w:rPr>
              <w:t>к</w:t>
            </w:r>
            <w:r w:rsidRPr="00505542">
              <w:t>, %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4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</w:tr>
      <w:tr w:rsidR="00880CD9" w:rsidRPr="00B2402F" w:rsidTr="00880CD9">
        <w:trPr>
          <w:trHeight w:val="1234"/>
        </w:trPr>
        <w:tc>
          <w:tcPr>
            <w:tcW w:w="2706" w:type="dxa"/>
            <w:gridSpan w:val="2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>Мощность короткого замыкания системы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vertAlign w:val="subscript"/>
              </w:rPr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кс1, </w:t>
            </w:r>
          </w:p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>кс2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7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4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70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8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</w:tc>
      </w:tr>
      <w:tr w:rsidR="00880CD9" w:rsidRPr="00B2402F" w:rsidTr="00880CD9">
        <w:trPr>
          <w:trHeight w:val="305"/>
        </w:trPr>
        <w:tc>
          <w:tcPr>
            <w:tcW w:w="2706" w:type="dxa"/>
            <w:gridSpan w:val="2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 xml:space="preserve">Длина линии в километрах </w:t>
            </w: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5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</w:tr>
      <w:tr w:rsidR="00880CD9" w:rsidRPr="00B2402F" w:rsidTr="00880CD9">
        <w:trPr>
          <w:trHeight w:val="188"/>
        </w:trPr>
        <w:tc>
          <w:tcPr>
            <w:tcW w:w="2706" w:type="dxa"/>
            <w:gridSpan w:val="2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2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5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</w:tr>
      <w:tr w:rsidR="00880CD9" w:rsidRPr="00B2402F" w:rsidTr="00880CD9">
        <w:trPr>
          <w:trHeight w:val="116"/>
        </w:trPr>
        <w:tc>
          <w:tcPr>
            <w:tcW w:w="2706" w:type="dxa"/>
            <w:gridSpan w:val="2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5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</w:tr>
      <w:tr w:rsidR="00880CD9" w:rsidRPr="00B2402F" w:rsidTr="00880CD9">
        <w:trPr>
          <w:trHeight w:val="140"/>
        </w:trPr>
        <w:tc>
          <w:tcPr>
            <w:tcW w:w="2706" w:type="dxa"/>
            <w:gridSpan w:val="2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5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0</w:t>
            </w:r>
          </w:p>
        </w:tc>
      </w:tr>
    </w:tbl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7F6E88">
        <w:rPr>
          <w:sz w:val="28"/>
          <w:szCs w:val="28"/>
        </w:rPr>
        <w:t>Рассчитать относительные сопротивления элементов цепи К.З.,Х*б.с, Х</w:t>
      </w:r>
      <w:r w:rsidRPr="001815E5">
        <w:rPr>
          <w:sz w:val="28"/>
          <w:szCs w:val="28"/>
          <w:vertAlign w:val="subscript"/>
        </w:rPr>
        <w:t>*бл</w:t>
      </w:r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бт</w:t>
      </w:r>
      <w:r w:rsidRPr="007F6E88"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Хо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1815E5">
        <w:rPr>
          <w:sz w:val="28"/>
          <w:szCs w:val="28"/>
          <w:vertAlign w:val="subscript"/>
        </w:rPr>
        <w:t>ср</w:t>
      </w:r>
      <w:r>
        <w:rPr>
          <w:sz w:val="28"/>
          <w:szCs w:val="28"/>
        </w:rPr>
        <w:t xml:space="preserve"> - среднее напряжение линии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5.1 </w:t>
      </w:r>
      <w:r w:rsidRPr="007F6E88">
        <w:rPr>
          <w:sz w:val="28"/>
          <w:szCs w:val="28"/>
        </w:rPr>
        <w:t>Определить базисный ток,Iб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</w:t>
      </w:r>
      <w:r w:rsidRPr="007F6E88">
        <w:rPr>
          <w:sz w:val="28"/>
          <w:szCs w:val="28"/>
        </w:rPr>
        <w:t>Определить действующие значение тока К.З., Iк,А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135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*</m:t>
        </m:r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бк1</m:t>
        </m:r>
      </m:oMath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</w:t>
      </w:r>
      <w:r w:rsidRPr="007F6E88">
        <w:rPr>
          <w:sz w:val="28"/>
          <w:szCs w:val="28"/>
        </w:rPr>
        <w:t>Определить ударный ток в расчетных точках КЗ, iy,Iy,кА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           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4 Определить мощность КЗ,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к, МВА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                                                                     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019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ем отличается замыкание на землю в системе с заземленной нейтралью от замыкания в системе с изолированной нейтралью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В каких единицах измеряется относительное сопротивление?</w:t>
      </w: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3</w:t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Расчет токов КЗ в электроустановках напряжением выше 1000В для отпаечной подстанции</w:t>
      </w:r>
      <w:r>
        <w:rPr>
          <w:sz w:val="28"/>
          <w:szCs w:val="28"/>
        </w:rPr>
        <w:t xml:space="preserve"> (в максимальном и минимальном режиме)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>аучиться рассчитывать токи КЗ методом относительных единиц</w:t>
      </w:r>
      <w:r>
        <w:rPr>
          <w:sz w:val="28"/>
          <w:szCs w:val="28"/>
        </w:rPr>
        <w:t xml:space="preserve"> для отпаечных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при коротких замыканиях в системах переменного тока; расчет токов КЗ методом относительных единиц</w:t>
      </w:r>
    </w:p>
    <w:p w:rsidR="00880CD9" w:rsidRPr="00E376BB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E376BB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rPr>
          <w:sz w:val="28"/>
          <w:szCs w:val="28"/>
        </w:rPr>
      </w:pPr>
    </w:p>
    <w:p w:rsidR="00880CD9" w:rsidRPr="00275FC0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F735CD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 w:rsidRPr="00F735CD">
        <w:rPr>
          <w:sz w:val="28"/>
          <w:szCs w:val="28"/>
        </w:rPr>
        <w:t>Рассчитать относительные результирующие сопротивления Х*</w:t>
      </w:r>
      <w:r w:rsidRPr="00F735CD">
        <w:rPr>
          <w:sz w:val="28"/>
          <w:szCs w:val="28"/>
          <w:vertAlign w:val="subscript"/>
        </w:rPr>
        <w:t>бк1</w:t>
      </w:r>
      <w:r w:rsidRPr="00F735CD">
        <w:rPr>
          <w:sz w:val="28"/>
          <w:szCs w:val="28"/>
        </w:rPr>
        <w:t xml:space="preserve"> и Х*</w:t>
      </w:r>
      <w:r w:rsidRPr="00F735CD">
        <w:rPr>
          <w:sz w:val="28"/>
          <w:szCs w:val="28"/>
          <w:vertAlign w:val="subscript"/>
        </w:rPr>
        <w:t>бк2</w:t>
      </w:r>
      <w:r w:rsidRPr="00F735CD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к2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у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к2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у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ук2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S</w:t>
      </w:r>
      <w:r w:rsidRPr="00F735CD">
        <w:rPr>
          <w:sz w:val="28"/>
          <w:szCs w:val="28"/>
          <w:vertAlign w:val="subscript"/>
        </w:rPr>
        <w:t>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S</w:t>
      </w:r>
      <w:r w:rsidRPr="00F735CD">
        <w:rPr>
          <w:sz w:val="28"/>
          <w:szCs w:val="28"/>
          <w:vertAlign w:val="subscript"/>
        </w:rPr>
        <w:t>к2</w:t>
      </w:r>
      <w:r w:rsidRPr="00F735CD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схеме. Исход</w:t>
      </w:r>
      <w:r>
        <w:rPr>
          <w:sz w:val="28"/>
          <w:szCs w:val="28"/>
        </w:rPr>
        <w:t>ные данные приведены в таблице 1</w:t>
      </w:r>
      <w:r w:rsidRPr="00F735CD">
        <w:rPr>
          <w:sz w:val="28"/>
          <w:szCs w:val="28"/>
        </w:rPr>
        <w:t>(Х</w:t>
      </w:r>
      <w:r w:rsidRPr="00F735CD">
        <w:rPr>
          <w:sz w:val="28"/>
          <w:szCs w:val="28"/>
          <w:vertAlign w:val="subscript"/>
        </w:rPr>
        <w:t>0</w:t>
      </w:r>
      <w:r w:rsidRPr="00F735CD">
        <w:rPr>
          <w:sz w:val="28"/>
          <w:szCs w:val="28"/>
        </w:rPr>
        <w:t xml:space="preserve"> = 0,4 Ом/км)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54949F25" wp14:editId="64AA3398">
            <wp:extent cx="5229225" cy="3457575"/>
            <wp:effectExtent l="0" t="0" r="0" b="0"/>
            <wp:docPr id="321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tbl>
      <w:tblPr>
        <w:tblpPr w:leftFromText="180" w:rightFromText="180" w:vertAnchor="text" w:horzAnchor="margin" w:tblpXSpec="center" w:tblpY="540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880CD9" w:rsidRPr="00F735CD" w:rsidTr="00880CD9">
        <w:trPr>
          <w:trHeight w:val="420"/>
        </w:trPr>
        <w:tc>
          <w:tcPr>
            <w:tcW w:w="3060" w:type="dxa"/>
            <w:gridSpan w:val="3"/>
            <w:vMerge w:val="restart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lastRenderedPageBreak/>
              <w:t>Исходные данные</w:t>
            </w:r>
          </w:p>
        </w:tc>
        <w:tc>
          <w:tcPr>
            <w:tcW w:w="7229" w:type="dxa"/>
            <w:gridSpan w:val="10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Вариант</w:t>
            </w:r>
          </w:p>
        </w:tc>
      </w:tr>
      <w:tr w:rsidR="00880CD9" w:rsidRPr="00F735CD" w:rsidTr="00880CD9">
        <w:trPr>
          <w:trHeight w:val="225"/>
        </w:trPr>
        <w:tc>
          <w:tcPr>
            <w:tcW w:w="3060" w:type="dxa"/>
            <w:gridSpan w:val="3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9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10</w:t>
            </w:r>
          </w:p>
        </w:tc>
      </w:tr>
      <w:tr w:rsidR="00880CD9" w:rsidRPr="00F735CD" w:rsidTr="00880CD9">
        <w:trPr>
          <w:trHeight w:val="585"/>
        </w:trPr>
        <w:tc>
          <w:tcPr>
            <w:tcW w:w="1784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ехнические данные трансформаторов подстанции</w:t>
            </w:r>
          </w:p>
        </w:tc>
        <w:tc>
          <w:tcPr>
            <w:tcW w:w="709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1</w:t>
            </w:r>
          </w:p>
        </w:tc>
        <w:tc>
          <w:tcPr>
            <w:tcW w:w="567" w:type="dxa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н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6"/>
                <w:szCs w:val="16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</w:tr>
      <w:tr w:rsidR="00880CD9" w:rsidRPr="00F735CD" w:rsidTr="00880CD9">
        <w:trPr>
          <w:trHeight w:val="465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lang w:val="en-US"/>
              </w:rPr>
              <w:t>U</w:t>
            </w:r>
            <w:r w:rsidRPr="00F735CD">
              <w:t>к%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</w:tr>
      <w:tr w:rsidR="00880CD9" w:rsidRPr="00F735CD" w:rsidTr="00880CD9">
        <w:trPr>
          <w:trHeight w:val="270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2</w:t>
            </w: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н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6"/>
                <w:szCs w:val="16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</w:tr>
      <w:tr w:rsidR="00880CD9" w:rsidRPr="00F735CD" w:rsidTr="00880CD9">
        <w:trPr>
          <w:trHeight w:val="90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lang w:val="en-US"/>
              </w:rPr>
              <w:t>U</w:t>
            </w:r>
            <w:r w:rsidRPr="00F735CD">
              <w:t>к%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</w:tr>
      <w:tr w:rsidR="00880CD9" w:rsidRPr="00F735CD" w:rsidTr="00880CD9">
        <w:trPr>
          <w:trHeight w:val="210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3, Т4</w:t>
            </w: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н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6"/>
                <w:szCs w:val="16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2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6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,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2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6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,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25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20</w:t>
            </w:r>
          </w:p>
        </w:tc>
      </w:tr>
      <w:tr w:rsidR="00880CD9" w:rsidRPr="00F735CD" w:rsidTr="00880CD9">
        <w:trPr>
          <w:trHeight w:val="97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lang w:val="en-US"/>
              </w:rPr>
              <w:t>U</w:t>
            </w:r>
            <w:r w:rsidRPr="00F735CD">
              <w:t>к%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1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1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7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12</w:t>
            </w:r>
          </w:p>
        </w:tc>
      </w:tr>
      <w:tr w:rsidR="00880CD9" w:rsidRPr="00F735CD" w:rsidTr="00880CD9">
        <w:trPr>
          <w:trHeight w:val="555"/>
        </w:trPr>
        <w:tc>
          <w:tcPr>
            <w:tcW w:w="1784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Мощность короткого</w:t>
            </w: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замыкания системы</w:t>
            </w: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кс1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600</w:t>
            </w:r>
          </w:p>
        </w:tc>
      </w:tr>
      <w:tr w:rsidR="00880CD9" w:rsidRPr="00F735CD" w:rsidTr="00880CD9">
        <w:trPr>
          <w:trHeight w:val="405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кс2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500</w:t>
            </w:r>
          </w:p>
        </w:tc>
      </w:tr>
      <w:tr w:rsidR="00880CD9" w:rsidRPr="00F735CD" w:rsidTr="00880CD9">
        <w:tc>
          <w:tcPr>
            <w:tcW w:w="1784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L</w:t>
            </w:r>
            <w:r w:rsidRPr="00F735CD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3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3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5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</w:tr>
      <w:tr w:rsidR="00880CD9" w:rsidRPr="00F735CD" w:rsidTr="00880CD9"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L</w:t>
            </w:r>
            <w:r w:rsidRPr="00F735CD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7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65</w:t>
            </w:r>
          </w:p>
        </w:tc>
      </w:tr>
      <w:tr w:rsidR="00880CD9" w:rsidRPr="00F735CD" w:rsidTr="00880CD9"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L</w:t>
            </w:r>
            <w:r w:rsidRPr="00F735CD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5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</w:tr>
    </w:tbl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t>Таблица 1 Расчетные данные</w:t>
      </w:r>
    </w:p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7F6E88">
        <w:rPr>
          <w:sz w:val="28"/>
          <w:szCs w:val="28"/>
        </w:rPr>
        <w:t>Рассчитать относительные сопротивления элементов цепи К.З.,</w:t>
      </w:r>
      <w:r>
        <w:rPr>
          <w:sz w:val="28"/>
          <w:szCs w:val="28"/>
        </w:rPr>
        <w:t xml:space="preserve"> </w:t>
      </w:r>
      <w:r w:rsidRPr="007F6E88">
        <w:rPr>
          <w:sz w:val="28"/>
          <w:szCs w:val="28"/>
        </w:rPr>
        <w:t>Х</w:t>
      </w:r>
      <w:r w:rsidRPr="001815E5">
        <w:rPr>
          <w:sz w:val="28"/>
          <w:szCs w:val="28"/>
          <w:vertAlign w:val="subscript"/>
        </w:rPr>
        <w:t>*б.с</w:t>
      </w:r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бл</w:t>
      </w:r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бт</w:t>
      </w:r>
      <w:r w:rsidRPr="007F6E88"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Хо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1815E5">
        <w:rPr>
          <w:sz w:val="28"/>
          <w:szCs w:val="28"/>
          <w:vertAlign w:val="subscript"/>
        </w:rPr>
        <w:t>ср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- среднее напряжение линии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27396C" w:rsidP="00880CD9">
      <w:p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 w:rsidR="00880CD9"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5.1 </w:t>
      </w:r>
      <w:r w:rsidRPr="007F6E88">
        <w:rPr>
          <w:sz w:val="28"/>
          <w:szCs w:val="28"/>
        </w:rPr>
        <w:t>Определить базисный ток,</w:t>
      </w:r>
      <w:r>
        <w:rPr>
          <w:sz w:val="28"/>
          <w:szCs w:val="28"/>
        </w:rPr>
        <w:t xml:space="preserve"> </w:t>
      </w:r>
      <w:r w:rsidRPr="007F6E88">
        <w:rPr>
          <w:sz w:val="28"/>
          <w:szCs w:val="28"/>
        </w:rPr>
        <w:t>I</w:t>
      </w:r>
      <w:r w:rsidRPr="001815E5">
        <w:rPr>
          <w:sz w:val="28"/>
          <w:szCs w:val="28"/>
          <w:vertAlign w:val="subscript"/>
        </w:rPr>
        <w:t>б</w:t>
      </w:r>
      <w:r w:rsidRPr="007F6E88">
        <w:rPr>
          <w:sz w:val="28"/>
          <w:szCs w:val="28"/>
        </w:rPr>
        <w:t>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</w:t>
      </w:r>
      <w:r w:rsidRPr="007F6E88">
        <w:rPr>
          <w:sz w:val="28"/>
          <w:szCs w:val="28"/>
        </w:rPr>
        <w:t>Определить действующие значение тока К.З., I</w:t>
      </w:r>
      <w:r w:rsidRPr="001815E5">
        <w:rPr>
          <w:sz w:val="28"/>
          <w:szCs w:val="28"/>
        </w:rPr>
        <w:t>к</w:t>
      </w:r>
      <w:r w:rsidRPr="007F6E88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7F6E88">
        <w:rPr>
          <w:sz w:val="28"/>
          <w:szCs w:val="28"/>
        </w:rPr>
        <w:t>А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135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 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*</m:t>
        </m:r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бк1</m:t>
        </m:r>
      </m:oMath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</w:t>
      </w:r>
      <w:r w:rsidRPr="007F6E88">
        <w:rPr>
          <w:sz w:val="28"/>
          <w:szCs w:val="28"/>
        </w:rPr>
        <w:t>Определить ударный ток в расчетных точках КЗ, iy,Iy,кА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4 Определить мощность КЗ,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к,МВА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                                                       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019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6. Сделать вывод о проделанной работ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0C40A7" w:rsidRDefault="00880CD9" w:rsidP="00951B84">
      <w:pPr>
        <w:pStyle w:val="a7"/>
        <w:numPr>
          <w:ilvl w:val="0"/>
          <w:numId w:val="197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Pr="000C40A7" w:rsidRDefault="00880CD9" w:rsidP="00951B84">
      <w:pPr>
        <w:pStyle w:val="a7"/>
        <w:numPr>
          <w:ilvl w:val="0"/>
          <w:numId w:val="197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ем отличается замыкание на землю в системе с заземленной нейтралью от замыкания в системе с изолированной нейтралью?</w:t>
      </w:r>
    </w:p>
    <w:p w:rsidR="00880CD9" w:rsidRPr="000C40A7" w:rsidRDefault="00880CD9" w:rsidP="00951B84">
      <w:pPr>
        <w:pStyle w:val="a7"/>
        <w:numPr>
          <w:ilvl w:val="0"/>
          <w:numId w:val="197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951B84">
      <w:pPr>
        <w:pStyle w:val="a7"/>
        <w:numPr>
          <w:ilvl w:val="0"/>
          <w:numId w:val="197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5059AE" w:rsidRDefault="00880CD9" w:rsidP="00880CD9">
      <w:pPr>
        <w:jc w:val="both"/>
        <w:rPr>
          <w:sz w:val="28"/>
          <w:szCs w:val="28"/>
        </w:rPr>
      </w:pPr>
      <w:r w:rsidRPr="000C40A7">
        <w:rPr>
          <w:sz w:val="28"/>
          <w:szCs w:val="28"/>
        </w:rPr>
        <w:t>В каких единицах измеряется относительное сопротивление?</w:t>
      </w: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4</w:t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</w:p>
    <w:p w:rsidR="00880CD9" w:rsidRPr="00795327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Расчет токов КЗ в электроустановках напряжением выше 1000В для концев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>аучиться рассчитывать токи КЗ методом относительных единиц</w:t>
      </w:r>
      <w:r>
        <w:rPr>
          <w:sz w:val="28"/>
          <w:szCs w:val="28"/>
        </w:rPr>
        <w:t xml:space="preserve"> для опорн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при коротких замыканиях в системах переменного тока; расчет токов КЗ методом относительных единиц</w:t>
      </w:r>
    </w:p>
    <w:p w:rsidR="00880CD9" w:rsidRDefault="00880CD9" w:rsidP="00880CD9">
      <w:pPr>
        <w:jc w:val="both"/>
        <w:rPr>
          <w:sz w:val="28"/>
          <w:szCs w:val="28"/>
          <w:u w:val="single"/>
        </w:rPr>
      </w:pPr>
      <w:r>
        <w:rPr>
          <w:b/>
          <w:sz w:val="28"/>
          <w:szCs w:val="28"/>
        </w:rPr>
        <w:t>Оборудование:</w:t>
      </w:r>
      <w:r w:rsidRPr="00BE3352">
        <w:rPr>
          <w:sz w:val="28"/>
          <w:szCs w:val="28"/>
        </w:rPr>
        <w:t xml:space="preserve"> 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F735CD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 w:rsidRPr="001958F4">
        <w:rPr>
          <w:sz w:val="28"/>
          <w:szCs w:val="28"/>
        </w:rPr>
        <w:t>Определить относительные результирующие сопротивления Х*</w:t>
      </w:r>
      <w:r w:rsidRPr="001958F4">
        <w:rPr>
          <w:sz w:val="28"/>
          <w:szCs w:val="28"/>
          <w:vertAlign w:val="subscript"/>
        </w:rPr>
        <w:t>бк1</w:t>
      </w:r>
      <w:r w:rsidRPr="001958F4">
        <w:rPr>
          <w:sz w:val="28"/>
          <w:szCs w:val="28"/>
        </w:rPr>
        <w:t xml:space="preserve"> и Х*</w:t>
      </w:r>
      <w:r w:rsidRPr="001958F4">
        <w:rPr>
          <w:sz w:val="28"/>
          <w:szCs w:val="28"/>
          <w:vertAlign w:val="subscript"/>
        </w:rPr>
        <w:t>бк2</w:t>
      </w:r>
      <w:r w:rsidRPr="001958F4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к2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2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2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S</w:t>
      </w:r>
      <w:r w:rsidRPr="001958F4">
        <w:rPr>
          <w:sz w:val="28"/>
          <w:szCs w:val="28"/>
          <w:vertAlign w:val="subscript"/>
        </w:rPr>
        <w:t>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S</w:t>
      </w:r>
      <w:r w:rsidRPr="001958F4">
        <w:rPr>
          <w:sz w:val="28"/>
          <w:szCs w:val="28"/>
          <w:vertAlign w:val="subscript"/>
        </w:rPr>
        <w:t>к2</w:t>
      </w:r>
      <w:r w:rsidRPr="001958F4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схеме. Исход</w:t>
      </w:r>
      <w:r>
        <w:rPr>
          <w:sz w:val="28"/>
          <w:szCs w:val="28"/>
        </w:rPr>
        <w:t xml:space="preserve">ные данные приведены в таблице 1 </w:t>
      </w:r>
      <w:r w:rsidRPr="001958F4">
        <w:rPr>
          <w:sz w:val="28"/>
          <w:szCs w:val="28"/>
        </w:rPr>
        <w:t>(Х</w:t>
      </w:r>
      <w:r w:rsidRPr="001958F4">
        <w:rPr>
          <w:sz w:val="28"/>
          <w:szCs w:val="28"/>
          <w:vertAlign w:val="subscript"/>
        </w:rPr>
        <w:t>0</w:t>
      </w:r>
      <w:r w:rsidRPr="001958F4">
        <w:rPr>
          <w:sz w:val="28"/>
          <w:szCs w:val="28"/>
        </w:rPr>
        <w:t xml:space="preserve"> = 0,4 Ом/км).</w:t>
      </w:r>
    </w:p>
    <w:p w:rsidR="00880CD9" w:rsidRPr="00F735CD" w:rsidRDefault="00880CD9" w:rsidP="00880CD9">
      <w:pPr>
        <w:rPr>
          <w:sz w:val="28"/>
          <w:szCs w:val="28"/>
        </w:rPr>
      </w:pPr>
    </w:p>
    <w:p w:rsidR="00880CD9" w:rsidRPr="00795327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708A304C" wp14:editId="006BCAE6">
            <wp:extent cx="5362575" cy="3133725"/>
            <wp:effectExtent l="0" t="0" r="0" b="0"/>
            <wp:docPr id="320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tbl>
      <w:tblPr>
        <w:tblpPr w:leftFromText="180" w:rightFromText="180" w:vertAnchor="text" w:horzAnchor="margin" w:tblpXSpec="center" w:tblpY="374"/>
        <w:tblOverlap w:val="never"/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01"/>
        <w:gridCol w:w="567"/>
        <w:gridCol w:w="709"/>
        <w:gridCol w:w="709"/>
        <w:gridCol w:w="709"/>
        <w:gridCol w:w="708"/>
        <w:gridCol w:w="851"/>
        <w:gridCol w:w="709"/>
        <w:gridCol w:w="708"/>
        <w:gridCol w:w="709"/>
        <w:gridCol w:w="709"/>
        <w:gridCol w:w="709"/>
        <w:gridCol w:w="708"/>
      </w:tblGrid>
      <w:tr w:rsidR="00880CD9" w:rsidRPr="001958F4" w:rsidTr="00880CD9">
        <w:trPr>
          <w:trHeight w:val="391"/>
        </w:trPr>
        <w:tc>
          <w:tcPr>
            <w:tcW w:w="2977" w:type="dxa"/>
            <w:gridSpan w:val="3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lastRenderedPageBreak/>
              <w:t>Исходные данные</w:t>
            </w:r>
          </w:p>
        </w:tc>
        <w:tc>
          <w:tcPr>
            <w:tcW w:w="7229" w:type="dxa"/>
            <w:gridSpan w:val="10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Вариант</w:t>
            </w:r>
          </w:p>
        </w:tc>
      </w:tr>
      <w:tr w:rsidR="00880CD9" w:rsidRPr="001958F4" w:rsidTr="00880CD9">
        <w:trPr>
          <w:trHeight w:val="209"/>
        </w:trPr>
        <w:tc>
          <w:tcPr>
            <w:tcW w:w="2977" w:type="dxa"/>
            <w:gridSpan w:val="3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9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</w:tr>
      <w:tr w:rsidR="00880CD9" w:rsidRPr="001958F4" w:rsidTr="00880CD9">
        <w:trPr>
          <w:trHeight w:val="472"/>
        </w:trPr>
        <w:tc>
          <w:tcPr>
            <w:tcW w:w="1701" w:type="dxa"/>
            <w:vMerge w:val="restart"/>
          </w:tcPr>
          <w:p w:rsidR="00880CD9" w:rsidRPr="001958F4" w:rsidRDefault="00880CD9" w:rsidP="00880CD9">
            <w:pPr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ехнические данные трансформаторов подстанции</w:t>
            </w: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1</w:t>
            </w:r>
          </w:p>
          <w:p w:rsidR="00880CD9" w:rsidRPr="001958F4" w:rsidRDefault="00880CD9" w:rsidP="00880CD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18"/>
                <w:szCs w:val="18"/>
              </w:rPr>
            </w:pPr>
            <w:r w:rsidRPr="001958F4">
              <w:rPr>
                <w:lang w:val="en-US"/>
              </w:rPr>
              <w:t>S</w:t>
            </w:r>
            <w:r w:rsidRPr="001958F4">
              <w:rPr>
                <w:vertAlign w:val="subscript"/>
              </w:rPr>
              <w:t>н</w:t>
            </w:r>
            <w:r w:rsidRPr="001958F4"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</w:tr>
      <w:tr w:rsidR="00880CD9" w:rsidRPr="001958F4" w:rsidTr="00880CD9">
        <w:trPr>
          <w:trHeight w:val="41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</w:pPr>
            <w:r w:rsidRPr="001958F4">
              <w:rPr>
                <w:lang w:val="en-US"/>
              </w:rPr>
              <w:t>U</w:t>
            </w:r>
            <w:r w:rsidRPr="001958F4">
              <w:rPr>
                <w:vertAlign w:val="subscript"/>
              </w:rPr>
              <w:t>к</w:t>
            </w:r>
            <w:r w:rsidRPr="001958F4"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</w:tr>
      <w:tr w:rsidR="00880CD9" w:rsidRPr="001958F4" w:rsidTr="00880CD9">
        <w:trPr>
          <w:trHeight w:val="513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2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н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</w:tr>
      <w:tr w:rsidR="00880CD9" w:rsidRPr="001958F4" w:rsidTr="00880CD9">
        <w:trPr>
          <w:trHeight w:val="154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U</w:t>
            </w:r>
            <w:r w:rsidRPr="001958F4">
              <w:rPr>
                <w:sz w:val="28"/>
                <w:szCs w:val="28"/>
                <w:vertAlign w:val="subscript"/>
              </w:rPr>
              <w:t>к</w:t>
            </w:r>
            <w:r w:rsidRPr="001958F4">
              <w:rPr>
                <w:sz w:val="28"/>
                <w:szCs w:val="28"/>
              </w:rPr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</w:tr>
      <w:tr w:rsidR="00880CD9" w:rsidRPr="001958F4" w:rsidTr="00880CD9">
        <w:trPr>
          <w:trHeight w:val="20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3</w:t>
            </w: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н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</w:tr>
      <w:tr w:rsidR="00880CD9" w:rsidRPr="001958F4" w:rsidTr="00880CD9">
        <w:trPr>
          <w:trHeight w:val="48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U</w:t>
            </w:r>
            <w:r w:rsidRPr="001958F4">
              <w:rPr>
                <w:sz w:val="28"/>
                <w:szCs w:val="28"/>
                <w:vertAlign w:val="subscript"/>
              </w:rPr>
              <w:t>к</w:t>
            </w:r>
            <w:r w:rsidRPr="001958F4">
              <w:rPr>
                <w:sz w:val="28"/>
                <w:szCs w:val="28"/>
              </w:rPr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</w:tr>
      <w:tr w:rsidR="00880CD9" w:rsidRPr="001958F4" w:rsidTr="00880CD9">
        <w:trPr>
          <w:trHeight w:val="13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4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н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</w:tr>
      <w:tr w:rsidR="00880CD9" w:rsidRPr="001958F4" w:rsidTr="00880CD9">
        <w:trPr>
          <w:trHeight w:val="502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U</w:t>
            </w:r>
            <w:r w:rsidRPr="001958F4">
              <w:rPr>
                <w:sz w:val="28"/>
                <w:szCs w:val="28"/>
                <w:vertAlign w:val="subscript"/>
              </w:rPr>
              <w:t>к</w:t>
            </w:r>
            <w:r w:rsidRPr="001958F4">
              <w:rPr>
                <w:sz w:val="28"/>
                <w:szCs w:val="28"/>
              </w:rPr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</w:tr>
      <w:tr w:rsidR="00880CD9" w:rsidRPr="001958F4" w:rsidTr="00880CD9">
        <w:trPr>
          <w:trHeight w:val="516"/>
        </w:trPr>
        <w:tc>
          <w:tcPr>
            <w:tcW w:w="1701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Мощность короткого замыкания системы</w:t>
            </w: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кс1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0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900</w:t>
            </w:r>
          </w:p>
        </w:tc>
      </w:tr>
      <w:tr w:rsidR="00880CD9" w:rsidRPr="001958F4" w:rsidTr="00880CD9">
        <w:trPr>
          <w:trHeight w:val="377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кс2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0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9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5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50</w:t>
            </w:r>
          </w:p>
        </w:tc>
      </w:tr>
      <w:tr w:rsidR="00880CD9" w:rsidRPr="001958F4" w:rsidTr="00880CD9">
        <w:trPr>
          <w:trHeight w:val="293"/>
        </w:trPr>
        <w:tc>
          <w:tcPr>
            <w:tcW w:w="1701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Длина</w:t>
            </w: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линии в</w:t>
            </w: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километрах</w:t>
            </w: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1958F4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851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0</w:t>
            </w:r>
          </w:p>
        </w:tc>
      </w:tr>
      <w:tr w:rsidR="00880CD9" w:rsidRPr="001958F4" w:rsidTr="00880CD9">
        <w:trPr>
          <w:trHeight w:val="134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1958F4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</w:t>
            </w:r>
            <w:r w:rsidRPr="00365268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5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50</w:t>
            </w:r>
          </w:p>
        </w:tc>
      </w:tr>
      <w:tr w:rsidR="00880CD9" w:rsidRPr="001958F4" w:rsidTr="00880CD9">
        <w:trPr>
          <w:trHeight w:val="348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1958F4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10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5</w:t>
            </w:r>
          </w:p>
        </w:tc>
      </w:tr>
      <w:tr w:rsidR="00880CD9" w:rsidRPr="001958F4" w:rsidTr="00880CD9">
        <w:trPr>
          <w:trHeight w:val="252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365268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0</w:t>
            </w:r>
          </w:p>
        </w:tc>
        <w:tc>
          <w:tcPr>
            <w:tcW w:w="851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5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5</w:t>
            </w:r>
          </w:p>
        </w:tc>
      </w:tr>
    </w:tbl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t>Таблица 1 Расчетные данны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7F6E88">
        <w:rPr>
          <w:sz w:val="28"/>
          <w:szCs w:val="28"/>
        </w:rPr>
        <w:t>Рассчитать относительные сопротивления элементов цепи К.З.,Х*б.с, Х*бл, Х*бт, Ом, указанных на схеме замещения, используя формулы (1),(2),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Хо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sz w:val="28"/>
          <w:szCs w:val="28"/>
          <w:lang w:val="en-US"/>
        </w:rPr>
        <w:t>U</w:t>
      </w:r>
      <w:r w:rsidRPr="00E45CAF">
        <w:rPr>
          <w:sz w:val="28"/>
          <w:szCs w:val="28"/>
          <w:vertAlign w:val="subscript"/>
        </w:rPr>
        <w:t>ср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- среднее напряжение линии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5.1 </w:t>
      </w:r>
      <w:r w:rsidRPr="007F6E88">
        <w:rPr>
          <w:sz w:val="28"/>
          <w:szCs w:val="28"/>
        </w:rPr>
        <w:t>Определить базисный ток,</w:t>
      </w:r>
      <w:r>
        <w:rPr>
          <w:sz w:val="28"/>
          <w:szCs w:val="28"/>
        </w:rPr>
        <w:t xml:space="preserve"> </w:t>
      </w:r>
      <w:r w:rsidRPr="007F6E88">
        <w:rPr>
          <w:sz w:val="28"/>
          <w:szCs w:val="28"/>
        </w:rPr>
        <w:t>Iб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</w:t>
      </w:r>
      <w:r w:rsidRPr="007F6E88">
        <w:rPr>
          <w:sz w:val="28"/>
          <w:szCs w:val="28"/>
        </w:rPr>
        <w:t>Определить действующие значение тока К.З., Iк,А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135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*</m:t>
        </m:r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бк1</m:t>
        </m:r>
      </m:oMath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</w:t>
      </w:r>
      <w:r w:rsidRPr="007F6E88">
        <w:rPr>
          <w:sz w:val="28"/>
          <w:szCs w:val="28"/>
        </w:rPr>
        <w:t>Определить ударный ток в расчетных точках КЗ, iy,Iy,кА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4 Определить мощность КЗ,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к,МВА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                                                       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019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5059AE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059AE"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 w:rsidRPr="005059AE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both"/>
        <w:rPr>
          <w:b/>
          <w:sz w:val="28"/>
          <w:szCs w:val="28"/>
        </w:rPr>
      </w:pPr>
      <w:r w:rsidRPr="005059AE">
        <w:rPr>
          <w:sz w:val="28"/>
          <w:szCs w:val="28"/>
        </w:rPr>
        <w:t>2.</w:t>
      </w:r>
      <w:r w:rsidRPr="000C40A7">
        <w:rPr>
          <w:sz w:val="28"/>
          <w:szCs w:val="28"/>
        </w:rPr>
        <w:t>Чем отличается замыкание на землю в системе с заземленной нейтралью от замыкания в системе с изолированной нейтралью?</w:t>
      </w:r>
    </w:p>
    <w:p w:rsidR="00880CD9" w:rsidRPr="000C40A7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5059AE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</w:t>
      </w:r>
      <w:r w:rsidRPr="000C40A7">
        <w:rPr>
          <w:rFonts w:ascii="Times New Roman" w:hAnsi="Times New Roman"/>
          <w:sz w:val="28"/>
          <w:szCs w:val="28"/>
        </w:rPr>
        <w:t>В каких единицах измеряется относительное сопротивление?</w:t>
      </w:r>
    </w:p>
    <w:p w:rsidR="00880CD9" w:rsidRPr="00086788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струкционная карта практического занятия №5</w:t>
      </w:r>
    </w:p>
    <w:p w:rsidR="00880CD9" w:rsidRDefault="00880CD9" w:rsidP="00880CD9">
      <w:pPr>
        <w:jc w:val="both"/>
        <w:rPr>
          <w:i/>
          <w:sz w:val="28"/>
          <w:szCs w:val="28"/>
        </w:rPr>
      </w:pPr>
    </w:p>
    <w:p w:rsidR="00880CD9" w:rsidRPr="002A41B9" w:rsidRDefault="00880CD9" w:rsidP="00880CD9">
      <w:pPr>
        <w:jc w:val="both"/>
        <w:rPr>
          <w:sz w:val="28"/>
          <w:szCs w:val="28"/>
        </w:rPr>
      </w:pPr>
      <w:r w:rsidRPr="002A41B9">
        <w:rPr>
          <w:b/>
          <w:sz w:val="28"/>
          <w:szCs w:val="28"/>
        </w:rPr>
        <w:t xml:space="preserve">Тема занятия: </w:t>
      </w:r>
      <w:r w:rsidRPr="002A41B9">
        <w:rPr>
          <w:sz w:val="28"/>
          <w:szCs w:val="28"/>
        </w:rPr>
        <w:t>Расчет ток</w:t>
      </w:r>
      <w:r>
        <w:rPr>
          <w:sz w:val="28"/>
          <w:szCs w:val="28"/>
        </w:rPr>
        <w:t>а КЗ методом именованных единиц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2A41B9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2A41B9">
        <w:rPr>
          <w:sz w:val="28"/>
          <w:szCs w:val="28"/>
        </w:rPr>
        <w:t>аучиться рассчитывать ток</w:t>
      </w:r>
      <w:r>
        <w:rPr>
          <w:sz w:val="28"/>
          <w:szCs w:val="28"/>
        </w:rPr>
        <w:t>и КЗ методом именованных единиц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практического занятия студент должен знать: </w:t>
      </w:r>
      <w:r>
        <w:rPr>
          <w:sz w:val="28"/>
          <w:szCs w:val="28"/>
        </w:rPr>
        <w:t>Расчет токов КЗ методом именованных единиц</w:t>
      </w:r>
    </w:p>
    <w:p w:rsidR="00880CD9" w:rsidRPr="002F7DF8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2F7DF8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Pr="00086788" w:rsidRDefault="00880CD9" w:rsidP="00880CD9">
      <w:pPr>
        <w:rPr>
          <w:sz w:val="28"/>
          <w:szCs w:val="28"/>
        </w:rPr>
      </w:pPr>
    </w:p>
    <w:p w:rsidR="00880CD9" w:rsidRPr="00086788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Pr="002A41B9" w:rsidRDefault="00880CD9" w:rsidP="00880CD9">
      <w:pPr>
        <w:rPr>
          <w:sz w:val="28"/>
          <w:szCs w:val="28"/>
        </w:rPr>
      </w:pPr>
    </w:p>
    <w:p w:rsidR="00880CD9" w:rsidRPr="002A41B9" w:rsidRDefault="00880CD9" w:rsidP="00880CD9">
      <w:pPr>
        <w:jc w:val="both"/>
        <w:rPr>
          <w:sz w:val="28"/>
          <w:szCs w:val="28"/>
        </w:rPr>
      </w:pPr>
      <w:r w:rsidRPr="00086788">
        <w:rPr>
          <w:sz w:val="28"/>
          <w:szCs w:val="28"/>
        </w:rPr>
        <w:t>1.</w:t>
      </w:r>
      <w:r w:rsidRPr="002A41B9">
        <w:rPr>
          <w:b/>
          <w:sz w:val="28"/>
          <w:szCs w:val="28"/>
        </w:rPr>
        <w:t xml:space="preserve"> </w:t>
      </w:r>
      <w:r w:rsidRPr="002A41B9">
        <w:rPr>
          <w:sz w:val="28"/>
          <w:szCs w:val="28"/>
        </w:rPr>
        <w:t>Рассчитать установившийся ток трехфазного короткого замыкания и ударный ток в точке К расчетной схемы. Расчетная схема приводится</w:t>
      </w:r>
      <w:r>
        <w:rPr>
          <w:sz w:val="28"/>
          <w:szCs w:val="28"/>
        </w:rPr>
        <w:t xml:space="preserve"> на рисунке 1</w:t>
      </w:r>
      <w:r w:rsidRPr="002A41B9">
        <w:rPr>
          <w:sz w:val="28"/>
          <w:szCs w:val="28"/>
        </w:rPr>
        <w:t>. Все параметры расчетной схемы, необходимые для расчета активных и индуктивных сопротивлений элементов в цепи КЗ, приводит</w:t>
      </w:r>
      <w:r>
        <w:rPr>
          <w:sz w:val="28"/>
          <w:szCs w:val="28"/>
        </w:rPr>
        <w:t>ся в таблице 1</w:t>
      </w:r>
      <w:r w:rsidRPr="002A41B9">
        <w:rPr>
          <w:sz w:val="28"/>
          <w:szCs w:val="28"/>
        </w:rPr>
        <w:t xml:space="preserve"> </w:t>
      </w:r>
    </w:p>
    <w:p w:rsidR="00880CD9" w:rsidRPr="002A41B9" w:rsidRDefault="00880CD9" w:rsidP="00880CD9">
      <w:pPr>
        <w:rPr>
          <w:sz w:val="28"/>
          <w:szCs w:val="28"/>
        </w:rPr>
      </w:pPr>
    </w:p>
    <w:p w:rsidR="00880CD9" w:rsidRPr="002A41B9" w:rsidRDefault="00880CD9" w:rsidP="00880CD9">
      <w:pPr>
        <w:rPr>
          <w:sz w:val="28"/>
          <w:szCs w:val="28"/>
        </w:rPr>
      </w:pPr>
      <w:r w:rsidRPr="002A41B9">
        <w:rPr>
          <w:sz w:val="28"/>
          <w:szCs w:val="28"/>
        </w:rPr>
        <w:t xml:space="preserve"> </w:t>
      </w:r>
    </w:p>
    <w:p w:rsidR="00880CD9" w:rsidRPr="002A41B9" w:rsidRDefault="00880CD9" w:rsidP="00880CD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425393A0" wp14:editId="1B533233">
            <wp:extent cx="2105025" cy="3381375"/>
            <wp:effectExtent l="19050" t="0" r="0" b="0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1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862" w:dyaOrig="9145">
          <v:shape id="_x0000_i1030" type="#_x0000_t75" style="width:111pt;height:264pt" o:ole="">
            <v:imagedata r:id="rId158" o:title=""/>
          </v:shape>
          <o:OLEObject Type="Embed" ProgID="Visio.Drawing.11" ShapeID="_x0000_i1030" DrawAspect="Content" ObjectID="_1656138865" r:id="rId159"/>
        </w:object>
      </w:r>
    </w:p>
    <w:p w:rsidR="00880CD9" w:rsidRPr="002A41B9" w:rsidRDefault="00880CD9" w:rsidP="00880CD9">
      <w:pPr>
        <w:jc w:val="center"/>
        <w:rPr>
          <w:sz w:val="28"/>
          <w:szCs w:val="28"/>
        </w:rPr>
      </w:pPr>
    </w:p>
    <w:p w:rsidR="00880CD9" w:rsidRPr="002A41B9" w:rsidRDefault="00880CD9" w:rsidP="00880CD9">
      <w:pPr>
        <w:jc w:val="center"/>
        <w:rPr>
          <w:b/>
          <w:sz w:val="28"/>
          <w:szCs w:val="28"/>
        </w:rPr>
      </w:pPr>
    </w:p>
    <w:p w:rsidR="00880CD9" w:rsidRPr="003950AF" w:rsidRDefault="00880CD9" w:rsidP="00880CD9">
      <w:pPr>
        <w:jc w:val="center"/>
        <w:rPr>
          <w:sz w:val="28"/>
          <w:szCs w:val="28"/>
        </w:rPr>
      </w:pPr>
      <w:r w:rsidRPr="003950AF">
        <w:rPr>
          <w:sz w:val="28"/>
          <w:szCs w:val="28"/>
        </w:rPr>
        <w:t>Рисунок 1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lastRenderedPageBreak/>
        <w:t>Таблица 1 Исходные данные</w:t>
      </w:r>
    </w:p>
    <w:tbl>
      <w:tblPr>
        <w:tblpPr w:leftFromText="180" w:rightFromText="180" w:vertAnchor="text" w:horzAnchor="margin" w:tblpXSpec="center" w:tblpY="201"/>
        <w:tblOverlap w:val="never"/>
        <w:tblW w:w="103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</w:tblGrid>
      <w:tr w:rsidR="00880CD9" w:rsidRPr="002A41B9" w:rsidTr="00880CD9">
        <w:trPr>
          <w:trHeight w:val="420"/>
        </w:trPr>
        <w:tc>
          <w:tcPr>
            <w:tcW w:w="3261" w:type="dxa"/>
            <w:vMerge w:val="restart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Вариант</w:t>
            </w:r>
          </w:p>
        </w:tc>
      </w:tr>
      <w:tr w:rsidR="00880CD9" w:rsidRPr="002A41B9" w:rsidTr="00880CD9">
        <w:trPr>
          <w:trHeight w:val="225"/>
        </w:trPr>
        <w:tc>
          <w:tcPr>
            <w:tcW w:w="3261" w:type="dxa"/>
            <w:vMerge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8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9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0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Номинальная мощность трансформатора, кВА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0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6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30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ктивные потери в трансформаторе, кВт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0,6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0,88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,28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,97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,6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,7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,7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,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,6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Напряжение КЗ трансформатора, %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,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,5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атериал жил кабеля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Сечение жил кабеля, мм</w:t>
            </w:r>
            <w:r w:rsidRPr="002A41B9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3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8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4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4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0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00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Длина кабеля, м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5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Удельное индуктивное сопротивление кабеля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Х</w:t>
            </w:r>
            <w:r w:rsidRPr="002A41B9">
              <w:rPr>
                <w:sz w:val="28"/>
                <w:szCs w:val="28"/>
                <w:vertAlign w:val="subscript"/>
              </w:rPr>
              <w:t xml:space="preserve">0 = </w:t>
            </w:r>
            <w:r w:rsidRPr="002A41B9">
              <w:rPr>
                <w:sz w:val="28"/>
                <w:szCs w:val="28"/>
              </w:rPr>
              <w:t>0,07 мОм/м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Среднее напряжение в точке КЗ К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  <w:lang w:val="en-US"/>
              </w:rPr>
              <w:t>U</w:t>
            </w:r>
            <w:r w:rsidRPr="002A41B9">
              <w:rPr>
                <w:sz w:val="28"/>
                <w:szCs w:val="28"/>
              </w:rPr>
              <w:t>ср. = 400 В</w:t>
            </w:r>
          </w:p>
        </w:tc>
      </w:tr>
    </w:tbl>
    <w:p w:rsidR="00880CD9" w:rsidRPr="003950AF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2. Составить расчетную схему по рисунку 1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3. По расчетной схеме составить эквивалентную схему замещения по рисунку 2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4. Определить активные и индуктивные сопротивления элементов схемы замещения 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4.1 Активное сопротивление трансформатора, </w:t>
      </w:r>
      <w:r>
        <w:rPr>
          <w:sz w:val="28"/>
          <w:szCs w:val="28"/>
          <w:lang w:val="en-US"/>
        </w:rPr>
        <w:t>R</w:t>
      </w:r>
      <w:r w:rsidRPr="005D45BF"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, Ом, рассчитывается по формуле (1) 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∆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×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 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 xml:space="preserve"> ,                                                 (1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- активные потери в трансформаторе, кВт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  <m:sup/>
        </m:sSubSup>
      </m:oMath>
      <w:r>
        <w:rPr>
          <w:sz w:val="28"/>
          <w:szCs w:val="28"/>
        </w:rPr>
        <w:t>- среднее напряжение, В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 т</m:t>
            </m:r>
          </m:sub>
          <m:sup/>
        </m:sSubSup>
      </m:oMath>
      <w:r>
        <w:rPr>
          <w:sz w:val="28"/>
          <w:szCs w:val="28"/>
        </w:rPr>
        <w:t>- номинальная мощность трансформатора, кВА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</m:oMath>
      <w:r>
        <w:rPr>
          <w:sz w:val="28"/>
          <w:szCs w:val="28"/>
        </w:rPr>
        <w:t>- активное сопротивление трансформатора, мОм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4.2 Полное сопротивление трансформатора, </w:t>
      </w:r>
      <w:r>
        <w:rPr>
          <w:sz w:val="28"/>
          <w:szCs w:val="28"/>
          <w:lang w:val="en-US"/>
        </w:rPr>
        <w:t>Z</w:t>
      </w:r>
      <w:r w:rsidRPr="00051D95">
        <w:rPr>
          <w:sz w:val="28"/>
          <w:szCs w:val="28"/>
          <w:vertAlign w:val="subscript"/>
        </w:rPr>
        <w:t>т</w:t>
      </w:r>
      <w:r w:rsidRPr="009E7D9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9E7D9D">
        <w:rPr>
          <w:sz w:val="28"/>
          <w:szCs w:val="28"/>
        </w:rPr>
        <w:t>м</w:t>
      </w:r>
      <w:r>
        <w:rPr>
          <w:sz w:val="28"/>
          <w:szCs w:val="28"/>
        </w:rPr>
        <w:t>Ом, рассчитывается по формуле (2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p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 т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(2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>- напряжение КЗ трансформатора в ¥о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Z</w:t>
      </w:r>
      <w:r w:rsidRPr="00051D95"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 - полное сопротивление трансформатора, МОм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4.3 Индуктивное сопротивление трансформатора ,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т, МОм, рассчитывается по формуле (3</w:t>
      </w:r>
      <w:r w:rsidRPr="009E7D9D">
        <w:rPr>
          <w:sz w:val="28"/>
          <w:szCs w:val="28"/>
        </w:rPr>
        <w:t>)</w:t>
      </w:r>
    </w:p>
    <w:p w:rsidR="00880CD9" w:rsidRPr="009E7D9D" w:rsidRDefault="00880CD9" w:rsidP="00880CD9">
      <w:pPr>
        <w:jc w:val="center"/>
        <w:rPr>
          <w:sz w:val="28"/>
          <w:szCs w:val="28"/>
        </w:rPr>
      </w:pPr>
      <w:r>
        <w:t xml:space="preserve">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t xml:space="preserve">,                          </w:t>
      </w:r>
      <w:r>
        <w:rPr>
          <w:sz w:val="28"/>
          <w:szCs w:val="28"/>
        </w:rPr>
        <w:t xml:space="preserve">                      (3)</w:t>
      </w:r>
      <w:r>
        <w:t xml:space="preserve">  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4.4 Активное сопротивление кабеля , R</w:t>
      </w:r>
      <w:r w:rsidRPr="00051D95">
        <w:rPr>
          <w:sz w:val="28"/>
          <w:szCs w:val="28"/>
          <w:vertAlign w:val="subscript"/>
        </w:rPr>
        <w:t>каб</w:t>
      </w:r>
      <w:r>
        <w:rPr>
          <w:sz w:val="28"/>
          <w:szCs w:val="28"/>
        </w:rPr>
        <w:t>, МОм, рассчитывается по формуле (4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(4)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00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 xml:space="preserve">Ɣ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аб</m:t>
                </m:r>
              </m:sub>
            </m:sSub>
          </m:den>
        </m:f>
      </m:oMath>
      <w:r w:rsidRPr="00C2731B">
        <w:rPr>
          <w:sz w:val="28"/>
          <w:szCs w:val="28"/>
        </w:rPr>
        <w:t xml:space="preserve"> – </w:t>
      </w:r>
      <w:r>
        <w:rPr>
          <w:sz w:val="28"/>
          <w:szCs w:val="28"/>
        </w:rPr>
        <w:t>активное удельное сопротивление фазы кабеля, МОм/м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27396C">
        <w:rPr>
          <w:position w:val="-6"/>
        </w:rPr>
        <w:pict>
          <v:shape id="_x0000_i1031" type="#_x0000_t75" style="width:9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stylePaneFormatFilter w:val=&quot;3F01&quot;/&gt;&lt;w:defaultTabStop w:val=&quot;284&quot;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6616&quot;/&gt;&lt;wsp:rsid wsp:val=&quot;000557CE&quot;/&gt;&lt;wsp:rsid wsp:val=&quot;000600DF&quot;/&gt;&lt;wsp:rsid wsp:val=&quot;00086788&quot;/&gt;&lt;wsp:rsid wsp:val=&quot;00096E13&quot;/&gt;&lt;wsp:rsid wsp:val=&quot;0013388D&quot;/&gt;&lt;wsp:rsid wsp:val=&quot;00144C14&quot;/&gt;&lt;wsp:rsid wsp:val=&quot;00185E25&quot;/&gt;&lt;wsp:rsid wsp:val=&quot;001958F4&quot;/&gt;&lt;wsp:rsid wsp:val=&quot;001A747B&quot;/&gt;&lt;wsp:rsid wsp:val=&quot;001B0491&quot;/&gt;&lt;wsp:rsid wsp:val=&quot;002305F0&quot;/&gt;&lt;wsp:rsid wsp:val=&quot;002723BD&quot;/&gt;&lt;wsp:rsid wsp:val=&quot;002A41B9&quot;/&gt;&lt;wsp:rsid wsp:val=&quot;002C02AE&quot;/&gt;&lt;wsp:rsid wsp:val=&quot;0032137D&quot;/&gt;&lt;wsp:rsid wsp:val=&quot;003418AF&quot;/&gt;&lt;wsp:rsid wsp:val=&quot;003950AF&quot;/&gt;&lt;wsp:rsid wsp:val=&quot;003E0645&quot;/&gt;&lt;wsp:rsid wsp:val=&quot;00467C6D&quot;/&gt;&lt;wsp:rsid wsp:val=&quot;00494165&quot;/&gt;&lt;wsp:rsid wsp:val=&quot;004A2B09&quot;/&gt;&lt;wsp:rsid wsp:val=&quot;00505542&quot;/&gt;&lt;wsp:rsid wsp:val=&quot;00533C86&quot;/&gt;&lt;wsp:rsid wsp:val=&quot;00565D9B&quot;/&gt;&lt;wsp:rsid wsp:val=&quot;005C3246&quot;/&gt;&lt;wsp:rsid wsp:val=&quot;006025B0&quot;/&gt;&lt;wsp:rsid wsp:val=&quot;00611AC9&quot;/&gt;&lt;wsp:rsid wsp:val=&quot;00642745&quot;/&gt;&lt;wsp:rsid wsp:val=&quot;006B36AC&quot;/&gt;&lt;wsp:rsid wsp:val=&quot;006C4C04&quot;/&gt;&lt;wsp:rsid wsp:val=&quot;006D0627&quot;/&gt;&lt;wsp:rsid wsp:val=&quot;006F01E3&quot;/&gt;&lt;wsp:rsid wsp:val=&quot;006F062A&quot;/&gt;&lt;wsp:rsid wsp:val=&quot;00735E31&quot;/&gt;&lt;wsp:rsid wsp:val=&quot;00742F29&quot;/&gt;&lt;wsp:rsid wsp:val=&quot;007671FD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C82&quot;/&gt;&lt;wsp:rsid wsp:val=&quot;008D53C4&quot;/&gt;&lt;wsp:rsid wsp:val=&quot;00926BD7&quot;/&gt;&lt;wsp:rsid wsp:val=&quot;00934208&quot;/&gt;&lt;wsp:rsid wsp:val=&quot;00A16858&quot;/&gt;&lt;wsp:rsid wsp:val=&quot;00A345C7&quot;/&gt;&lt;wsp:rsid wsp:val=&quot;00AA1C88&quot;/&gt;&lt;wsp:rsid wsp:val=&quot;00AD2B81&quot;/&gt;&lt;wsp:rsid wsp:val=&quot;00AE005F&quot;/&gt;&lt;wsp:rsid wsp:val=&quot;00AE4831&quot;/&gt;&lt;wsp:rsid wsp:val=&quot;00B01BA3&quot;/&gt;&lt;wsp:rsid wsp:val=&quot;00B2402F&quot;/&gt;&lt;wsp:rsid wsp:val=&quot;00B87413&quot;/&gt;&lt;wsp:rsid wsp:val=&quot;00BB3955&quot;/&gt;&lt;wsp:rsid wsp:val=&quot;00BE0BE0&quot;/&gt;&lt;wsp:rsid wsp:val=&quot;00C23184&quot;/&gt;&lt;wsp:rsid wsp:val=&quot;00C2731B&quot;/&gt;&lt;wsp:rsid wsp:val=&quot;00C54F17&quot;/&gt;&lt;wsp:rsid wsp:val=&quot;00C860A0&quot;/&gt;&lt;wsp:rsid wsp:val=&quot;00D02295&quot;/&gt;&lt;wsp:rsid wsp:val=&quot;00D15AD7&quot;/&gt;&lt;wsp:rsid wsp:val=&quot;00D27526&quot;/&gt;&lt;wsp:rsid wsp:val=&quot;00D63D34&quot;/&gt;&lt;wsp:rsid wsp:val=&quot;00D732E7&quot;/&gt;&lt;wsp:rsid wsp:val=&quot;00D735EC&quot;/&gt;&lt;wsp:rsid wsp:val=&quot;00DB0546&quot;/&gt;&lt;wsp:rsid wsp:val=&quot;00DF1D1B&quot;/&gt;&lt;wsp:rsid wsp:val=&quot;00E401DC&quot;/&gt;&lt;wsp:rsid wsp:val=&quot;00E52572&quot;/&gt;&lt;wsp:rsid wsp:val=&quot;00E66218&quot;/&gt;&lt;wsp:rsid wsp:val=&quot;00EC31CF&quot;/&gt;&lt;wsp:rsid wsp:val=&quot;00EF62EC&quot;/&gt;&lt;wsp:rsid wsp:val=&quot;00F1134C&quot;/&gt;&lt;wsp:rsid wsp:val=&quot;00F62A3E&quot;/&gt;&lt;wsp:rsid wsp:val=&quot;00F64410&quot;/&gt;&lt;wsp:rsid wsp:val=&quot;00F677DF&quot;/&gt;&lt;wsp:rsid wsp:val=&quot;00F9044A&quot;/&gt;&lt;wsp:rsid wsp:val=&quot;00FE319E&quot;/&gt;&lt;/wsp:rsids&gt;&lt;/w:docPr&gt;&lt;w:body&gt;&lt;w:p wsp:rsidR=&quot;00000000&quot; wsp:rsidRDefault=&quot;0013388D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Ж”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60" o:title="" chromakey="white"/>
          </v:shape>
        </w:pict>
      </w:r>
      <w:r>
        <w:rPr>
          <w:sz w:val="28"/>
          <w:szCs w:val="28"/>
        </w:rPr>
        <w:t>- удельная проводимость материала фазы кабеля, МОм*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Ɣ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</m:t>
            </m:r>
          </m:sub>
        </m:sSub>
      </m:oMath>
      <w:r>
        <w:rPr>
          <w:sz w:val="28"/>
          <w:szCs w:val="28"/>
        </w:rPr>
        <w:t>= 53 МСм/м – для меди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Ɣ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</m:t>
            </m:r>
          </m:sub>
        </m:sSub>
      </m:oMath>
      <w:r>
        <w:rPr>
          <w:sz w:val="28"/>
          <w:szCs w:val="28"/>
        </w:rPr>
        <w:t>= 32 МСм/м – для алюминия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sz w:val="28"/>
          <w:szCs w:val="28"/>
        </w:rPr>
        <w:t>- длина кабеля, м.</w:t>
      </w:r>
    </w:p>
    <w:p w:rsidR="00880CD9" w:rsidRPr="00C2731B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4.5 Индуктивное сопротивление кабеля</w:t>
      </w:r>
      <w:r w:rsidRPr="009E7D9D">
        <w:rPr>
          <w:sz w:val="28"/>
          <w:szCs w:val="28"/>
        </w:rPr>
        <w:t xml:space="preserve">, </w:t>
      </w:r>
      <w:r>
        <w:rPr>
          <w:sz w:val="28"/>
          <w:szCs w:val="28"/>
        </w:rPr>
        <w:t>Х</w:t>
      </w:r>
      <w:r w:rsidRPr="00051D95">
        <w:rPr>
          <w:sz w:val="28"/>
          <w:szCs w:val="28"/>
          <w:vertAlign w:val="subscript"/>
        </w:rPr>
        <w:t>каб</w:t>
      </w:r>
      <w:r w:rsidRPr="009E7D9D">
        <w:rPr>
          <w:sz w:val="28"/>
          <w:szCs w:val="28"/>
        </w:rPr>
        <w:t>,</w:t>
      </w:r>
      <w:r>
        <w:rPr>
          <w:sz w:val="28"/>
          <w:szCs w:val="28"/>
        </w:rPr>
        <w:t xml:space="preserve"> МОм, рассчитывается по формуле (5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(5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>
        <w:rPr>
          <w:sz w:val="28"/>
          <w:szCs w:val="28"/>
        </w:rPr>
        <w:t>- индуктивное удельное сопротивление фазы кабеля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Результаты расчетов занести на схему замещения 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4.6 Расчет суммарного сопротивления</w:t>
      </w:r>
      <w:r w:rsidRPr="009E7D9D">
        <w:rPr>
          <w:sz w:val="28"/>
          <w:szCs w:val="28"/>
        </w:rPr>
        <w:t xml:space="preserve">, </w:t>
      </w:r>
      <w:r>
        <w:rPr>
          <w:sz w:val="28"/>
          <w:szCs w:val="28"/>
        </w:rPr>
        <w:t>МОм, рассчитывается по формулам (6</w:t>
      </w:r>
      <w:r w:rsidRPr="009E7D9D">
        <w:rPr>
          <w:sz w:val="28"/>
          <w:szCs w:val="28"/>
        </w:rPr>
        <w:t>)</w:t>
      </w:r>
      <w:r>
        <w:rPr>
          <w:sz w:val="28"/>
          <w:szCs w:val="28"/>
        </w:rPr>
        <w:t>,(7),(8)</w:t>
      </w:r>
    </w:p>
    <w:p w:rsidR="00880CD9" w:rsidRPr="003418AF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</m:oMath>
      <w:r w:rsidRPr="003418AF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sz w:val="28"/>
          <w:szCs w:val="28"/>
        </w:rPr>
        <w:t>,                                              (6)</w:t>
      </w:r>
    </w:p>
    <w:p w:rsidR="00880CD9" w:rsidRPr="009E7D9D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</m:oMath>
      <w:r w:rsidRPr="009E7D9D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sz w:val="28"/>
          <w:szCs w:val="28"/>
        </w:rPr>
        <w:t>,                                             (7)</w:t>
      </w:r>
    </w:p>
    <w:p w:rsidR="00880CD9" w:rsidRPr="00314EF8" w:rsidRDefault="00880CD9" w:rsidP="00880CD9">
      <w:pPr>
        <w:jc w:val="center"/>
        <w:rPr>
          <w:sz w:val="28"/>
          <w:szCs w:val="28"/>
        </w:rPr>
      </w:pPr>
      <w:r>
        <w:t xml:space="preserve">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t>,</w:t>
      </w:r>
      <w:r>
        <w:rPr>
          <w:sz w:val="28"/>
          <w:szCs w:val="28"/>
        </w:rPr>
        <w:t xml:space="preserve">                                                 (8)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 w:rsidRPr="00DB0546">
        <w:rPr>
          <w:sz w:val="28"/>
          <w:szCs w:val="28"/>
        </w:rPr>
        <w:t>5</w:t>
      </w:r>
      <w:r>
        <w:rPr>
          <w:sz w:val="28"/>
          <w:szCs w:val="28"/>
        </w:rPr>
        <w:t>. Расчет токов КЗ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Действующие значение тока</w:t>
      </w:r>
      <w:r w:rsidRPr="009E7D9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</w:t>
      </w:r>
      <w:r w:rsidRPr="009E7D9D">
        <w:rPr>
          <w:sz w:val="28"/>
          <w:szCs w:val="28"/>
        </w:rPr>
        <w:t>,</w:t>
      </w:r>
      <w:r>
        <w:rPr>
          <w:sz w:val="28"/>
          <w:szCs w:val="28"/>
        </w:rPr>
        <w:t xml:space="preserve"> кА, рассчитывается по формуле (9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F9044A"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p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/>
                  <m:sup/>
                  <m:e/>
                </m:nary>
              </m:sub>
            </m:sSub>
          </m:den>
        </m:f>
      </m:oMath>
      <w:r>
        <w:rPr>
          <w:sz w:val="28"/>
          <w:szCs w:val="28"/>
        </w:rPr>
        <w:t>,                                                (9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Ударный ток КЗ,</w:t>
      </w:r>
      <w:r>
        <w:t xml:space="preserve"> </w:t>
      </w:r>
      <w:r>
        <w:rPr>
          <w:sz w:val="28"/>
          <w:szCs w:val="28"/>
          <w:lang w:val="en-US"/>
        </w:rPr>
        <w:t>iy</w:t>
      </w:r>
      <w:r w:rsidRPr="00261A32">
        <w:rPr>
          <w:sz w:val="28"/>
          <w:szCs w:val="28"/>
        </w:rPr>
        <w:t>,</w:t>
      </w:r>
      <w:r>
        <w:rPr>
          <w:sz w:val="28"/>
          <w:szCs w:val="28"/>
        </w:rPr>
        <w:t>кА, рассчитывается по формуле (10</w:t>
      </w:r>
      <w:r w:rsidRPr="00261A32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,                                                (10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 К</w:t>
      </w:r>
      <w:r w:rsidRPr="00051D95">
        <w:rPr>
          <w:sz w:val="28"/>
          <w:szCs w:val="28"/>
          <w:vertAlign w:val="subscript"/>
        </w:rPr>
        <w:t>у</w:t>
      </w:r>
      <w:r>
        <w:rPr>
          <w:sz w:val="28"/>
          <w:szCs w:val="28"/>
        </w:rPr>
        <w:t xml:space="preserve">= 1-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е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0,0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a</m:t>
                </m:r>
              </m:den>
            </m:f>
          </m:sup>
        </m:sSup>
      </m:oMath>
      <w:r>
        <w:rPr>
          <w:sz w:val="28"/>
          <w:szCs w:val="28"/>
        </w:rPr>
        <w:t>- ударный коэффициент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е=2,72- постоянная величина затухания апериодической составляющей тока КЗ;</w:t>
      </w:r>
    </w:p>
    <w:p w:rsidR="00880CD9" w:rsidRPr="00F9044A" w:rsidRDefault="00880CD9" w:rsidP="00880CD9">
      <w:pPr>
        <w:jc w:val="both"/>
        <w:rPr>
          <w:sz w:val="28"/>
          <w:szCs w:val="28"/>
        </w:rPr>
      </w:pPr>
      <w:r w:rsidRPr="006B36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а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 xml:space="preserve">3,14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</m:sSub>
          </m:den>
        </m:f>
      </m:oMath>
      <w:r>
        <w:rPr>
          <w:sz w:val="28"/>
          <w:szCs w:val="28"/>
        </w:rPr>
        <w:t>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6B36AC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>В каких единицах выражаются расчетные параметры?</w:t>
      </w:r>
    </w:p>
    <w:p w:rsidR="00880CD9" w:rsidRPr="006B36AC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>Назовите порядок расчета токов КЗ методом именованных единиц?</w:t>
      </w:r>
    </w:p>
    <w:p w:rsidR="00880CD9" w:rsidRPr="006B36AC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 xml:space="preserve">Что такое </w:t>
      </w:r>
      <w:r w:rsidRPr="006B36AC">
        <w:rPr>
          <w:rFonts w:ascii="Times New Roman" w:hAnsi="Times New Roman"/>
          <w:sz w:val="28"/>
          <w:szCs w:val="28"/>
          <w:lang w:val="en-US"/>
        </w:rPr>
        <w:t>u</w:t>
      </w:r>
      <w:r w:rsidRPr="00051D95">
        <w:rPr>
          <w:rFonts w:ascii="Times New Roman" w:hAnsi="Times New Roman"/>
          <w:sz w:val="28"/>
          <w:szCs w:val="28"/>
          <w:vertAlign w:val="subscript"/>
          <w:lang w:val="en-US"/>
        </w:rPr>
        <w:t>k</w:t>
      </w:r>
      <w:r w:rsidRPr="006B36AC">
        <w:rPr>
          <w:rFonts w:ascii="Times New Roman" w:hAnsi="Times New Roman"/>
          <w:sz w:val="28"/>
          <w:szCs w:val="28"/>
        </w:rPr>
        <w:t xml:space="preserve"> для трансформатора?</w:t>
      </w:r>
    </w:p>
    <w:p w:rsidR="00880CD9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>Что выражает ударный коэффициент при  определении ударного тока?</w:t>
      </w:r>
    </w:p>
    <w:p w:rsidR="00880CD9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314EF8">
        <w:rPr>
          <w:rFonts w:ascii="Times New Roman" w:hAnsi="Times New Roman"/>
          <w:sz w:val="28"/>
          <w:szCs w:val="28"/>
        </w:rPr>
        <w:t>Что такое ударный ток</w:t>
      </w:r>
      <w:r>
        <w:rPr>
          <w:rFonts w:ascii="Times New Roman" w:hAnsi="Times New Roman"/>
          <w:sz w:val="28"/>
          <w:szCs w:val="28"/>
        </w:rPr>
        <w:t>?</w:t>
      </w:r>
    </w:p>
    <w:p w:rsidR="00880CD9" w:rsidRDefault="00880CD9" w:rsidP="00880CD9">
      <w:pPr>
        <w:pStyle w:val="a7"/>
        <w:ind w:left="0"/>
        <w:rPr>
          <w:rFonts w:ascii="Times New Roman" w:hAnsi="Times New Roman"/>
          <w:sz w:val="28"/>
          <w:szCs w:val="28"/>
        </w:rPr>
      </w:pPr>
    </w:p>
    <w:p w:rsidR="00880CD9" w:rsidRPr="00FA013F" w:rsidRDefault="00880CD9" w:rsidP="00880CD9">
      <w:pPr>
        <w:pStyle w:val="a7"/>
        <w:ind w:left="0"/>
        <w:rPr>
          <w:rFonts w:ascii="Times New Roman" w:hAnsi="Times New Roman"/>
          <w:sz w:val="28"/>
          <w:szCs w:val="28"/>
        </w:rPr>
      </w:pPr>
    </w:p>
    <w:p w:rsidR="00880CD9" w:rsidRPr="00550F82" w:rsidRDefault="00880CD9" w:rsidP="00880CD9">
      <w:pPr>
        <w:tabs>
          <w:tab w:val="left" w:pos="1755"/>
        </w:tabs>
        <w:jc w:val="center"/>
        <w:rPr>
          <w:b/>
          <w:color w:val="000000"/>
          <w:sz w:val="28"/>
          <w:szCs w:val="28"/>
        </w:rPr>
      </w:pPr>
      <w:r w:rsidRPr="00550F82">
        <w:rPr>
          <w:b/>
          <w:sz w:val="28"/>
          <w:szCs w:val="28"/>
        </w:rPr>
        <w:lastRenderedPageBreak/>
        <w:t>Инструкционная карта практического занятия №</w:t>
      </w:r>
      <w:r>
        <w:rPr>
          <w:b/>
          <w:sz w:val="28"/>
          <w:szCs w:val="28"/>
        </w:rPr>
        <w:t>6</w:t>
      </w:r>
    </w:p>
    <w:p w:rsidR="00880CD9" w:rsidRPr="00775EC6" w:rsidRDefault="00880CD9" w:rsidP="00880CD9">
      <w:pPr>
        <w:tabs>
          <w:tab w:val="left" w:pos="1755"/>
        </w:tabs>
        <w:jc w:val="both"/>
        <w:rPr>
          <w:b/>
          <w:color w:val="000000"/>
          <w:sz w:val="28"/>
          <w:szCs w:val="28"/>
        </w:rPr>
      </w:pPr>
    </w:p>
    <w:p w:rsidR="00880CD9" w:rsidRPr="00775EC6" w:rsidRDefault="00880CD9" w:rsidP="00880CD9">
      <w:pPr>
        <w:tabs>
          <w:tab w:val="left" w:pos="1755"/>
        </w:tabs>
        <w:jc w:val="both"/>
        <w:rPr>
          <w:b/>
          <w:sz w:val="28"/>
          <w:szCs w:val="28"/>
        </w:rPr>
      </w:pPr>
      <w:r w:rsidRPr="00775EC6">
        <w:rPr>
          <w:b/>
          <w:sz w:val="28"/>
          <w:szCs w:val="28"/>
        </w:rPr>
        <w:t>Тема занятия:</w:t>
      </w:r>
      <w:r w:rsidRPr="00775EC6">
        <w:rPr>
          <w:sz w:val="28"/>
          <w:szCs w:val="28"/>
        </w:rPr>
        <w:t xml:space="preserve"> </w:t>
      </w:r>
      <w:r w:rsidRPr="001D59C2">
        <w:rPr>
          <w:sz w:val="28"/>
          <w:szCs w:val="28"/>
        </w:rPr>
        <w:t>Проверка токоведущих частей на электродинамическую стойкость</w:t>
      </w:r>
    </w:p>
    <w:p w:rsidR="00880CD9" w:rsidRDefault="00880CD9" w:rsidP="00880CD9">
      <w:pPr>
        <w:tabs>
          <w:tab w:val="left" w:pos="1755"/>
        </w:tabs>
        <w:jc w:val="both"/>
        <w:rPr>
          <w:sz w:val="28"/>
          <w:szCs w:val="28"/>
        </w:rPr>
      </w:pPr>
      <w:r w:rsidRPr="00775EC6">
        <w:rPr>
          <w:b/>
          <w:sz w:val="28"/>
          <w:szCs w:val="28"/>
        </w:rPr>
        <w:t>Цель</w:t>
      </w:r>
      <w:r w:rsidRPr="00775EC6">
        <w:rPr>
          <w:sz w:val="28"/>
          <w:szCs w:val="28"/>
        </w:rPr>
        <w:t xml:space="preserve"> </w:t>
      </w:r>
      <w:r w:rsidRPr="00775EC6">
        <w:rPr>
          <w:b/>
          <w:sz w:val="28"/>
          <w:szCs w:val="28"/>
        </w:rPr>
        <w:t>занятия:</w:t>
      </w:r>
      <w:r>
        <w:rPr>
          <w:sz w:val="28"/>
          <w:szCs w:val="28"/>
        </w:rPr>
        <w:t xml:space="preserve"> Н</w:t>
      </w:r>
      <w:r w:rsidRPr="00775EC6">
        <w:rPr>
          <w:sz w:val="28"/>
          <w:szCs w:val="28"/>
        </w:rPr>
        <w:t>аучиться проверять сборные шины распределительных устройств на электродинам</w:t>
      </w:r>
      <w:r>
        <w:rPr>
          <w:sz w:val="28"/>
          <w:szCs w:val="28"/>
        </w:rPr>
        <w:t>ическую и термическую стойкость, пользоваться справочной литературой</w:t>
      </w:r>
    </w:p>
    <w:p w:rsidR="00880CD9" w:rsidRDefault="00880CD9" w:rsidP="00880CD9">
      <w:pPr>
        <w:tabs>
          <w:tab w:val="left" w:pos="1755"/>
        </w:tabs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Электродинамическое и термическое действие токов КЗ на токоведущие части и порядок их проверки на электродинамическую и термическую стойкость</w:t>
      </w:r>
    </w:p>
    <w:p w:rsidR="00880CD9" w:rsidRPr="00565C43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Оборудование:</w:t>
      </w:r>
      <w:r w:rsidRPr="00565C43">
        <w:rPr>
          <w:sz w:val="28"/>
          <w:szCs w:val="28"/>
        </w:rPr>
        <w:t xml:space="preserve"> 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Pr="00550F82" w:rsidRDefault="00880CD9" w:rsidP="00880CD9">
      <w:pPr>
        <w:tabs>
          <w:tab w:val="left" w:pos="1755"/>
        </w:tabs>
        <w:jc w:val="center"/>
        <w:rPr>
          <w:sz w:val="28"/>
          <w:szCs w:val="28"/>
        </w:rPr>
      </w:pPr>
    </w:p>
    <w:p w:rsidR="00880CD9" w:rsidRDefault="00880CD9" w:rsidP="00880CD9">
      <w:pPr>
        <w:tabs>
          <w:tab w:val="left" w:pos="1755"/>
        </w:tabs>
        <w:jc w:val="both"/>
        <w:rPr>
          <w:sz w:val="28"/>
          <w:szCs w:val="28"/>
        </w:rPr>
      </w:pPr>
      <w:r w:rsidRPr="00550F82">
        <w:rPr>
          <w:sz w:val="28"/>
          <w:szCs w:val="28"/>
        </w:rPr>
        <w:t>1.</w:t>
      </w:r>
      <w:r>
        <w:rPr>
          <w:sz w:val="28"/>
          <w:szCs w:val="28"/>
        </w:rPr>
        <w:t xml:space="preserve"> Произвести проверку шин прямоугольного сечения</w:t>
      </w:r>
      <w:r w:rsidRPr="00775EC6">
        <w:rPr>
          <w:sz w:val="28"/>
          <w:szCs w:val="28"/>
        </w:rPr>
        <w:t xml:space="preserve"> закрепленных на опорных изоляторах на электродинамическую и термическую стойкость. Исходные данные приведены в таблице. Допустимое напряжение при изгибе принимают для медных шин 170 Мпа, алюминиевых – 80Мпа. Температура окружающей среды</w:t>
      </w:r>
      <w:r w:rsidRPr="000B15C3">
        <w:rPr>
          <w:sz w:val="36"/>
          <w:szCs w:val="36"/>
        </w:rPr>
        <w:t xml:space="preserve"> </w:t>
      </w:r>
      <w:r w:rsidRPr="000B15C3">
        <w:rPr>
          <w:bCs/>
          <w:color w:val="252525"/>
          <w:sz w:val="32"/>
          <w:szCs w:val="32"/>
          <w:shd w:val="clear" w:color="auto" w:fill="FFFFFF"/>
        </w:rPr>
        <w:t>τ</w:t>
      </w:r>
      <w:r w:rsidRPr="000B15C3">
        <w:rPr>
          <w:bCs/>
          <w:color w:val="252525"/>
          <w:sz w:val="32"/>
          <w:szCs w:val="32"/>
          <w:shd w:val="clear" w:color="auto" w:fill="FFFFFF"/>
          <w:vertAlign w:val="subscript"/>
        </w:rPr>
        <w:t>ос</w:t>
      </w:r>
      <w:r>
        <w:rPr>
          <w:rStyle w:val="apple-converted-space"/>
          <w:rFonts w:ascii="Arial" w:hAnsi="Arial" w:cs="Arial"/>
          <w:color w:val="252525"/>
          <w:sz w:val="21"/>
          <w:szCs w:val="21"/>
          <w:shd w:val="clear" w:color="auto" w:fill="FFFFFF"/>
        </w:rPr>
        <w:t> </w:t>
      </w:r>
      <w:r>
        <w:rPr>
          <w:sz w:val="28"/>
          <w:szCs w:val="28"/>
        </w:rPr>
        <w:t>= +25</w:t>
      </w:r>
      <w:r w:rsidRPr="000B15C3">
        <w:rPr>
          <w:sz w:val="28"/>
          <w:szCs w:val="28"/>
          <w:vertAlign w:val="superscript"/>
        </w:rPr>
        <w:t>0</w:t>
      </w:r>
      <w:r w:rsidRPr="000B15C3">
        <w:rPr>
          <w:color w:val="FF0000"/>
          <w:sz w:val="28"/>
          <w:szCs w:val="28"/>
          <w:vertAlign w:val="superscript"/>
        </w:rPr>
        <w:t xml:space="preserve"> </w:t>
      </w:r>
      <w:r w:rsidRPr="000B15C3">
        <w:rPr>
          <w:sz w:val="28"/>
          <w:szCs w:val="28"/>
        </w:rPr>
        <w:t>С</w:t>
      </w:r>
      <w:r>
        <w:rPr>
          <w:sz w:val="28"/>
          <w:szCs w:val="28"/>
        </w:rPr>
        <w:t xml:space="preserve">;  </w:t>
      </w:r>
      <w:r w:rsidRPr="000B15C3">
        <w:rPr>
          <w:bCs/>
          <w:color w:val="252525"/>
          <w:sz w:val="32"/>
          <w:szCs w:val="32"/>
          <w:shd w:val="clear" w:color="auto" w:fill="FFFFFF"/>
        </w:rPr>
        <w:t>τ</w:t>
      </w:r>
      <w:r w:rsidRPr="000B15C3">
        <w:rPr>
          <w:bCs/>
          <w:color w:val="252525"/>
          <w:sz w:val="32"/>
          <w:szCs w:val="32"/>
          <w:shd w:val="clear" w:color="auto" w:fill="FFFFFF"/>
          <w:vertAlign w:val="subscript"/>
        </w:rPr>
        <w:t>доп</w:t>
      </w:r>
      <w:r>
        <w:rPr>
          <w:bCs/>
          <w:color w:val="252525"/>
          <w:sz w:val="32"/>
          <w:szCs w:val="32"/>
          <w:shd w:val="clear" w:color="auto" w:fill="FFFFFF"/>
          <w:vertAlign w:val="subscript"/>
        </w:rPr>
        <w:t xml:space="preserve"> </w:t>
      </w:r>
      <w:r>
        <w:rPr>
          <w:bCs/>
          <w:color w:val="252525"/>
          <w:sz w:val="28"/>
          <w:szCs w:val="28"/>
          <w:shd w:val="clear" w:color="auto" w:fill="FFFFFF"/>
        </w:rPr>
        <w:t>= 70</w:t>
      </w:r>
      <w:r w:rsidRPr="000B15C3">
        <w:rPr>
          <w:bCs/>
          <w:color w:val="252525"/>
          <w:sz w:val="28"/>
          <w:szCs w:val="28"/>
          <w:shd w:val="clear" w:color="auto" w:fill="FFFFFF"/>
          <w:vertAlign w:val="superscript"/>
        </w:rPr>
        <w:t>0</w:t>
      </w:r>
      <w:r>
        <w:rPr>
          <w:bCs/>
          <w:color w:val="252525"/>
          <w:sz w:val="28"/>
          <w:szCs w:val="28"/>
          <w:shd w:val="clear" w:color="auto" w:fill="FFFFFF"/>
        </w:rPr>
        <w:t>С - допустимая температура.</w:t>
      </w:r>
      <w:r>
        <w:rPr>
          <w:sz w:val="28"/>
          <w:szCs w:val="28"/>
        </w:rPr>
        <w:t xml:space="preserve"> </w:t>
      </w:r>
      <w:r w:rsidRPr="00775EC6">
        <w:rPr>
          <w:sz w:val="28"/>
          <w:szCs w:val="28"/>
        </w:rPr>
        <w:t>Значение коэффициента С принять равным 0,171 – для меди и 0,088 – для алюминия.</w:t>
      </w:r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 xml:space="preserve">    Таблица 1 Исходные данные  </w:t>
      </w:r>
    </w:p>
    <w:tbl>
      <w:tblPr>
        <w:tblpPr w:leftFromText="180" w:rightFromText="180" w:vertAnchor="text" w:horzAnchor="page" w:tblpX="1184" w:tblpY="214"/>
        <w:tblW w:w="103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</w:tblGrid>
      <w:tr w:rsidR="00880CD9" w:rsidRPr="00775EC6" w:rsidTr="00880CD9">
        <w:trPr>
          <w:trHeight w:val="195"/>
        </w:trPr>
        <w:tc>
          <w:tcPr>
            <w:tcW w:w="3261" w:type="dxa"/>
            <w:vMerge w:val="restart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Вариант</w:t>
            </w:r>
          </w:p>
        </w:tc>
      </w:tr>
      <w:tr w:rsidR="00880CD9" w:rsidRPr="00775EC6" w:rsidTr="00880CD9">
        <w:trPr>
          <w:trHeight w:val="120"/>
        </w:trPr>
        <w:tc>
          <w:tcPr>
            <w:tcW w:w="3261" w:type="dxa"/>
            <w:vMerge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4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8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9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1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Тип шин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</w:t>
            </w:r>
          </w:p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30*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25*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</w:t>
            </w:r>
          </w:p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40*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</w:t>
            </w:r>
          </w:p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30*4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 40*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40*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 50*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40*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 50*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50*5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Расстояние между опорными изоляторами, м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1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3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Расстояние между фазами, м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6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8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8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3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Длительно допустимый ток, 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6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5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8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8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4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5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6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70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4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8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Ток рабочего режима, 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5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50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0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Ток трехфазного КЗ, К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8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Ударный ток КЗ, к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7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Время отключения КЗ, с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6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8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8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</w:tr>
    </w:tbl>
    <w:p w:rsidR="00880CD9" w:rsidRPr="00533C86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роверка сборных шин на электродинамическую стойкость</w:t>
      </w:r>
    </w:p>
    <w:p w:rsidR="00880CD9" w:rsidRPr="00201E31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2.1 Усилие, действующее на шину по длине пролета,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, рассчитывается по формуле (1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</w:t>
      </w:r>
      <w:r>
        <w:rPr>
          <w:sz w:val="28"/>
          <w:szCs w:val="28"/>
          <w:lang w:val="en-US"/>
        </w:rPr>
        <w:t>F</w:t>
      </w:r>
      <w:r w:rsidRPr="00825B4B">
        <w:rPr>
          <w:sz w:val="28"/>
          <w:szCs w:val="28"/>
        </w:rPr>
        <w:t>=1</w:t>
      </w:r>
      <w:r>
        <w:rPr>
          <w:sz w:val="28"/>
          <w:szCs w:val="28"/>
        </w:rPr>
        <w:t>,76*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825B4B">
        <w:rPr>
          <w:sz w:val="28"/>
          <w:szCs w:val="28"/>
        </w:rPr>
        <w:t>*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>
        <w:rPr>
          <w:sz w:val="28"/>
          <w:szCs w:val="28"/>
        </w:rPr>
        <w:t>,                                                 (1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3B6A62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>
        <w:rPr>
          <w:sz w:val="28"/>
          <w:szCs w:val="28"/>
        </w:rPr>
        <w:t>- ударный ток КЗ, кА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l</w:t>
      </w:r>
      <w:r w:rsidRPr="009536E9">
        <w:rPr>
          <w:sz w:val="28"/>
          <w:szCs w:val="28"/>
        </w:rPr>
        <w:t>-</w:t>
      </w:r>
      <w:r>
        <w:rPr>
          <w:sz w:val="28"/>
          <w:szCs w:val="28"/>
        </w:rPr>
        <w:t xml:space="preserve"> расстояние между опорными изоляторами, м;</w:t>
      </w:r>
      <w:r>
        <w:rPr>
          <w:sz w:val="28"/>
          <w:szCs w:val="28"/>
        </w:rPr>
        <w:br/>
        <w:t xml:space="preserve">      а- расстояние между фазами, м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2.2 Изгибающий момент, М, рассчитывается по формуле (2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t xml:space="preserve">     </w:t>
      </w:r>
      <m:oMath>
        <m:r>
          <w:rPr>
            <w:rFonts w:ascii="Cambria Math" w:hAnsi="Cambria Math"/>
            <w:sz w:val="28"/>
            <w:szCs w:val="28"/>
          </w:rPr>
          <m:t>M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l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</m:t>
            </m:r>
          </m:den>
        </m:f>
      </m:oMath>
      <w:r>
        <w:t xml:space="preserve">     </w:t>
      </w:r>
      <w:r>
        <w:rPr>
          <w:sz w:val="28"/>
          <w:szCs w:val="28"/>
        </w:rPr>
        <w:t>,                                                               (2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4D679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- усилие действующие на шину по длине пролета, Н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2.3 Момент сопротивления шин ,</w:t>
      </w:r>
      <w:r w:rsidRPr="00201E31">
        <w:rPr>
          <w:sz w:val="28"/>
          <w:szCs w:val="28"/>
        </w:rPr>
        <w:t>М</w:t>
      </w:r>
      <w:r>
        <w:rPr>
          <w:sz w:val="28"/>
          <w:szCs w:val="28"/>
        </w:rPr>
        <w:t>р</w:t>
      </w:r>
      <w:r w:rsidRPr="00201E3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р,</w:t>
      </w:r>
      <w:r w:rsidRPr="003B6A62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>
        <w:rPr>
          <w:sz w:val="28"/>
          <w:szCs w:val="28"/>
        </w:rPr>
        <w:t>,рассчитываются по формулам (3</w:t>
      </w:r>
      <w:r w:rsidRPr="00201E31">
        <w:rPr>
          <w:sz w:val="28"/>
          <w:szCs w:val="28"/>
        </w:rPr>
        <w:t>)</w:t>
      </w:r>
      <w:r>
        <w:rPr>
          <w:sz w:val="28"/>
          <w:szCs w:val="28"/>
        </w:rPr>
        <w:t>,(4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на ребро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              (3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плашмя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           (4)</w:t>
      </w:r>
    </w:p>
    <w:p w:rsidR="00880CD9" w:rsidRPr="00AE1AE7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- высота шины, мм;</w:t>
      </w:r>
    </w:p>
    <w:p w:rsidR="00880CD9" w:rsidRPr="00AE1AE7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- толщина шины, мм.</w:t>
      </w:r>
    </w:p>
    <w:p w:rsidR="00880CD9" w:rsidRPr="00201E31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2.4 Расчетное напряжение в металле шин ,</w:t>
      </w:r>
      <w:r>
        <w:rPr>
          <w:sz w:val="28"/>
          <w:szCs w:val="28"/>
          <w:lang w:val="en-US"/>
        </w:rPr>
        <w:t>G</w:t>
      </w:r>
      <w:r w:rsidRPr="00E45CAF">
        <w:rPr>
          <w:sz w:val="28"/>
          <w:szCs w:val="28"/>
          <w:vertAlign w:val="subscript"/>
        </w:rPr>
        <w:t>расч</w:t>
      </w:r>
      <w:r>
        <w:rPr>
          <w:sz w:val="28"/>
          <w:szCs w:val="28"/>
        </w:rPr>
        <w:t>, МПа рассчитывается по формуле (5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>
        <w:rPr>
          <w:sz w:val="28"/>
          <w:szCs w:val="28"/>
        </w:rPr>
        <w:t>,                                                    (5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Условием электродинамической стойкости является</w:t>
      </w:r>
    </w:p>
    <w:p w:rsidR="00880CD9" w:rsidRDefault="0027396C" w:rsidP="00880CD9">
      <w:pPr>
        <w:tabs>
          <w:tab w:val="left" w:pos="1755"/>
        </w:tabs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с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оп</m:t>
              </m:r>
            </m:sub>
          </m:sSub>
        </m:oMath>
      </m:oMathPara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>3. Проверка сборных шин на термическую стойкость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1 Проверка сборных шин графическим методом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1.1 Начальная температура шин в режиме КЗ, ˚С ,определяется по формуле (6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с</m:t>
            </m:r>
          </m:sub>
        </m:sSub>
        <m:r>
          <w:rPr>
            <w:rFonts w:ascii="Cambria Math" w:hAnsi="Cambria Math"/>
            <w:sz w:val="28"/>
            <w:szCs w:val="28"/>
          </w:rPr>
          <m:t>+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с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раб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доп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(6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3.1.2 Тепловой импульс определяется по формуле, В</w:t>
      </w:r>
      <w:r w:rsidRPr="00E45CAF"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кА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*С</m:t>
        </m:r>
      </m:oMath>
      <w:r>
        <w:rPr>
          <w:sz w:val="28"/>
          <w:szCs w:val="28"/>
        </w:rPr>
        <w:t>,</w:t>
      </w:r>
      <w:r>
        <w:t xml:space="preserve"> </w:t>
      </w:r>
      <w:r>
        <w:rPr>
          <w:sz w:val="28"/>
          <w:szCs w:val="28"/>
        </w:rPr>
        <w:t>определяется по формуле (7</w:t>
      </w:r>
      <w:r w:rsidRPr="00201E31">
        <w:rPr>
          <w:sz w:val="28"/>
          <w:szCs w:val="28"/>
        </w:rPr>
        <w:t>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л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sub>
            </m:sSub>
          </m:e>
        </m:d>
      </m:oMath>
      <w:r>
        <w:rPr>
          <w:sz w:val="28"/>
          <w:szCs w:val="28"/>
        </w:rPr>
        <w:t>,                                                    (7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трехфазного короткого замыкания, КА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л</m:t>
            </m:r>
          </m:sub>
        </m:sSub>
      </m:oMath>
      <w:r>
        <w:rPr>
          <w:sz w:val="28"/>
          <w:szCs w:val="28"/>
        </w:rPr>
        <w:t>- время отключения КЗ, с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Та- 0,05с –  постоянная времени затухания апериодической составляющей тока КЗ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3.1.3 По кривым диаграммы определяем величину </w:t>
      </w:r>
      <m:oMath>
        <m:r>
          <w:rPr>
            <w:rFonts w:ascii="Cambria Math" w:hAnsi="Cambria Math"/>
            <w:sz w:val="28"/>
            <w:szCs w:val="28"/>
          </w:rPr>
          <m:t>Аτн</m:t>
        </m:r>
      </m:oMath>
      <w:r>
        <w:rPr>
          <w:sz w:val="28"/>
          <w:szCs w:val="28"/>
        </w:rPr>
        <w:t xml:space="preserve">, соответствующую начальной температур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</m:oMath>
      <w:r>
        <w:rPr>
          <w:sz w:val="28"/>
          <w:szCs w:val="28"/>
        </w:rPr>
        <w:t xml:space="preserve"> и материалу шин</w:t>
      </w:r>
    </w:p>
    <w:p w:rsidR="00880CD9" w:rsidRDefault="00880CD9" w:rsidP="00880CD9">
      <w:pPr>
        <w:shd w:val="clear" w:color="auto" w:fill="FFFFFF"/>
        <w:tabs>
          <w:tab w:val="left" w:pos="2567"/>
        </w:tabs>
        <w:rPr>
          <w:b/>
          <w:sz w:val="28"/>
          <w:szCs w:val="28"/>
        </w:rPr>
      </w:pPr>
      <w:r>
        <w:rPr>
          <w:sz w:val="28"/>
          <w:szCs w:val="28"/>
        </w:rPr>
        <w:t xml:space="preserve">    3.1.4 Определить величину, </w:t>
      </w:r>
      <m:oMath>
        <m:r>
          <w:rPr>
            <w:rFonts w:ascii="Cambria Math" w:hAnsi="Cambria Math"/>
            <w:sz w:val="28"/>
            <w:szCs w:val="28"/>
          </w:rPr>
          <m:t>Аτк</m:t>
        </m:r>
      </m:oMath>
      <w:r>
        <w:rPr>
          <w:sz w:val="28"/>
          <w:szCs w:val="28"/>
        </w:rPr>
        <w:t xml:space="preserve">, соответствующую конечной температур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 по формуле (8)</w:t>
      </w:r>
      <w:r>
        <w:t xml:space="preserve">                                                        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t xml:space="preserve">              </w:t>
      </w:r>
      <m:oMath>
        <m:r>
          <w:rPr>
            <w:rFonts w:ascii="Cambria Math" w:hAnsi="Cambria Math"/>
            <w:sz w:val="28"/>
            <w:szCs w:val="28"/>
          </w:rPr>
          <m:t>А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+А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</m:oMath>
      <w:r>
        <w:rPr>
          <w:sz w:val="28"/>
          <w:szCs w:val="28"/>
        </w:rPr>
        <w:t>,                                                (8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1.5 По кривым диаграммы определить конечную температур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, соответствующую величине </w:t>
      </w:r>
      <m:oMath>
        <m:r>
          <w:rPr>
            <w:rFonts w:ascii="Cambria Math" w:hAnsi="Cambria Math"/>
            <w:sz w:val="28"/>
            <w:szCs w:val="28"/>
          </w:rPr>
          <m:t>А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 и сравниваем ее с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</m:sSub>
      </m:oMath>
      <w:r>
        <w:rPr>
          <w:sz w:val="28"/>
          <w:szCs w:val="28"/>
        </w:rPr>
        <w:t xml:space="preserve"> по условию</w:t>
      </w:r>
    </w:p>
    <w:p w:rsidR="00880CD9" w:rsidRDefault="0027396C" w:rsidP="00880CD9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="00880CD9">
        <w:rPr>
          <w:sz w:val="28"/>
          <w:szCs w:val="28"/>
        </w:rPr>
        <w:t>≤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</m:sSub>
      </m:oMath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2 Проверка сборных шин по минимальному сечению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2.1 Определить тепловой импульс, Вк,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кА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*С</m:t>
        </m:r>
      </m:oMath>
      <w:r>
        <w:rPr>
          <w:sz w:val="28"/>
          <w:szCs w:val="28"/>
        </w:rPr>
        <w:t>, по формуле (9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л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sub>
            </m:sSub>
          </m:e>
        </m:d>
      </m:oMath>
      <w:r>
        <w:rPr>
          <w:sz w:val="28"/>
          <w:szCs w:val="28"/>
        </w:rPr>
        <w:t>,                                            (9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3.2.2 Рассчитать минимальное сечение,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мин,</w:t>
      </w:r>
      <w:r w:rsidRPr="003B6A62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>
        <w:rPr>
          <w:sz w:val="28"/>
          <w:szCs w:val="28"/>
        </w:rPr>
        <w:t>,  по формуле (10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</m:t>
                    </m:r>
                  </m:sub>
                </m:sSub>
              </m:e>
            </m:rad>
          </m:num>
          <m:den>
            <m:r>
              <w:rPr>
                <w:rFonts w:ascii="Cambria Math" w:hAnsi="Cambria Math"/>
                <w:sz w:val="28"/>
                <w:szCs w:val="28"/>
              </w:rPr>
              <m:t>С</m:t>
            </m:r>
          </m:den>
        </m:f>
      </m:oMath>
      <w:r>
        <w:rPr>
          <w:sz w:val="28"/>
          <w:szCs w:val="28"/>
        </w:rPr>
        <w:t>,                                                       (10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 С- коэффициент, значение которого приведено в задании</w:t>
      </w:r>
    </w:p>
    <w:p w:rsidR="00880CD9" w:rsidRPr="0058506D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Условие термической стойкости </w:t>
      </w:r>
    </w:p>
    <w:p w:rsidR="00880CD9" w:rsidRDefault="00880CD9" w:rsidP="00880CD9">
      <w:pPr>
        <w:tabs>
          <w:tab w:val="left" w:pos="1755"/>
        </w:tabs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m:oMath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</m:oMath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 xml:space="preserve">4. Сделать вывод о проделанной работе </w:t>
      </w:r>
    </w:p>
    <w:p w:rsidR="00880CD9" w:rsidRDefault="00880CD9" w:rsidP="00880CD9">
      <w:pPr>
        <w:tabs>
          <w:tab w:val="left" w:pos="1755"/>
        </w:tabs>
        <w:rPr>
          <w:b/>
          <w:sz w:val="28"/>
          <w:szCs w:val="28"/>
        </w:rPr>
      </w:pPr>
    </w:p>
    <w:p w:rsidR="00880CD9" w:rsidRP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 такое электродинамическая стойкость токоведущих частей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 такое термическая стойкость токоведущих частей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ъясните расположение шин на ребро и плашмя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 такое момент сопротивления шин, от чего он зависит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овите условие электродинамической стойкости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>
        <w:rPr>
          <w:rFonts w:ascii="Times New Roman" w:hAnsi="Times New Roman"/>
          <w:sz w:val="28"/>
          <w:szCs w:val="28"/>
          <w:lang w:eastAsia="ru-RU"/>
        </w:rPr>
        <w:t xml:space="preserve"> (допустимая температура) и чему она равняется?</w:t>
      </w:r>
    </w:p>
    <w:p w:rsidR="00880CD9" w:rsidRPr="00314EF8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</m:sSub>
      </m:oMath>
      <w:r>
        <w:rPr>
          <w:rFonts w:ascii="Times New Roman" w:hAnsi="Times New Roman"/>
          <w:sz w:val="28"/>
          <w:szCs w:val="28"/>
          <w:lang w:eastAsia="ru-RU"/>
        </w:rPr>
        <w:t xml:space="preserve"> и чему она равняется?</w:t>
      </w:r>
    </w:p>
    <w:p w:rsidR="00880CD9" w:rsidRPr="00314EF8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 w:rsidRPr="00314EF8">
        <w:rPr>
          <w:rFonts w:ascii="Times New Roman" w:hAnsi="Times New Roman"/>
          <w:sz w:val="28"/>
          <w:szCs w:val="28"/>
          <w:lang w:eastAsia="ru-RU"/>
        </w:rPr>
        <w:t xml:space="preserve">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</m:oMath>
      <w:r w:rsidRPr="00314EF8">
        <w:rPr>
          <w:rFonts w:ascii="Times New Roman" w:hAnsi="Times New Roman"/>
          <w:sz w:val="28"/>
          <w:szCs w:val="28"/>
        </w:rPr>
        <w:t>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7</w:t>
      </w: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Электрические контакты и их конструкция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электрические контакты и их конструкцию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ификацию по назначению и условиям работы, виду контактных поверхностей, конструктивному исполнению контактов, качество электрических контактов и их сопротивление, переходное сопротивление контактов, требования предъявляемые к электрическим контактам 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плакат «Электрические контакты»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ать определение электрического контакта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лассификацию контактов по назначению и условиям работы</w:t>
      </w:r>
    </w:p>
    <w:p w:rsidR="00880CD9" w:rsidRPr="00AD6E4B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ать классификацию размыкаемых контактов по виду контактных поверхностей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лассификацию размыкаемых контактов по конструктивному исполнению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классификацию контактов по назначению. Порядок рабочих и дугогасительных контактов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от чего зависит качество контактов 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Привести формулу для определения переходного сопротивления контактов и дать к ней пояснение 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требования к электрическим контактам</w:t>
      </w:r>
    </w:p>
    <w:p w:rsidR="00880CD9" w:rsidRPr="00AD6E4B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</w:p>
    <w:p w:rsidR="00880CD9" w:rsidRPr="00E32AF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Что такое электрический контакт?</w:t>
      </w:r>
    </w:p>
    <w:p w:rsidR="00880CD9" w:rsidRPr="00E32AF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овите основные группы электрических контактов?</w:t>
      </w:r>
    </w:p>
    <w:p w:rsidR="00880CD9" w:rsidRPr="00E32AF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Что такое неразъемные подвижные контакты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ие контакты разъемные будут по виду образующих их плоскостей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Перечислите классификацию контактов по конструктивному исполнению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ие контакты бывают по назначению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От чего зависит качество электрического контакта?</w:t>
      </w:r>
    </w:p>
    <w:p w:rsidR="00880CD9" w:rsidRDefault="00880CD9" w:rsidP="00880CD9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sz w:val="28"/>
          <w:szCs w:val="28"/>
        </w:rPr>
        <w:t>Какие требования предъявляются к электрическим контактам?</w:t>
      </w:r>
    </w:p>
    <w:p w:rsidR="00880CD9" w:rsidRDefault="00880CD9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8</w:t>
      </w: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Общие сведения о выключателях переменного тока. Многообъемные масляные выключатели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конструкцию многообъемных и малообъемных масляных выключателей</w:t>
      </w:r>
      <w:r w:rsidR="00C51E3A">
        <w:rPr>
          <w:sz w:val="28"/>
          <w:szCs w:val="28"/>
        </w:rPr>
        <w:t>. Устройство, работу, достоинства и недостатки малообъемных масляных выключателей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 высоковольтных выключателей, требования предъявляемые к ним, классификацию, важнейшие параметры выключателей. Особенности многообъемных масляных выключателей, конструктивное исполнение выключателей МКП-35, МКП-110, гашение электрической дуги</w:t>
      </w:r>
      <w:r w:rsidR="00C51E3A">
        <w:rPr>
          <w:sz w:val="28"/>
          <w:szCs w:val="28"/>
        </w:rPr>
        <w:t>. Устройство, работу, достоинства и недостатки малообъемных масляных выключателей</w:t>
      </w:r>
    </w:p>
    <w:p w:rsidR="00880CD9" w:rsidRPr="003145DC" w:rsidRDefault="00880CD9" w:rsidP="00880CD9">
      <w:pPr>
        <w:jc w:val="both"/>
        <w:rPr>
          <w:noProof/>
        </w:rPr>
      </w:pPr>
      <w:r w:rsidRPr="003145DC">
        <w:rPr>
          <w:b/>
          <w:sz w:val="28"/>
          <w:szCs w:val="28"/>
        </w:rPr>
        <w:t>Оборудование</w:t>
      </w:r>
      <w:r>
        <w:rPr>
          <w:b/>
          <w:sz w:val="28"/>
          <w:szCs w:val="28"/>
        </w:rPr>
        <w:t xml:space="preserve">: </w:t>
      </w:r>
      <w:r w:rsidRPr="00A80CD9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</w:p>
    <w:p w:rsidR="00880CD9" w:rsidRDefault="00880CD9" w:rsidP="00880CD9">
      <w:pPr>
        <w:jc w:val="center"/>
        <w:rPr>
          <w:b/>
          <w:noProof/>
          <w:sz w:val="28"/>
          <w:szCs w:val="28"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Default="00880CD9" w:rsidP="00951B84">
      <w:pPr>
        <w:numPr>
          <w:ilvl w:val="0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общие требования к высоковольтным выключателям переменного тока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назначение высоковольтных выключателей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требования, предъявляемые к высоковольтным выключателям переменного тока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лассификацию высоковольтных выключателей по принципу гашения дуги и роду дугогасящей среды, числу фаз, месту установки, времени отключения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важнейшие параметры выключателей</w:t>
      </w:r>
    </w:p>
    <w:p w:rsidR="00880CD9" w:rsidRDefault="00880CD9" w:rsidP="00951B84">
      <w:pPr>
        <w:numPr>
          <w:ilvl w:val="0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Изучить многообъемный выключатель МКП-35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выключателя МКП-35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дугогасительной камеры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роцесс гашения электрической дуги в дугогасительной камере</w:t>
      </w:r>
    </w:p>
    <w:p w:rsidR="00880CD9" w:rsidRDefault="00880CD9" w:rsidP="00951B84">
      <w:pPr>
        <w:numPr>
          <w:ilvl w:val="0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Изучить многообъемный выключатель МКП-10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выключателя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дугогасительной камеры</w:t>
      </w:r>
    </w:p>
    <w:p w:rsidR="00880CD9" w:rsidRPr="000D5342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роцесс гашения электрической дуги в дугогасительной камере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4. Описать область применения малообъемных выключателей. Основное отличие от многообъемных выключателей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 Изучить выключатель ВМП-10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1. Описать конструкцию выключателя ВМП-10</w:t>
      </w:r>
    </w:p>
    <w:p w:rsidR="00C51E3A" w:rsidRPr="00C51E3A" w:rsidRDefault="00C51E3A" w:rsidP="00951B84">
      <w:pPr>
        <w:pStyle w:val="a7"/>
        <w:numPr>
          <w:ilvl w:val="1"/>
          <w:numId w:val="198"/>
        </w:numPr>
        <w:ind w:left="0" w:firstLine="0"/>
        <w:jc w:val="both"/>
        <w:rPr>
          <w:rFonts w:ascii="Times New Roman" w:hAnsi="Times New Roman"/>
          <w:noProof/>
          <w:sz w:val="28"/>
          <w:szCs w:val="28"/>
        </w:rPr>
      </w:pPr>
      <w:r w:rsidRPr="00C51E3A">
        <w:rPr>
          <w:rFonts w:ascii="Times New Roman" w:hAnsi="Times New Roman"/>
          <w:noProof/>
          <w:sz w:val="28"/>
          <w:szCs w:val="28"/>
        </w:rPr>
        <w:t>Описать конструкцию дугогасительной камеры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3Описать процесс гашения электрической дуги в дугогасительной камере</w:t>
      </w:r>
    </w:p>
    <w:p w:rsidR="00C51E3A" w:rsidRPr="00AD6E4B" w:rsidRDefault="00C51E3A" w:rsidP="00C51E3A">
      <w:pPr>
        <w:ind w:left="-60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6. 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C51E3A" w:rsidRDefault="00C51E3A" w:rsidP="00880CD9">
      <w:pPr>
        <w:jc w:val="center"/>
        <w:rPr>
          <w:b/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Контрольные вопросы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высоковольтные выключатели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2. Какие требования предъявляются к высоковольтным выключателям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.Как классифицируются высоковольтные выключатели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4. За счет чего обеспечивается быстрое гашение электрической дуги в высоковольтных выключателях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5. Объясните, сколько разрывов на фазу имеет дугогасительная камера выключателя МКП-110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</w:t>
      </w:r>
      <w:r w:rsidRPr="009713A3">
        <w:rPr>
          <w:sz w:val="28"/>
          <w:szCs w:val="28"/>
        </w:rPr>
        <w:t xml:space="preserve"> </w:t>
      </w:r>
      <w:r>
        <w:rPr>
          <w:sz w:val="28"/>
          <w:szCs w:val="28"/>
        </w:rPr>
        <w:t>Почему опасен недолив и перелив масла в выключателях МКП-35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E32AF9">
        <w:rPr>
          <w:sz w:val="28"/>
          <w:szCs w:val="28"/>
        </w:rPr>
        <w:t>.</w:t>
      </w:r>
      <w:r>
        <w:rPr>
          <w:sz w:val="28"/>
          <w:szCs w:val="28"/>
        </w:rPr>
        <w:t>Количество и назначение 2-х плечих рычагов на валу выключателя ВМП-10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8. Для чего предназначены демпферы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9.За счет чего происходит отключение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10. Для чего предназначена буферная полость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11. Как происходит гашение дуги в дугогасительной камере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12.</w:t>
      </w:r>
      <w:r w:rsidRPr="009713A3">
        <w:rPr>
          <w:sz w:val="28"/>
          <w:szCs w:val="28"/>
        </w:rPr>
        <w:t xml:space="preserve"> </w:t>
      </w:r>
      <w:r>
        <w:rPr>
          <w:sz w:val="28"/>
          <w:szCs w:val="28"/>
        </w:rPr>
        <w:t>Как производится изоляция дугогасительного устройства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13. Каким газом заполнено дугогасительное устройство?</w:t>
      </w:r>
    </w:p>
    <w:p w:rsidR="00C51E3A" w:rsidRDefault="00C51E3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51E3A" w:rsidRDefault="00C51E3A" w:rsidP="00C51E3A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9</w:t>
      </w:r>
    </w:p>
    <w:p w:rsidR="00C51E3A" w:rsidRPr="00124BD4" w:rsidRDefault="00C51E3A" w:rsidP="00C51E3A">
      <w:pPr>
        <w:jc w:val="center"/>
        <w:rPr>
          <w:b/>
          <w:sz w:val="28"/>
          <w:szCs w:val="28"/>
        </w:rPr>
      </w:pPr>
    </w:p>
    <w:p w:rsidR="00C51E3A" w:rsidRPr="003145DC" w:rsidRDefault="00C51E3A" w:rsidP="00C51E3A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электромагнитных выключателей</w:t>
      </w:r>
    </w:p>
    <w:p w:rsidR="00C51E3A" w:rsidRDefault="00C51E3A" w:rsidP="00C51E3A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устройство, работу электромагнитных выключателей</w:t>
      </w:r>
    </w:p>
    <w:p w:rsidR="00C51E3A" w:rsidRPr="003145DC" w:rsidRDefault="00C51E3A" w:rsidP="00C51E3A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Преимущества электромагнитных выключателей перед масляными, устройство и работу выключателя, гашения электрической дуги</w:t>
      </w:r>
    </w:p>
    <w:p w:rsidR="00C51E3A" w:rsidRPr="003145DC" w:rsidRDefault="00C51E3A" w:rsidP="00C51E3A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плакат</w:t>
      </w:r>
    </w:p>
    <w:p w:rsidR="00C51E3A" w:rsidRPr="003145DC" w:rsidRDefault="00C51E3A" w:rsidP="00C51E3A">
      <w:pPr>
        <w:rPr>
          <w:noProof/>
        </w:rPr>
      </w:pPr>
    </w:p>
    <w:p w:rsidR="00C51E3A" w:rsidRPr="003145DC" w:rsidRDefault="00C51E3A" w:rsidP="00C51E3A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C51E3A" w:rsidRPr="00AD6E4B" w:rsidRDefault="00C51E3A" w:rsidP="00C51E3A">
      <w:pPr>
        <w:jc w:val="center"/>
        <w:rPr>
          <w:noProof/>
          <w:sz w:val="28"/>
          <w:szCs w:val="28"/>
        </w:rPr>
      </w:pP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преимущество электромагнитных выключателей перед масляными 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тивное исполнение электромагнитного выключателя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работу выключателя при гашении электрической дуги с большим током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работу выключателя при гашении электрической дуги с малым током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устройство выключателя ВЭ-10-1600-20У</w:t>
      </w:r>
    </w:p>
    <w:p w:rsidR="00C51E3A" w:rsidRPr="00825EB3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 w:rsidRPr="00825EB3">
        <w:rPr>
          <w:noProof/>
          <w:sz w:val="28"/>
          <w:szCs w:val="28"/>
        </w:rPr>
        <w:t>Сделать вывод о результате выполненной работы</w:t>
      </w:r>
    </w:p>
    <w:p w:rsidR="00C51E3A" w:rsidRDefault="00C51E3A" w:rsidP="00C51E3A">
      <w:pPr>
        <w:rPr>
          <w:sz w:val="28"/>
          <w:szCs w:val="28"/>
        </w:rPr>
      </w:pPr>
    </w:p>
    <w:p w:rsidR="00C51E3A" w:rsidRPr="00124BD4" w:rsidRDefault="00C51E3A" w:rsidP="00C51E3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C51E3A" w:rsidRDefault="00C51E3A" w:rsidP="00C51E3A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 xml:space="preserve"> </w:t>
      </w:r>
    </w:p>
    <w:p w:rsidR="00C51E3A" w:rsidRDefault="00C51E3A" w:rsidP="00C51E3A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Преимущества электромагнитных выключателей перед масляными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2. Под действием, каких сил дуга втягивается в дугогасительную камеру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3.Для чего предназначена система поддува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4. К каким выключателям по быстродействию относится электромагнитный выключатель?</w:t>
      </w:r>
    </w:p>
    <w:p w:rsidR="00C51E3A" w:rsidRDefault="00C51E3A" w:rsidP="00C51E3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sz w:val="28"/>
          <w:szCs w:val="28"/>
        </w:rPr>
        <w:t>5. Расшифруйте условное обозначение электромагнитного выключателя ВЭ-10-1600-20У3?</w:t>
      </w:r>
    </w:p>
    <w:p w:rsidR="00C51E3A" w:rsidRDefault="00C51E3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F218C" w:rsidRDefault="006F218C" w:rsidP="006F218C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0</w:t>
      </w:r>
    </w:p>
    <w:p w:rsidR="006F218C" w:rsidRDefault="006F218C" w:rsidP="006F218C">
      <w:pPr>
        <w:rPr>
          <w:b/>
          <w:sz w:val="28"/>
          <w:szCs w:val="28"/>
        </w:rPr>
      </w:pPr>
    </w:p>
    <w:p w:rsidR="006F218C" w:rsidRPr="003145D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вакуумных выключателей</w:t>
      </w:r>
    </w:p>
    <w:p w:rsidR="006F218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устройство, работу, преимущества и недостатки вакуумных выключателей</w:t>
      </w:r>
    </w:p>
    <w:p w:rsidR="006F218C" w:rsidRPr="003145D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Преимущества и недостатки вакуумных выключателей, устройство и работу вакуумной дугогасительной камеры выключателя</w:t>
      </w:r>
    </w:p>
    <w:p w:rsidR="006F218C" w:rsidRPr="00821EF4" w:rsidRDefault="006F218C" w:rsidP="006F218C">
      <w:pPr>
        <w:jc w:val="both"/>
        <w:rPr>
          <w:sz w:val="28"/>
          <w:szCs w:val="28"/>
          <w:u w:val="single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6F218C" w:rsidRPr="003145DC" w:rsidRDefault="006F218C" w:rsidP="006F218C">
      <w:pPr>
        <w:rPr>
          <w:noProof/>
        </w:rPr>
      </w:pPr>
    </w:p>
    <w:p w:rsidR="006F218C" w:rsidRPr="003145DC" w:rsidRDefault="006F218C" w:rsidP="006F218C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6F218C" w:rsidRPr="00AD6E4B" w:rsidRDefault="006F218C" w:rsidP="006F218C">
      <w:pPr>
        <w:jc w:val="center"/>
        <w:rPr>
          <w:noProof/>
          <w:sz w:val="28"/>
          <w:szCs w:val="28"/>
        </w:rPr>
      </w:pP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основные преимущества и недостатки вакуумных выключателей 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устройство вакуумной дугогасительной камеры </w:t>
      </w:r>
      <w:r>
        <w:rPr>
          <w:sz w:val="28"/>
          <w:szCs w:val="28"/>
        </w:rPr>
        <w:t>КДВ-10-1600-20УХЛ2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, как происходит гашение электрической дуги в вакуумной камере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ать описание конструкции вакуумного выключателя типа ВВЭ-10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вести типы применяемых вакуумных выключателей</w:t>
      </w:r>
    </w:p>
    <w:p w:rsidR="006F218C" w:rsidRPr="00AD6E4B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6F218C" w:rsidRPr="00124BD4" w:rsidRDefault="006F218C" w:rsidP="006F218C">
      <w:pPr>
        <w:rPr>
          <w:sz w:val="28"/>
          <w:szCs w:val="28"/>
        </w:rPr>
      </w:pPr>
    </w:p>
    <w:p w:rsidR="006F218C" w:rsidRPr="00124BD4" w:rsidRDefault="006F218C" w:rsidP="006F218C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F218C" w:rsidRPr="00E32AF9" w:rsidRDefault="006F218C" w:rsidP="006F218C">
      <w:pPr>
        <w:ind w:left="284"/>
        <w:jc w:val="center"/>
        <w:rPr>
          <w:sz w:val="28"/>
          <w:szCs w:val="28"/>
        </w:rPr>
      </w:pP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овите преимущества вакуумных выключателей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овите недостатки вакуумных выключателей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ой ход подвижного контакта в дугогасительной камере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начение экранов в дугогасительной камере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 обеспечивается герметичность вакуумной камеры и подвижность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вижного контакта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Зачем имеются радиальные вырезы в главных контактах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Зачем имеются спиралеобразные вырезы в дугогасительных контактах и их направление?</w:t>
      </w:r>
    </w:p>
    <w:p w:rsidR="00CC15D7" w:rsidRDefault="00CC15D7">
      <w:pPr>
        <w:suppressAutoHyphens w:val="0"/>
        <w:spacing w:after="200" w:line="276" w:lineRule="auto"/>
        <w:rPr>
          <w:b/>
          <w:sz w:val="28"/>
          <w:szCs w:val="28"/>
        </w:rPr>
      </w:pPr>
    </w:p>
    <w:p w:rsidR="006F218C" w:rsidRDefault="006F218C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F218C" w:rsidRDefault="006F218C" w:rsidP="006F218C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1</w:t>
      </w:r>
    </w:p>
    <w:p w:rsidR="006F218C" w:rsidRPr="00124BD4" w:rsidRDefault="006F218C" w:rsidP="006F218C">
      <w:pPr>
        <w:jc w:val="center"/>
        <w:rPr>
          <w:b/>
          <w:sz w:val="28"/>
          <w:szCs w:val="28"/>
        </w:rPr>
      </w:pPr>
    </w:p>
    <w:p w:rsidR="006F218C" w:rsidRPr="003145D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воздушных и элегазовых выключателей</w:t>
      </w:r>
    </w:p>
    <w:p w:rsidR="006F218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устройство, работу воздушных и элегазовых выключателей</w:t>
      </w:r>
    </w:p>
    <w:p w:rsidR="006F218C" w:rsidRPr="003145D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Дугогасительная среда воздушных выключателей, виды дугогасительных камер и их работа, назначение отделителей в воздушных выключателях; свойства элегаза, автоматические дугогасительные устройства, работа дугогасительного устройства элегазового выключателя</w:t>
      </w:r>
    </w:p>
    <w:p w:rsidR="006F218C" w:rsidRPr="009C7097" w:rsidRDefault="006F218C" w:rsidP="006F218C">
      <w:pPr>
        <w:jc w:val="both"/>
        <w:rPr>
          <w:sz w:val="28"/>
          <w:szCs w:val="28"/>
          <w:u w:val="single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, плакаты</w:t>
      </w:r>
    </w:p>
    <w:p w:rsidR="006F218C" w:rsidRPr="003145DC" w:rsidRDefault="006F218C" w:rsidP="006F218C">
      <w:pPr>
        <w:rPr>
          <w:noProof/>
        </w:rPr>
      </w:pPr>
    </w:p>
    <w:p w:rsidR="006F218C" w:rsidRPr="003145DC" w:rsidRDefault="006F218C" w:rsidP="006F218C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6F218C" w:rsidRPr="00AD6E4B" w:rsidRDefault="006F218C" w:rsidP="006F218C">
      <w:pPr>
        <w:jc w:val="center"/>
        <w:rPr>
          <w:noProof/>
          <w:sz w:val="28"/>
          <w:szCs w:val="28"/>
        </w:rPr>
      </w:pPr>
    </w:p>
    <w:p w:rsidR="006F218C" w:rsidRDefault="006F218C" w:rsidP="00951B84">
      <w:pPr>
        <w:numPr>
          <w:ilvl w:val="0"/>
          <w:numId w:val="214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Воздушные выключатели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дугогасительную среду воздушных выключателей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дугогасительные устройства воздушных выключателей и их работа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отделителей воздушных выключателей и их конструктивное исполнение</w:t>
      </w:r>
    </w:p>
    <w:p w:rsidR="006F218C" w:rsidRDefault="006F218C" w:rsidP="00951B84">
      <w:pPr>
        <w:numPr>
          <w:ilvl w:val="0"/>
          <w:numId w:val="214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Элегазовые выключатели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Изучить свойства элегаза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автопневматические дугогасящие устройства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устройство и работу дугогасительной камеры элегазовоговыключателя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отличие элегазовых и воздушных выключателей</w:t>
      </w:r>
    </w:p>
    <w:p w:rsidR="006F218C" w:rsidRPr="00AD6E4B" w:rsidRDefault="006F218C" w:rsidP="006F218C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3. 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6F218C" w:rsidRPr="00124BD4" w:rsidRDefault="006F218C" w:rsidP="006F218C">
      <w:pPr>
        <w:rPr>
          <w:sz w:val="28"/>
          <w:szCs w:val="28"/>
        </w:rPr>
      </w:pPr>
    </w:p>
    <w:p w:rsidR="006F218C" w:rsidRPr="00124BD4" w:rsidRDefault="006F218C" w:rsidP="006F218C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F218C" w:rsidRPr="00E32AF9" w:rsidRDefault="006F218C" w:rsidP="006F218C">
      <w:pPr>
        <w:jc w:val="center"/>
        <w:rPr>
          <w:sz w:val="28"/>
          <w:szCs w:val="28"/>
        </w:rPr>
      </w:pP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Что является дугогасительной средой в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Особенности сжатого воздуха, как дугогасительной среды 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Виды дутья в дугогасительных камерах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Типы дугогасительных камер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Объясните необходимость отделителя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Какими свойствами обладает «элегаз»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Что такое автопневматическое устройство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В чем отличие элегазового и воздушного выключателей при гашении д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ги? </w:t>
      </w:r>
    </w:p>
    <w:p w:rsidR="006F218C" w:rsidRDefault="006F218C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F218C" w:rsidRDefault="006F218C" w:rsidP="006F218C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2</w:t>
      </w:r>
    </w:p>
    <w:p w:rsidR="006F218C" w:rsidRDefault="006F218C" w:rsidP="006F218C">
      <w:pPr>
        <w:jc w:val="both"/>
        <w:rPr>
          <w:b/>
          <w:sz w:val="28"/>
          <w:szCs w:val="28"/>
        </w:rPr>
      </w:pPr>
    </w:p>
    <w:p w:rsidR="0063457A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 w:rsidR="0063457A">
        <w:rPr>
          <w:sz w:val="28"/>
          <w:szCs w:val="28"/>
        </w:rPr>
        <w:t>Исследование устройства, работы а</w:t>
      </w:r>
      <w:r>
        <w:rPr>
          <w:sz w:val="28"/>
          <w:szCs w:val="28"/>
        </w:rPr>
        <w:t>втоматическ</w:t>
      </w:r>
      <w:r w:rsidR="0063457A">
        <w:rPr>
          <w:sz w:val="28"/>
          <w:szCs w:val="28"/>
        </w:rPr>
        <w:t>ого</w:t>
      </w:r>
      <w:r>
        <w:rPr>
          <w:sz w:val="28"/>
          <w:szCs w:val="28"/>
        </w:rPr>
        <w:t xml:space="preserve"> воздушн</w:t>
      </w:r>
      <w:r w:rsidR="0063457A">
        <w:rPr>
          <w:sz w:val="28"/>
          <w:szCs w:val="28"/>
        </w:rPr>
        <w:t>ого</w:t>
      </w:r>
      <w:r>
        <w:rPr>
          <w:sz w:val="28"/>
          <w:szCs w:val="28"/>
        </w:rPr>
        <w:t xml:space="preserve"> выключател</w:t>
      </w:r>
      <w:r w:rsidR="0063457A">
        <w:rPr>
          <w:sz w:val="28"/>
          <w:szCs w:val="28"/>
        </w:rPr>
        <w:t>я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Pr="003145DC">
        <w:rPr>
          <w:b/>
          <w:sz w:val="28"/>
          <w:szCs w:val="28"/>
        </w:rPr>
        <w:t xml:space="preserve">ель занятия: </w:t>
      </w:r>
      <w:r>
        <w:rPr>
          <w:sz w:val="28"/>
          <w:szCs w:val="28"/>
        </w:rPr>
        <w:t>Изучить назначение, типы, устройство автоматических воздушных выключателей и предохранителей</w:t>
      </w:r>
    </w:p>
    <w:p w:rsidR="006F218C" w:rsidRPr="003145D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ипы, конструкцию автоматических воздушных выключателей и предохранителей. Выбор предохранителей</w:t>
      </w:r>
    </w:p>
    <w:p w:rsidR="006F218C" w:rsidRPr="00477830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стенд «Предохранители», «Коммутационные аппараты»</w:t>
      </w:r>
    </w:p>
    <w:p w:rsidR="006F218C" w:rsidRDefault="006F218C" w:rsidP="006F218C">
      <w:pPr>
        <w:jc w:val="center"/>
        <w:rPr>
          <w:b/>
          <w:noProof/>
          <w:sz w:val="28"/>
          <w:szCs w:val="28"/>
        </w:rPr>
      </w:pPr>
    </w:p>
    <w:p w:rsidR="006F218C" w:rsidRPr="003145DC" w:rsidRDefault="006F218C" w:rsidP="006F218C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6F218C" w:rsidRPr="00AD6E4B" w:rsidRDefault="006F218C" w:rsidP="006F218C">
      <w:pPr>
        <w:jc w:val="center"/>
        <w:rPr>
          <w:noProof/>
          <w:sz w:val="28"/>
          <w:szCs w:val="28"/>
        </w:rPr>
      </w:pP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>
        <w:rPr>
          <w:noProof/>
          <w:sz w:val="28"/>
          <w:szCs w:val="28"/>
        </w:rPr>
        <w:t>Автоматические воздушные выключатели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назначение автоматических выключателей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расцепители автоматических выключателей, назначение и типы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конструктивное исполнение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Принципиальная конструкция автоматического выключателя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Конструкция резьбового автоматического выключателя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Конструкция автоматического выключателя с рукояткой управления</w:t>
      </w:r>
    </w:p>
    <w:p w:rsidR="006F218C" w:rsidRPr="00FA013F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назначение механизма свободного расцепления и его исполнение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едохранители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назначение и применяемые типы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трубчатые предохранители типа ПР-2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предохранители разборные с наполнителем типа ПН-2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высоковольтные предохранители типа ПК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газогенерирующие предохранители  типа ПВТ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порядок выбора предохранителей</w:t>
      </w:r>
    </w:p>
    <w:p w:rsidR="006F218C" w:rsidRPr="00FA013F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Сделать вывод о результате выполненной работы</w:t>
      </w:r>
    </w:p>
    <w:p w:rsidR="006F218C" w:rsidRDefault="006F218C" w:rsidP="006F218C">
      <w:pPr>
        <w:jc w:val="center"/>
        <w:rPr>
          <w:b/>
          <w:sz w:val="28"/>
          <w:szCs w:val="28"/>
        </w:rPr>
      </w:pPr>
    </w:p>
    <w:p w:rsidR="006F218C" w:rsidRDefault="006F218C" w:rsidP="006F21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F218C" w:rsidRPr="00124BD4" w:rsidRDefault="006F218C" w:rsidP="006F218C">
      <w:pPr>
        <w:jc w:val="center"/>
        <w:rPr>
          <w:b/>
          <w:sz w:val="28"/>
          <w:szCs w:val="28"/>
        </w:rPr>
      </w:pPr>
    </w:p>
    <w:p w:rsidR="006F218C" w:rsidRDefault="006F218C" w:rsidP="006F218C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 xml:space="preserve"> 1.</w:t>
      </w:r>
      <w:r>
        <w:rPr>
          <w:sz w:val="28"/>
          <w:szCs w:val="28"/>
        </w:rPr>
        <w:t>Для чего предназначены автоматические выключатели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2. Что в автоматическом выключателе обеспечивает защитные функции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.Какие расцепители в автоматических выключателях применяются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4. Для чего предназначен механизм свободного расцепления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5. За счет чего гасится дуга в предохранителе ПР-2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6.</w:t>
      </w:r>
      <w:r w:rsidRPr="009713A3">
        <w:rPr>
          <w:sz w:val="28"/>
          <w:szCs w:val="28"/>
        </w:rPr>
        <w:t xml:space="preserve"> </w:t>
      </w:r>
      <w:r>
        <w:rPr>
          <w:sz w:val="28"/>
          <w:szCs w:val="28"/>
        </w:rPr>
        <w:t>За счет чего гасится дуга в предохранителе ПН-2?</w:t>
      </w:r>
    </w:p>
    <w:p w:rsidR="006F218C" w:rsidRDefault="006F218C" w:rsidP="0063457A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7. Что такое токоограничение в предохранителях?</w:t>
      </w:r>
    </w:p>
    <w:p w:rsidR="0063457A" w:rsidRDefault="0063457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3457A" w:rsidRDefault="0063457A" w:rsidP="0063457A">
      <w:pPr>
        <w:jc w:val="center"/>
        <w:rPr>
          <w:b/>
          <w:sz w:val="28"/>
          <w:szCs w:val="28"/>
        </w:rPr>
      </w:pPr>
      <w:r w:rsidRPr="00094775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 xml:space="preserve">я карта практического занятия </w:t>
      </w:r>
      <w:r w:rsidRPr="00094775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13</w:t>
      </w:r>
      <w:r>
        <w:rPr>
          <w:b/>
          <w:sz w:val="28"/>
          <w:szCs w:val="28"/>
        </w:rPr>
        <w:br/>
      </w:r>
    </w:p>
    <w:p w:rsidR="0063457A" w:rsidRPr="00C042EC" w:rsidRDefault="0063457A" w:rsidP="0063457A">
      <w:pPr>
        <w:jc w:val="both"/>
        <w:rPr>
          <w:b/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7A10B5">
        <w:rPr>
          <w:sz w:val="28"/>
          <w:szCs w:val="28"/>
        </w:rPr>
        <w:t>Исследование устройства, работы и регулировки привода высоковольтного выключателя</w:t>
      </w:r>
    </w:p>
    <w:p w:rsidR="0063457A" w:rsidRPr="001B5E7C" w:rsidRDefault="0063457A" w:rsidP="0063457A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зучить устройство, работу, </w:t>
      </w:r>
      <w:r w:rsidRPr="00094775">
        <w:rPr>
          <w:sz w:val="28"/>
          <w:szCs w:val="28"/>
        </w:rPr>
        <w:t>научиться проверять и регулировать электромагнитный привод ПЭ-11</w:t>
      </w:r>
    </w:p>
    <w:p w:rsidR="0063457A" w:rsidRPr="00D52D37" w:rsidRDefault="0063457A" w:rsidP="0063457A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  1.Устройство и принцип действия привода ПЭ-11.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  2.Регулировку привода ПЭ-11.</w:t>
      </w:r>
    </w:p>
    <w:p w:rsidR="0063457A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  3.</w:t>
      </w:r>
      <w:r>
        <w:rPr>
          <w:sz w:val="28"/>
          <w:szCs w:val="28"/>
        </w:rPr>
        <w:t>Процессы, происходящие в приводе ПЭ-11.</w:t>
      </w:r>
    </w:p>
    <w:p w:rsidR="0063457A" w:rsidRDefault="0063457A" w:rsidP="0063457A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образец привода ПЭ-11.</w:t>
      </w:r>
    </w:p>
    <w:p w:rsidR="0063457A" w:rsidRDefault="0063457A" w:rsidP="0063457A">
      <w:pPr>
        <w:rPr>
          <w:sz w:val="28"/>
          <w:szCs w:val="28"/>
        </w:rPr>
      </w:pPr>
    </w:p>
    <w:p w:rsidR="0063457A" w:rsidRDefault="0063457A" w:rsidP="0063457A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63457A" w:rsidRPr="00D52D37" w:rsidRDefault="0063457A" w:rsidP="0063457A">
      <w:pPr>
        <w:ind w:firstLine="720"/>
        <w:rPr>
          <w:b/>
          <w:sz w:val="28"/>
          <w:szCs w:val="28"/>
        </w:rPr>
      </w:pP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1.Изучить привод высоковольтного выключателя ПЭ-11 по рисунку 1</w:t>
      </w:r>
    </w:p>
    <w:p w:rsidR="0063457A" w:rsidRPr="00C042EC" w:rsidRDefault="0063457A" w:rsidP="0063457A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1.1</w:t>
      </w:r>
      <w:r w:rsidRPr="00C042EC">
        <w:rPr>
          <w:sz w:val="28"/>
          <w:szCs w:val="28"/>
        </w:rPr>
        <w:t>Составить спецификацию деталей привода высоковольтного выключателя ПЭ-11 по рисунку 1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C042EC">
        <w:rPr>
          <w:sz w:val="28"/>
          <w:szCs w:val="28"/>
        </w:rPr>
        <w:t>Изучить процессы, происходящие при работе привода, обозначаемые а,б,в,г на рисунке 1</w:t>
      </w:r>
    </w:p>
    <w:p w:rsidR="0063457A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3.Сд</w:t>
      </w:r>
      <w:r>
        <w:rPr>
          <w:sz w:val="28"/>
          <w:szCs w:val="28"/>
        </w:rPr>
        <w:t>елать выводы о проделанной работе.</w:t>
      </w:r>
    </w:p>
    <w:p w:rsidR="0063457A" w:rsidRPr="000A519A" w:rsidRDefault="0063457A" w:rsidP="0063457A">
      <w:pPr>
        <w:rPr>
          <w:sz w:val="28"/>
          <w:szCs w:val="28"/>
        </w:rPr>
      </w:pPr>
    </w:p>
    <w:p w:rsidR="0063457A" w:rsidRDefault="0063457A" w:rsidP="0063457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3457A" w:rsidRPr="00C042EC" w:rsidRDefault="0063457A" w:rsidP="0063457A">
      <w:pPr>
        <w:jc w:val="center"/>
        <w:rPr>
          <w:sz w:val="28"/>
          <w:szCs w:val="28"/>
        </w:rPr>
      </w:pP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1.Устройство и принцип действия привода ПЭ-11?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2.Регулировка привода ПЭ-11?</w:t>
      </w:r>
    </w:p>
    <w:p w:rsidR="0063457A" w:rsidRDefault="0063457A" w:rsidP="000356D2">
      <w:pPr>
        <w:rPr>
          <w:b/>
          <w:sz w:val="28"/>
          <w:szCs w:val="28"/>
        </w:rPr>
      </w:pPr>
      <w:r w:rsidRPr="00C042EC">
        <w:rPr>
          <w:sz w:val="28"/>
          <w:szCs w:val="28"/>
        </w:rPr>
        <w:t>3.</w:t>
      </w:r>
      <w:r>
        <w:rPr>
          <w:sz w:val="28"/>
          <w:szCs w:val="28"/>
        </w:rPr>
        <w:t>Процессы, происходящие в приводе ПЭ-11?</w:t>
      </w:r>
    </w:p>
    <w:p w:rsidR="0063457A" w:rsidRDefault="0063457A" w:rsidP="00880CD9">
      <w:pPr>
        <w:jc w:val="center"/>
        <w:rPr>
          <w:b/>
          <w:sz w:val="28"/>
          <w:szCs w:val="28"/>
        </w:rPr>
      </w:pPr>
    </w:p>
    <w:p w:rsidR="000356D2" w:rsidRDefault="000356D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356D2" w:rsidRPr="009E6153" w:rsidRDefault="000356D2" w:rsidP="000356D2">
      <w:pPr>
        <w:tabs>
          <w:tab w:val="left" w:pos="1755"/>
        </w:tabs>
        <w:spacing w:line="276" w:lineRule="auto"/>
        <w:ind w:left="284"/>
        <w:jc w:val="center"/>
        <w:rPr>
          <w:b/>
          <w:color w:val="000000"/>
          <w:sz w:val="28"/>
          <w:szCs w:val="28"/>
        </w:rPr>
      </w:pPr>
      <w:r w:rsidRPr="009E6153">
        <w:rPr>
          <w:b/>
          <w:color w:val="000000"/>
          <w:sz w:val="28"/>
          <w:szCs w:val="28"/>
        </w:rPr>
        <w:lastRenderedPageBreak/>
        <w:t xml:space="preserve">Инструкционная </w:t>
      </w:r>
      <w:r>
        <w:rPr>
          <w:b/>
          <w:color w:val="000000"/>
          <w:sz w:val="28"/>
          <w:szCs w:val="28"/>
        </w:rPr>
        <w:t>карта практического занятия  №14</w:t>
      </w:r>
    </w:p>
    <w:p w:rsidR="000356D2" w:rsidRPr="009E6153" w:rsidRDefault="000356D2" w:rsidP="000356D2">
      <w:pPr>
        <w:tabs>
          <w:tab w:val="left" w:pos="1755"/>
        </w:tabs>
        <w:spacing w:line="276" w:lineRule="auto"/>
        <w:ind w:left="284"/>
        <w:jc w:val="center"/>
        <w:rPr>
          <w:b/>
          <w:color w:val="000000"/>
          <w:sz w:val="32"/>
          <w:szCs w:val="32"/>
        </w:rPr>
      </w:pPr>
    </w:p>
    <w:p w:rsidR="000356D2" w:rsidRPr="009E6153" w:rsidRDefault="000356D2" w:rsidP="000356D2">
      <w:pPr>
        <w:tabs>
          <w:tab w:val="left" w:pos="1755"/>
        </w:tabs>
        <w:spacing w:line="276" w:lineRule="auto"/>
        <w:jc w:val="both"/>
        <w:rPr>
          <w:sz w:val="28"/>
          <w:szCs w:val="28"/>
        </w:rPr>
      </w:pPr>
      <w:r w:rsidRPr="009E6153">
        <w:rPr>
          <w:b/>
          <w:sz w:val="28"/>
          <w:szCs w:val="28"/>
        </w:rPr>
        <w:t xml:space="preserve">Тема занятия: </w:t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sz w:val="28"/>
          <w:szCs w:val="28"/>
        </w:rPr>
        <w:t xml:space="preserve">Выбор </w:t>
      </w:r>
      <w:r>
        <w:rPr>
          <w:sz w:val="28"/>
          <w:szCs w:val="28"/>
        </w:rPr>
        <w:t>высоковольтных выключателей и разъединителей</w:t>
      </w:r>
    </w:p>
    <w:p w:rsidR="000356D2" w:rsidRPr="009E6153" w:rsidRDefault="000356D2" w:rsidP="000356D2">
      <w:pPr>
        <w:spacing w:line="276" w:lineRule="auto"/>
        <w:jc w:val="both"/>
        <w:rPr>
          <w:sz w:val="28"/>
          <w:szCs w:val="28"/>
        </w:rPr>
      </w:pPr>
      <w:r w:rsidRPr="009E6153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Н</w:t>
      </w:r>
      <w:r w:rsidRPr="009E6153">
        <w:rPr>
          <w:sz w:val="28"/>
          <w:szCs w:val="28"/>
        </w:rPr>
        <w:t>аучиться выбирать высоковольтные коммутационные аппараты распределительных устройств, поль</w:t>
      </w:r>
      <w:r>
        <w:rPr>
          <w:sz w:val="28"/>
          <w:szCs w:val="28"/>
        </w:rPr>
        <w:t>зоваться справочной литературой</w:t>
      </w:r>
    </w:p>
    <w:p w:rsidR="000356D2" w:rsidRDefault="000356D2" w:rsidP="000356D2">
      <w:pPr>
        <w:tabs>
          <w:tab w:val="left" w:pos="1755"/>
        </w:tabs>
        <w:spacing w:line="276" w:lineRule="auto"/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Для выполнения работы </w:t>
      </w:r>
      <w:r>
        <w:rPr>
          <w:b/>
          <w:sz w:val="28"/>
          <w:szCs w:val="28"/>
        </w:rPr>
        <w:t>обучающийся</w:t>
      </w:r>
      <w:r w:rsidRPr="00BA7971">
        <w:rPr>
          <w:b/>
          <w:sz w:val="28"/>
          <w:szCs w:val="28"/>
        </w:rPr>
        <w:t xml:space="preserve"> должен знать: </w:t>
      </w:r>
    </w:p>
    <w:p w:rsidR="000356D2" w:rsidRPr="0037437B" w:rsidRDefault="000356D2" w:rsidP="00951B84">
      <w:pPr>
        <w:pStyle w:val="a7"/>
        <w:numPr>
          <w:ilvl w:val="0"/>
          <w:numId w:val="217"/>
        </w:numPr>
        <w:tabs>
          <w:tab w:val="left" w:pos="567"/>
        </w:tabs>
        <w:spacing w:after="200" w:line="276" w:lineRule="auto"/>
        <w:ind w:left="360"/>
        <w:jc w:val="both"/>
        <w:rPr>
          <w:rFonts w:ascii="Times New Roman" w:hAnsi="Times New Roman"/>
          <w:sz w:val="28"/>
          <w:szCs w:val="28"/>
        </w:rPr>
      </w:pPr>
      <w:r w:rsidRPr="0037437B">
        <w:rPr>
          <w:rFonts w:ascii="Times New Roman" w:hAnsi="Times New Roman"/>
          <w:sz w:val="28"/>
          <w:szCs w:val="28"/>
        </w:rPr>
        <w:t xml:space="preserve">Производить выбор коммутационной аппаратуры по конструктивному </w:t>
      </w:r>
      <w:r>
        <w:rPr>
          <w:rFonts w:ascii="Times New Roman" w:hAnsi="Times New Roman"/>
          <w:sz w:val="28"/>
          <w:szCs w:val="28"/>
        </w:rPr>
        <w:t>назначению</w:t>
      </w:r>
      <w:r w:rsidRPr="0037437B">
        <w:rPr>
          <w:rFonts w:ascii="Times New Roman" w:hAnsi="Times New Roman"/>
          <w:sz w:val="28"/>
          <w:szCs w:val="28"/>
        </w:rPr>
        <w:t xml:space="preserve"> и месту установки. Номинальному напряжению и току.</w:t>
      </w:r>
    </w:p>
    <w:p w:rsidR="000356D2" w:rsidRDefault="000356D2" w:rsidP="00951B84">
      <w:pPr>
        <w:pStyle w:val="a7"/>
        <w:numPr>
          <w:ilvl w:val="0"/>
          <w:numId w:val="217"/>
        </w:numPr>
        <w:tabs>
          <w:tab w:val="left" w:pos="567"/>
        </w:tabs>
        <w:spacing w:after="200" w:line="276" w:lineRule="auto"/>
        <w:ind w:left="360"/>
        <w:jc w:val="both"/>
        <w:rPr>
          <w:rFonts w:ascii="Times New Roman" w:hAnsi="Times New Roman"/>
          <w:sz w:val="28"/>
          <w:szCs w:val="28"/>
        </w:rPr>
      </w:pPr>
      <w:r w:rsidRPr="0037437B">
        <w:rPr>
          <w:rFonts w:ascii="Times New Roman" w:hAnsi="Times New Roman"/>
          <w:sz w:val="28"/>
          <w:szCs w:val="28"/>
        </w:rPr>
        <w:t>Уметь проверять  выбранные аппараты на соответствие токам КЗ</w:t>
      </w:r>
    </w:p>
    <w:p w:rsidR="000356D2" w:rsidRPr="00D16EDC" w:rsidRDefault="000356D2" w:rsidP="000356D2">
      <w:pPr>
        <w:pStyle w:val="a7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D16EDC">
        <w:rPr>
          <w:rFonts w:ascii="Times New Roman" w:hAnsi="Times New Roman"/>
          <w:b/>
          <w:sz w:val="28"/>
          <w:szCs w:val="28"/>
        </w:rPr>
        <w:t>Оборудование:</w:t>
      </w:r>
      <w:r w:rsidRPr="00D16EDC">
        <w:rPr>
          <w:rFonts w:ascii="Times New Roman" w:hAnsi="Times New Roman"/>
          <w:sz w:val="28"/>
          <w:szCs w:val="28"/>
        </w:rPr>
        <w:t xml:space="preserve"> инструкционные карты, В.И. Кожунов Устройство электр</w:t>
      </w:r>
      <w:r w:rsidRPr="00D16EDC">
        <w:rPr>
          <w:rFonts w:ascii="Times New Roman" w:hAnsi="Times New Roman"/>
          <w:sz w:val="28"/>
          <w:szCs w:val="28"/>
        </w:rPr>
        <w:t>и</w:t>
      </w:r>
      <w:r w:rsidRPr="00D16EDC">
        <w:rPr>
          <w:rFonts w:ascii="Times New Roman" w:hAnsi="Times New Roman"/>
          <w:sz w:val="28"/>
          <w:szCs w:val="28"/>
        </w:rPr>
        <w:t>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0356D2" w:rsidRDefault="000356D2" w:rsidP="000356D2">
      <w:pPr>
        <w:tabs>
          <w:tab w:val="left" w:pos="1755"/>
        </w:tabs>
        <w:spacing w:line="276" w:lineRule="auto"/>
        <w:jc w:val="center"/>
        <w:rPr>
          <w:b/>
          <w:sz w:val="28"/>
          <w:szCs w:val="28"/>
        </w:rPr>
      </w:pPr>
      <w:r w:rsidRPr="00BA7971">
        <w:rPr>
          <w:b/>
          <w:sz w:val="28"/>
          <w:szCs w:val="28"/>
        </w:rPr>
        <w:t xml:space="preserve">Ход </w:t>
      </w:r>
      <w:r>
        <w:rPr>
          <w:b/>
          <w:sz w:val="28"/>
          <w:szCs w:val="28"/>
        </w:rPr>
        <w:t>занятия</w:t>
      </w:r>
    </w:p>
    <w:p w:rsidR="000356D2" w:rsidRDefault="000356D2" w:rsidP="000356D2">
      <w:pPr>
        <w:tabs>
          <w:tab w:val="left" w:pos="1755"/>
        </w:tabs>
        <w:spacing w:line="276" w:lineRule="auto"/>
        <w:ind w:left="284"/>
        <w:rPr>
          <w:b/>
          <w:sz w:val="28"/>
          <w:szCs w:val="28"/>
        </w:rPr>
      </w:pPr>
    </w:p>
    <w:p w:rsidR="000356D2" w:rsidRPr="00B55F8D" w:rsidRDefault="000356D2" w:rsidP="00951B84">
      <w:pPr>
        <w:pStyle w:val="a7"/>
        <w:numPr>
          <w:ilvl w:val="0"/>
          <w:numId w:val="216"/>
        </w:numPr>
        <w:spacing w:after="200" w:line="276" w:lineRule="auto"/>
        <w:ind w:left="284" w:firstLine="0"/>
        <w:jc w:val="both"/>
        <w:rPr>
          <w:rFonts w:ascii="Times New Roman" w:hAnsi="Times New Roman"/>
          <w:sz w:val="28"/>
          <w:szCs w:val="28"/>
        </w:rPr>
      </w:pPr>
      <w:r w:rsidRPr="00B55F8D">
        <w:rPr>
          <w:rFonts w:ascii="Times New Roman" w:hAnsi="Times New Roman"/>
          <w:sz w:val="28"/>
          <w:szCs w:val="28"/>
        </w:rPr>
        <w:t xml:space="preserve">В соответствии с исходными данными </w:t>
      </w:r>
      <w:r>
        <w:rPr>
          <w:rFonts w:ascii="Times New Roman" w:hAnsi="Times New Roman"/>
          <w:sz w:val="28"/>
          <w:szCs w:val="28"/>
        </w:rPr>
        <w:t>таблицы 1</w:t>
      </w:r>
      <w:r w:rsidRPr="00B55F8D">
        <w:rPr>
          <w:rFonts w:ascii="Times New Roman" w:hAnsi="Times New Roman"/>
          <w:sz w:val="28"/>
          <w:szCs w:val="28"/>
        </w:rPr>
        <w:t>для распределител</w:t>
      </w:r>
      <w:r w:rsidRPr="00B55F8D">
        <w:rPr>
          <w:rFonts w:ascii="Times New Roman" w:hAnsi="Times New Roman"/>
          <w:sz w:val="28"/>
          <w:szCs w:val="28"/>
        </w:rPr>
        <w:t>ь</w:t>
      </w:r>
      <w:r w:rsidRPr="00B55F8D">
        <w:rPr>
          <w:rFonts w:ascii="Times New Roman" w:hAnsi="Times New Roman"/>
          <w:sz w:val="28"/>
          <w:szCs w:val="28"/>
        </w:rPr>
        <w:t>ного устройства высокого напряжения выбрать высоковольтный выключ</w:t>
      </w:r>
      <w:r w:rsidRPr="00B55F8D">
        <w:rPr>
          <w:rFonts w:ascii="Times New Roman" w:hAnsi="Times New Roman"/>
          <w:sz w:val="28"/>
          <w:szCs w:val="28"/>
        </w:rPr>
        <w:t>а</w:t>
      </w:r>
      <w:r w:rsidRPr="00B55F8D">
        <w:rPr>
          <w:rFonts w:ascii="Times New Roman" w:hAnsi="Times New Roman"/>
          <w:sz w:val="28"/>
          <w:szCs w:val="28"/>
        </w:rPr>
        <w:t>тель, разъединитель с двумя заземляющими ножами, отделитель и коро</w:t>
      </w:r>
      <w:r w:rsidRPr="00B55F8D">
        <w:rPr>
          <w:rFonts w:ascii="Times New Roman" w:hAnsi="Times New Roman"/>
          <w:sz w:val="28"/>
          <w:szCs w:val="28"/>
        </w:rPr>
        <w:t>т</w:t>
      </w:r>
      <w:r w:rsidRPr="00B55F8D">
        <w:rPr>
          <w:rFonts w:ascii="Times New Roman" w:hAnsi="Times New Roman"/>
          <w:sz w:val="28"/>
          <w:szCs w:val="28"/>
        </w:rPr>
        <w:t>козамыкатель.</w:t>
      </w:r>
    </w:p>
    <w:p w:rsidR="000356D2" w:rsidRDefault="000356D2" w:rsidP="000356D2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 w:rsidRPr="00B55F8D">
        <w:rPr>
          <w:rFonts w:ascii="Times New Roman" w:hAnsi="Times New Roman"/>
          <w:sz w:val="28"/>
          <w:szCs w:val="28"/>
        </w:rPr>
        <w:t>Для распредустройства низкого напряжения выбрать высоковольтный в</w:t>
      </w:r>
      <w:r w:rsidRPr="00B55F8D">
        <w:rPr>
          <w:rFonts w:ascii="Times New Roman" w:hAnsi="Times New Roman"/>
          <w:sz w:val="28"/>
          <w:szCs w:val="28"/>
        </w:rPr>
        <w:t>ы</w:t>
      </w:r>
      <w:r w:rsidRPr="00B55F8D">
        <w:rPr>
          <w:rFonts w:ascii="Times New Roman" w:hAnsi="Times New Roman"/>
          <w:sz w:val="28"/>
          <w:szCs w:val="28"/>
        </w:rPr>
        <w:t>ключатель, разъединитель с одним заземляющим ножом со стороны п</w:t>
      </w:r>
      <w:r w:rsidRPr="00B55F8D">
        <w:rPr>
          <w:rFonts w:ascii="Times New Roman" w:hAnsi="Times New Roman"/>
          <w:sz w:val="28"/>
          <w:szCs w:val="28"/>
        </w:rPr>
        <w:t>о</w:t>
      </w:r>
      <w:r w:rsidRPr="00B55F8D">
        <w:rPr>
          <w:rFonts w:ascii="Times New Roman" w:hAnsi="Times New Roman"/>
          <w:sz w:val="28"/>
          <w:szCs w:val="28"/>
        </w:rPr>
        <w:t>движного контакта.   При определении теплового импульса считать Та = 0,05</w:t>
      </w:r>
    </w:p>
    <w:p w:rsidR="000356D2" w:rsidRDefault="000356D2" w:rsidP="000356D2">
      <w:pPr>
        <w:pStyle w:val="a7"/>
        <w:ind w:left="284"/>
        <w:rPr>
          <w:rFonts w:ascii="Times New Roman" w:hAnsi="Times New Roman"/>
          <w:sz w:val="28"/>
          <w:szCs w:val="28"/>
        </w:rPr>
      </w:pPr>
    </w:p>
    <w:p w:rsidR="000356D2" w:rsidRPr="000356D2" w:rsidRDefault="000356D2" w:rsidP="000356D2">
      <w:pPr>
        <w:pStyle w:val="a7"/>
        <w:tabs>
          <w:tab w:val="left" w:pos="1755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 Исходные данные</w:t>
      </w:r>
    </w:p>
    <w:tbl>
      <w:tblPr>
        <w:tblpPr w:leftFromText="180" w:rightFromText="180" w:vertAnchor="text" w:horzAnchor="margin" w:tblpXSpec="center" w:tblpY="398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850"/>
        <w:gridCol w:w="851"/>
        <w:gridCol w:w="850"/>
        <w:gridCol w:w="851"/>
        <w:gridCol w:w="850"/>
        <w:gridCol w:w="913"/>
        <w:gridCol w:w="930"/>
        <w:gridCol w:w="10"/>
        <w:gridCol w:w="940"/>
        <w:gridCol w:w="940"/>
        <w:gridCol w:w="940"/>
      </w:tblGrid>
      <w:tr w:rsidR="000356D2" w:rsidRPr="001D3862" w:rsidTr="00D1712B">
        <w:trPr>
          <w:trHeight w:val="345"/>
        </w:trPr>
        <w:tc>
          <w:tcPr>
            <w:tcW w:w="1413" w:type="dxa"/>
            <w:vMerge w:val="restart"/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Исходные данные</w:t>
            </w:r>
          </w:p>
          <w:p w:rsidR="000356D2" w:rsidRPr="000356D2" w:rsidRDefault="000356D2" w:rsidP="000356D2">
            <w:pPr>
              <w:jc w:val="center"/>
            </w:pPr>
          </w:p>
        </w:tc>
        <w:tc>
          <w:tcPr>
            <w:tcW w:w="8925" w:type="dxa"/>
            <w:gridSpan w:val="11"/>
            <w:tcBorders>
              <w:bottom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Вариант</w:t>
            </w:r>
          </w:p>
        </w:tc>
      </w:tr>
      <w:tr w:rsidR="000356D2" w:rsidRPr="001D3862" w:rsidTr="00D1712B">
        <w:trPr>
          <w:trHeight w:val="300"/>
        </w:trPr>
        <w:tc>
          <w:tcPr>
            <w:tcW w:w="1413" w:type="dxa"/>
            <w:vMerge/>
            <w:shd w:val="clear" w:color="auto" w:fill="auto"/>
          </w:tcPr>
          <w:p w:rsidR="000356D2" w:rsidRPr="000356D2" w:rsidRDefault="000356D2" w:rsidP="000356D2">
            <w:pPr>
              <w:jc w:val="center"/>
            </w:pP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2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3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4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5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gridSpan w:val="2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7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8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9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10</w:t>
            </w:r>
          </w:p>
        </w:tc>
      </w:tr>
      <w:tr w:rsidR="000356D2" w:rsidRPr="001D3862" w:rsidTr="00D1712B">
        <w:trPr>
          <w:cantSplit/>
          <w:trHeight w:val="2196"/>
        </w:trPr>
        <w:tc>
          <w:tcPr>
            <w:tcW w:w="1413" w:type="dxa"/>
            <w:shd w:val="clear" w:color="auto" w:fill="auto"/>
          </w:tcPr>
          <w:p w:rsidR="000356D2" w:rsidRPr="001D3862" w:rsidRDefault="000356D2" w:rsidP="00D1712B">
            <w:pPr>
              <w:rPr>
                <w:sz w:val="28"/>
                <w:szCs w:val="28"/>
              </w:rPr>
            </w:pPr>
            <w:r w:rsidRPr="001D3862">
              <w:rPr>
                <w:sz w:val="28"/>
                <w:szCs w:val="28"/>
              </w:rPr>
              <w:t>Тип электри-ческой подстан-ции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  <w:jc w:val="center"/>
            </w:pPr>
            <w:r w:rsidRPr="001D3862">
              <w:rPr>
                <w:sz w:val="22"/>
                <w:szCs w:val="22"/>
              </w:rPr>
              <w:t>Тяговая п/ст пост. тока 110/35/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</w:pPr>
            <w:r w:rsidRPr="001D3862">
              <w:rPr>
                <w:sz w:val="22"/>
                <w:szCs w:val="22"/>
              </w:rPr>
              <w:t xml:space="preserve">Тяговая п/ст перем. тока 110/27,5/10 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</w:pPr>
            <w:r w:rsidRPr="001D3862">
              <w:rPr>
                <w:sz w:val="22"/>
                <w:szCs w:val="22"/>
              </w:rPr>
              <w:t>Тяговая п/ст перем. тока 220/27,5/6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  <w:jc w:val="center"/>
            </w:pPr>
            <w:r w:rsidRPr="001D3862">
              <w:rPr>
                <w:sz w:val="22"/>
                <w:szCs w:val="22"/>
              </w:rPr>
              <w:t>Трансфор. п/ст 35/6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рансфор. п/ст 110/35/10</w:t>
            </w:r>
          </w:p>
        </w:tc>
        <w:tc>
          <w:tcPr>
            <w:tcW w:w="913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tabs>
                <w:tab w:val="left" w:pos="765"/>
              </w:tabs>
              <w:jc w:val="center"/>
              <w:rPr>
                <w:sz w:val="16"/>
                <w:szCs w:val="16"/>
              </w:rPr>
            </w:pPr>
            <w:r>
              <w:t>Трансфор. п/ст 220/35/10</w:t>
            </w:r>
          </w:p>
          <w:p w:rsidR="000356D2" w:rsidRPr="007664AC" w:rsidRDefault="000356D2" w:rsidP="00D1712B">
            <w:pPr>
              <w:ind w:left="113" w:right="113"/>
              <w:jc w:val="center"/>
            </w:pPr>
          </w:p>
        </w:tc>
        <w:tc>
          <w:tcPr>
            <w:tcW w:w="940" w:type="dxa"/>
            <w:gridSpan w:val="2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яговая п/ст пост. тока 35/10/6</w:t>
            </w:r>
          </w:p>
        </w:tc>
        <w:tc>
          <w:tcPr>
            <w:tcW w:w="940" w:type="dxa"/>
            <w:tcBorders>
              <w:bottom w:val="single" w:sz="4" w:space="0" w:color="auto"/>
            </w:tcBorders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яговая п/ст перем. тока 220/35/27,5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яговая п/ст перем. тока 110/27,5/10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рансфор. п/ст 110/10</w:t>
            </w:r>
          </w:p>
        </w:tc>
      </w:tr>
      <w:tr w:rsidR="000356D2" w:rsidRPr="001D3862" w:rsidTr="00D1712B">
        <w:tc>
          <w:tcPr>
            <w:tcW w:w="10338" w:type="dxa"/>
            <w:gridSpan w:val="1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 xml:space="preserve">РУ высокого напряжения 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r w:rsidRPr="000356D2">
              <w:rPr>
                <w:lang w:val="en-US"/>
              </w:rPr>
              <w:t>U</w:t>
            </w:r>
            <w:r w:rsidRPr="000356D2">
              <w:rPr>
                <w:vertAlign w:val="subscript"/>
              </w:rPr>
              <w:t xml:space="preserve">раб мак </w:t>
            </w:r>
            <w:r w:rsidRPr="000356D2">
              <w:t>(кВ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0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 xml:space="preserve">раб макс </w:t>
            </w:r>
            <w:r w:rsidRPr="000356D2">
              <w:t>(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0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0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0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5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>к</w:t>
            </w:r>
            <w:r w:rsidRPr="000356D2"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7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,5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  <w:lang w:val="en-US"/>
              </w:rPr>
              <w:t>y</w:t>
            </w:r>
            <w:r w:rsidRPr="000356D2">
              <w:rPr>
                <w:vertAlign w:val="subscript"/>
              </w:rPr>
              <w:t xml:space="preserve">           </w:t>
            </w:r>
            <w:r w:rsidRPr="000356D2">
              <w:t>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2,7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7,65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7,8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,2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,3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,4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2,75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3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  <w:rPr>
                <w:vertAlign w:val="subscript"/>
              </w:rPr>
            </w:pPr>
            <w:r w:rsidRPr="000356D2">
              <w:rPr>
                <w:lang w:val="en-US"/>
              </w:rPr>
              <w:t>t</w:t>
            </w:r>
            <w:r w:rsidRPr="000356D2">
              <w:rPr>
                <w:vertAlign w:val="subscript"/>
              </w:rPr>
              <w:t xml:space="preserve">откл   </w:t>
            </w:r>
            <w:r w:rsidRPr="000356D2"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5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2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9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0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4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8</w:t>
            </w:r>
          </w:p>
        </w:tc>
      </w:tr>
      <w:tr w:rsidR="000356D2" w:rsidRPr="001D3862" w:rsidTr="00D1712B">
        <w:tc>
          <w:tcPr>
            <w:tcW w:w="10338" w:type="dxa"/>
            <w:gridSpan w:val="1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РУ низкого напряжения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lastRenderedPageBreak/>
              <w:t>U</w:t>
            </w:r>
            <w:r w:rsidRPr="000356D2">
              <w:rPr>
                <w:vertAlign w:val="subscript"/>
              </w:rPr>
              <w:t xml:space="preserve">раб мак </w:t>
            </w:r>
            <w:r w:rsidRPr="000356D2">
              <w:t>(кВ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 xml:space="preserve">раб макс </w:t>
            </w:r>
            <w:r w:rsidRPr="000356D2">
              <w:t>(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0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7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50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00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0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>к</w:t>
            </w:r>
            <w:r w:rsidRPr="000356D2"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2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3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</w:tr>
      <w:tr w:rsidR="000356D2" w:rsidRPr="001D3862" w:rsidTr="00D1712B">
        <w:trPr>
          <w:trHeight w:val="289"/>
        </w:trPr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tabs>
                <w:tab w:val="left" w:pos="1455"/>
              </w:tabs>
            </w:pPr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  <w:lang w:val="en-US"/>
              </w:rPr>
              <w:t>y</w:t>
            </w:r>
            <w:r w:rsidRPr="000356D2">
              <w:rPr>
                <w:vertAlign w:val="subscript"/>
              </w:rPr>
              <w:t xml:space="preserve">           </w:t>
            </w:r>
            <w:r w:rsidRPr="000356D2">
              <w:t>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,6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3,2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8,3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,4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,3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3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,4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,5</w:t>
            </w:r>
          </w:p>
        </w:tc>
      </w:tr>
      <w:tr w:rsidR="000356D2" w:rsidRPr="001D3862" w:rsidTr="00D1712B">
        <w:trPr>
          <w:trHeight w:val="289"/>
        </w:trPr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tabs>
                <w:tab w:val="left" w:pos="1455"/>
              </w:tabs>
            </w:pPr>
            <w:r w:rsidRPr="000356D2">
              <w:rPr>
                <w:lang w:val="en-US"/>
              </w:rPr>
              <w:t>t</w:t>
            </w:r>
            <w:r w:rsidRPr="000356D2">
              <w:rPr>
                <w:vertAlign w:val="subscript"/>
              </w:rPr>
              <w:t xml:space="preserve">откл   </w:t>
            </w:r>
            <w:r w:rsidRPr="000356D2"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0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0,9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2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0,8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5</w:t>
            </w:r>
          </w:p>
        </w:tc>
      </w:tr>
    </w:tbl>
    <w:p w:rsidR="000356D2" w:rsidRDefault="000356D2" w:rsidP="000356D2">
      <w:pPr>
        <w:pStyle w:val="a7"/>
        <w:tabs>
          <w:tab w:val="left" w:pos="1755"/>
        </w:tabs>
        <w:rPr>
          <w:rFonts w:ascii="Times New Roman" w:hAnsi="Times New Roman"/>
          <w:sz w:val="28"/>
          <w:szCs w:val="28"/>
        </w:rPr>
      </w:pPr>
    </w:p>
    <w:p w:rsidR="000356D2" w:rsidRDefault="000356D2" w:rsidP="00951B84">
      <w:pPr>
        <w:pStyle w:val="a7"/>
        <w:numPr>
          <w:ilvl w:val="0"/>
          <w:numId w:val="216"/>
        </w:numPr>
        <w:spacing w:after="200" w:line="276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ор высоковольтных выключателей производится согласно услов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ям </w:t>
      </w:r>
    </w:p>
    <w:p w:rsidR="000356D2" w:rsidRDefault="000356D2" w:rsidP="000356D2">
      <w:pPr>
        <w:pStyle w:val="a7"/>
        <w:tabs>
          <w:tab w:val="left" w:pos="1755"/>
        </w:tabs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  <w:vertAlign w:val="subscript"/>
        </w:rPr>
        <w:t>ном</w:t>
      </w:r>
      <w:r w:rsidRPr="0037437B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37437B">
        <w:rPr>
          <w:rFonts w:ascii="Times New Roman" w:hAnsi="Times New Roman"/>
          <w:sz w:val="28"/>
          <w:szCs w:val="28"/>
        </w:rPr>
        <w:t xml:space="preserve">≥ </w:t>
      </w: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  <w:vertAlign w:val="subscript"/>
        </w:rPr>
        <w:t>раб</w:t>
      </w:r>
      <w:r>
        <w:rPr>
          <w:rFonts w:ascii="Times New Roman" w:hAnsi="Times New Roman"/>
          <w:sz w:val="28"/>
          <w:szCs w:val="28"/>
        </w:rPr>
        <w:t>;</w:t>
      </w:r>
    </w:p>
    <w:p w:rsidR="000356D2" w:rsidRPr="0037437B" w:rsidRDefault="000356D2" w:rsidP="000356D2">
      <w:pPr>
        <w:pStyle w:val="a7"/>
        <w:tabs>
          <w:tab w:val="left" w:pos="1755"/>
        </w:tabs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но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37437B">
        <w:rPr>
          <w:rFonts w:ascii="Times New Roman" w:hAnsi="Times New Roman"/>
          <w:sz w:val="28"/>
          <w:szCs w:val="28"/>
        </w:rPr>
        <w:t>≥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 xml:space="preserve">раб. макс </w:t>
      </w:r>
    </w:p>
    <w:p w:rsidR="000356D2" w:rsidRDefault="000356D2" w:rsidP="00951B84">
      <w:pPr>
        <w:pStyle w:val="a7"/>
        <w:numPr>
          <w:ilvl w:val="0"/>
          <w:numId w:val="216"/>
        </w:numPr>
        <w:spacing w:line="276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ть выключатель по току КЗ на динамическую стойкость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предельному периодическому току КЗ:</w:t>
      </w:r>
    </w:p>
    <w:p w:rsidR="000356D2" w:rsidRDefault="000356D2" w:rsidP="000356D2">
      <w:pPr>
        <w:pStyle w:val="a7"/>
        <w:tabs>
          <w:tab w:val="left" w:pos="1755"/>
        </w:tabs>
        <w:ind w:left="36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пр.с</w:t>
      </w:r>
      <w:r w:rsidRPr="0037437B">
        <w:rPr>
          <w:rFonts w:ascii="Times New Roman" w:hAnsi="Times New Roman"/>
          <w:sz w:val="28"/>
          <w:szCs w:val="28"/>
        </w:rPr>
        <w:t xml:space="preserve"> ≥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 xml:space="preserve">к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ударному току:</w:t>
      </w:r>
    </w:p>
    <w:p w:rsidR="000356D2" w:rsidRDefault="000356D2" w:rsidP="000356D2">
      <w:pPr>
        <w:pStyle w:val="a7"/>
        <w:tabs>
          <w:tab w:val="left" w:pos="1755"/>
        </w:tabs>
        <w:ind w:left="36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пр.с</w:t>
      </w:r>
      <w:r w:rsidRPr="0037437B">
        <w:rPr>
          <w:rFonts w:ascii="Times New Roman" w:hAnsi="Times New Roman"/>
          <w:sz w:val="28"/>
          <w:szCs w:val="28"/>
        </w:rPr>
        <w:t xml:space="preserve"> ≥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у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термическую стойкость: </w:t>
      </w:r>
    </w:p>
    <w:p w:rsidR="000356D2" w:rsidRPr="0037437B" w:rsidRDefault="000356D2" w:rsidP="000356D2">
      <w:pPr>
        <w:tabs>
          <w:tab w:val="left" w:pos="1755"/>
        </w:tabs>
        <w:spacing w:line="276" w:lineRule="auto"/>
        <w:ind w:left="108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т</w:t>
      </w:r>
      <w:r>
        <w:rPr>
          <w:sz w:val="28"/>
          <w:szCs w:val="28"/>
          <w:vertAlign w:val="superscript"/>
        </w:rPr>
        <w:t xml:space="preserve">2 </w:t>
      </w:r>
      <w:r>
        <w:rPr>
          <w:sz w:val="28"/>
          <w:szCs w:val="28"/>
          <w:lang w:val="en-US"/>
        </w:rPr>
        <w:t>*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 ≥</w:t>
      </w:r>
      <w:r>
        <w:rPr>
          <w:sz w:val="28"/>
          <w:szCs w:val="28"/>
          <w:lang w:val="en-US"/>
        </w:rPr>
        <w:t xml:space="preserve"> B</w:t>
      </w:r>
      <w:r>
        <w:rPr>
          <w:sz w:val="28"/>
          <w:szCs w:val="28"/>
          <w:vertAlign w:val="subscript"/>
        </w:rPr>
        <w:t xml:space="preserve">к  </w:t>
      </w:r>
    </w:p>
    <w:p w:rsidR="000356D2" w:rsidRDefault="000356D2" w:rsidP="000356D2">
      <w:pPr>
        <w:pStyle w:val="a7"/>
        <w:tabs>
          <w:tab w:val="left" w:pos="1755"/>
        </w:tabs>
        <w:ind w:left="284"/>
        <w:jc w:val="center"/>
        <w:rPr>
          <w:rFonts w:ascii="Times New Roman" w:hAnsi="Times New Roman"/>
          <w:sz w:val="28"/>
          <w:szCs w:val="28"/>
        </w:rPr>
      </w:pPr>
    </w:p>
    <w:p w:rsidR="000356D2" w:rsidRDefault="000356D2" w:rsidP="00951B84">
      <w:pPr>
        <w:pStyle w:val="a7"/>
        <w:numPr>
          <w:ilvl w:val="0"/>
          <w:numId w:val="216"/>
        </w:numPr>
        <w:spacing w:after="200" w:line="276" w:lineRule="auto"/>
        <w:ind w:left="641" w:hanging="35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ть по отключающей способности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номинальному периодическому току отключения</w:t>
      </w:r>
    </w:p>
    <w:p w:rsidR="000356D2" w:rsidRPr="004E6BF7" w:rsidRDefault="000356D2" w:rsidP="000356D2">
      <w:pPr>
        <w:pStyle w:val="a7"/>
        <w:tabs>
          <w:tab w:val="left" w:pos="1755"/>
        </w:tabs>
        <w:ind w:left="36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ном. отк</w:t>
      </w:r>
      <w:r w:rsidRPr="0037437B">
        <w:rPr>
          <w:rFonts w:ascii="Times New Roman" w:hAnsi="Times New Roman"/>
          <w:sz w:val="28"/>
          <w:szCs w:val="28"/>
        </w:rPr>
        <w:t xml:space="preserve"> ≥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к</w:t>
      </w:r>
    </w:p>
    <w:p w:rsidR="000356D2" w:rsidRDefault="000356D2" w:rsidP="000356D2">
      <w:pPr>
        <w:tabs>
          <w:tab w:val="left" w:pos="1755"/>
        </w:tabs>
        <w:spacing w:line="360" w:lineRule="auto"/>
        <w:ind w:left="284"/>
        <w:rPr>
          <w:sz w:val="28"/>
          <w:szCs w:val="28"/>
        </w:rPr>
      </w:pPr>
      <w:r>
        <w:rPr>
          <w:sz w:val="28"/>
          <w:szCs w:val="28"/>
        </w:rPr>
        <w:t>5.Результаты выбора коммутационных аппаратов оформить в виде таблицы 2</w:t>
      </w:r>
    </w:p>
    <w:p w:rsidR="000356D2" w:rsidRDefault="000356D2" w:rsidP="000356D2">
      <w:pPr>
        <w:tabs>
          <w:tab w:val="left" w:pos="1755"/>
        </w:tabs>
        <w:spacing w:line="360" w:lineRule="auto"/>
        <w:ind w:left="284"/>
        <w:rPr>
          <w:sz w:val="28"/>
          <w:szCs w:val="28"/>
        </w:rPr>
      </w:pPr>
      <w:r>
        <w:rPr>
          <w:sz w:val="28"/>
          <w:szCs w:val="28"/>
        </w:rPr>
        <w:t>Таблица 2 Результаты расчетов</w:t>
      </w:r>
    </w:p>
    <w:tbl>
      <w:tblPr>
        <w:tblW w:w="10338" w:type="dxa"/>
        <w:tblInd w:w="-4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1880"/>
        <w:gridCol w:w="1292"/>
        <w:gridCol w:w="1292"/>
        <w:gridCol w:w="1292"/>
        <w:gridCol w:w="1292"/>
        <w:gridCol w:w="1293"/>
        <w:gridCol w:w="1293"/>
      </w:tblGrid>
      <w:tr w:rsidR="000356D2" w:rsidTr="00D1712B">
        <w:trPr>
          <w:trHeight w:val="915"/>
        </w:trPr>
        <w:tc>
          <w:tcPr>
            <w:tcW w:w="704" w:type="dxa"/>
            <w:vMerge w:val="restart"/>
          </w:tcPr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  <w:r w:rsidRPr="00BD2D78">
              <w:t>№</w:t>
            </w:r>
          </w:p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  <w:r w:rsidRPr="00BD2D78">
              <w:t>п/п</w:t>
            </w:r>
          </w:p>
        </w:tc>
        <w:tc>
          <w:tcPr>
            <w:tcW w:w="1880" w:type="dxa"/>
            <w:vMerge w:val="restart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6"/>
                <w:szCs w:val="26"/>
              </w:rPr>
            </w:pPr>
            <w:r w:rsidRPr="00F72B30">
              <w:rPr>
                <w:sz w:val="26"/>
                <w:szCs w:val="26"/>
              </w:rPr>
              <w:t>Тип коммутацион-</w:t>
            </w:r>
          </w:p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6"/>
                <w:szCs w:val="26"/>
              </w:rPr>
            </w:pPr>
            <w:r w:rsidRPr="00F72B30">
              <w:rPr>
                <w:sz w:val="26"/>
                <w:szCs w:val="26"/>
              </w:rPr>
              <w:t>ного аппарата</w:t>
            </w:r>
          </w:p>
        </w:tc>
        <w:tc>
          <w:tcPr>
            <w:tcW w:w="7754" w:type="dxa"/>
            <w:gridSpan w:val="6"/>
            <w:tcBorders>
              <w:bottom w:val="single" w:sz="4" w:space="0" w:color="auto"/>
            </w:tcBorders>
            <w:vAlign w:val="center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Соотношение паспортных и расчетных данных</w:t>
            </w:r>
          </w:p>
        </w:tc>
      </w:tr>
      <w:tr w:rsidR="000356D2" w:rsidTr="00D1712B">
        <w:trPr>
          <w:trHeight w:val="1020"/>
        </w:trPr>
        <w:tc>
          <w:tcPr>
            <w:tcW w:w="704" w:type="dxa"/>
            <w:vMerge/>
          </w:tcPr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</w:p>
        </w:tc>
        <w:tc>
          <w:tcPr>
            <w:tcW w:w="1880" w:type="dxa"/>
            <w:vMerge/>
          </w:tcPr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ном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раб.</m:t>
                      </m:r>
                    </m:sub>
                  </m:sSub>
                </m:den>
              </m:f>
            </m:oMath>
            <w:r w:rsidR="000356D2" w:rsidRPr="00BD2D78">
              <w:t xml:space="preserve"> , </w:t>
            </w:r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w:r w:rsidRPr="00BD2D78">
              <w:t>кВ</w:t>
            </w: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ом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аб.макс.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w:r w:rsidRPr="00BD2D78">
              <w:t>А</w:t>
            </w: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ном.откл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 xml:space="preserve"> </m:t>
              </m:r>
            </m:oMath>
            <w:r w:rsidR="000356D2" w:rsidRPr="00BD2D78">
              <w:t>,</w:t>
            </w:r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w:r w:rsidRPr="00BD2D78">
              <w:t>кА</w:t>
            </w: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р.с.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w:r>
              <w:rPr>
                <w:position w:val="-6"/>
              </w:rPr>
              <w:pict>
                <v:shape id="_x0000_i1032" type="#_x0000_t75" style="width:3pt;height:14.2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stylePaneFormatFilter w:val=&quot;3F01&quot;/&gt;&lt;w:defaultTabStop w:val=&quot;284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6616&quot;/&gt;&lt;wsp:rsid wsp:val=&quot;000557CE&quot;/&gt;&lt;wsp:rsid wsp:val=&quot;000600DF&quot;/&gt;&lt;wsp:rsid wsp:val=&quot;00096E13&quot;/&gt;&lt;wsp:rsid wsp:val=&quot;00185E25&quot;/&gt;&lt;wsp:rsid wsp:val=&quot;001958F4&quot;/&gt;&lt;wsp:rsid wsp:val=&quot;001A6099&quot;/&gt;&lt;wsp:rsid wsp:val=&quot;001A7D3F&quot;/&gt;&lt;wsp:rsid wsp:val=&quot;001C2899&quot;/&gt;&lt;wsp:rsid wsp:val=&quot;001D3862&quot;/&gt;&lt;wsp:rsid wsp:val=&quot;001D53FB&quot;/&gt;&lt;wsp:rsid wsp:val=&quot;002305F0&quot;/&gt;&lt;wsp:rsid wsp:val=&quot;002C02AE&quot;/&gt;&lt;wsp:rsid wsp:val=&quot;00310E4B&quot;/&gt;&lt;wsp:rsid wsp:val=&quot;0032137D&quot;/&gt;&lt;wsp:rsid wsp:val=&quot;003D2296&quot;/&gt;&lt;wsp:rsid wsp:val=&quot;003E0645&quot;/&gt;&lt;wsp:rsid wsp:val=&quot;00467C6D&quot;/&gt;&lt;wsp:rsid wsp:val=&quot;0048178E&quot;/&gt;&lt;wsp:rsid wsp:val=&quot;00494165&quot;/&gt;&lt;wsp:rsid wsp:val=&quot;004A2B09&quot;/&gt;&lt;wsp:rsid wsp:val=&quot;004E6BF7&quot;/&gt;&lt;wsp:rsid wsp:val=&quot;00505542&quot;/&gt;&lt;wsp:rsid wsp:val=&quot;00533C86&quot;/&gt;&lt;wsp:rsid wsp:val=&quot;00565D9B&quot;/&gt;&lt;wsp:rsid wsp:val=&quot;005C3246&quot;/&gt;&lt;wsp:rsid wsp:val=&quot;006025B0&quot;/&gt;&lt;wsp:rsid wsp:val=&quot;00611AC9&quot;/&gt;&lt;wsp:rsid wsp:val=&quot;00642745&quot;/&gt;&lt;wsp:rsid wsp:val=&quot;006C4C04&quot;/&gt;&lt;wsp:rsid wsp:val=&quot;006D0627&quot;/&gt;&lt;wsp:rsid wsp:val=&quot;006F01E3&quot;/&gt;&lt;wsp:rsid wsp:val=&quot;006F062A&quot;/&gt;&lt;wsp:rsid wsp:val=&quot;00735E31&quot;/&gt;&lt;wsp:rsid wsp:val=&quot;00742F29&quot;/&gt;&lt;wsp:rsid wsp:val=&quot;007664AC&quot;/&gt;&lt;wsp:rsid wsp:val=&quot;007671FD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1F0&quot;/&gt;&lt;wsp:rsid wsp:val=&quot;00880C82&quot;/&gt;&lt;wsp:rsid wsp:val=&quot;008973AC&quot;/&gt;&lt;wsp:rsid wsp:val=&quot;00926BD7&quot;/&gt;&lt;wsp:rsid wsp:val=&quot;00934208&quot;/&gt;&lt;wsp:rsid wsp:val=&quot;009D531B&quot;/&gt;&lt;wsp:rsid wsp:val=&quot;00A053B6&quot;/&gt;&lt;wsp:rsid wsp:val=&quot;00A16858&quot;/&gt;&lt;wsp:rsid wsp:val=&quot;00A345C7&quot;/&gt;&lt;wsp:rsid wsp:val=&quot;00AA1C88&quot;/&gt;&lt;wsp:rsid wsp:val=&quot;00AD2B81&quot;/&gt;&lt;wsp:rsid wsp:val=&quot;00AE005F&quot;/&gt;&lt;wsp:rsid wsp:val=&quot;00B01BA3&quot;/&gt;&lt;wsp:rsid wsp:val=&quot;00B2402F&quot;/&gt;&lt;wsp:rsid wsp:val=&quot;00B87413&quot;/&gt;&lt;wsp:rsid wsp:val=&quot;00BB3955&quot;/&gt;&lt;wsp:rsid wsp:val=&quot;00BD2D78&quot;/&gt;&lt;wsp:rsid wsp:val=&quot;00BE0BE0&quot;/&gt;&lt;wsp:rsid wsp:val=&quot;00C23184&quot;/&gt;&lt;wsp:rsid wsp:val=&quot;00C54F17&quot;/&gt;&lt;wsp:rsid wsp:val=&quot;00C65F9A&quot;/&gt;&lt;wsp:rsid wsp:val=&quot;00C860A0&quot;/&gt;&lt;wsp:rsid wsp:val=&quot;00C86AA3&quot;/&gt;&lt;wsp:rsid wsp:val=&quot;00D02295&quot;/&gt;&lt;wsp:rsid wsp:val=&quot;00D15AD7&quot;/&gt;&lt;wsp:rsid wsp:val=&quot;00D27526&quot;/&gt;&lt;wsp:rsid wsp:val=&quot;00D30BDD&quot;/&gt;&lt;wsp:rsid wsp:val=&quot;00D63D34&quot;/&gt;&lt;wsp:rsid wsp:val=&quot;00D735EC&quot;/&gt;&lt;wsp:rsid wsp:val=&quot;00D87466&quot;/&gt;&lt;wsp:rsid wsp:val=&quot;00DF1D1B&quot;/&gt;&lt;wsp:rsid wsp:val=&quot;00E401DC&quot;/&gt;&lt;wsp:rsid wsp:val=&quot;00E52572&quot;/&gt;&lt;wsp:rsid wsp:val=&quot;00E66218&quot;/&gt;&lt;wsp:rsid wsp:val=&quot;00EC31CF&quot;/&gt;&lt;wsp:rsid wsp:val=&quot;00EE368D&quot;/&gt;&lt;wsp:rsid wsp:val=&quot;00EF62EC&quot;/&gt;&lt;wsp:rsid wsp:val=&quot;00F1134C&quot;/&gt;&lt;wsp:rsid wsp:val=&quot;00F62A3E&quot;/&gt;&lt;wsp:rsid wsp:val=&quot;00F64410&quot;/&gt;&lt;wsp:rsid wsp:val=&quot;00F677DF&quot;/&gt;&lt;wsp:rsid wsp:val=&quot;00F72B30&quot;/&gt;&lt;wsp:rsid wsp:val=&quot;00FB1036&quot;/&gt;&lt;wsp:rsid wsp:val=&quot;00FC5F40&quot;/&gt;&lt;wsp:rsid wsp:val=&quot;00FE319E&quot;/&gt;&lt;/wsp:rsids&gt;&lt;/w:docPr&gt;&lt;w:body&gt;&lt;w:p wsp:rsidR=&quot;00000000&quot; wsp:rsidRDefault=&quot;001D53FB&quot;&gt;&lt;m:oMathPara&gt;&lt;m:oMath&gt;&lt;m:r&gt;&lt;w:rPr&gt;&lt;w:rFonts w:ascii=&quot;Cambria Math&quot; w:h-ansi=&quot;Cambria Math&quot;/&gt;&lt;wx:font wx:val=&quot;Cambria Math&quot;/&gt;&lt;w:i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161" o:title="" chromakey="white"/>
                </v:shape>
              </w:pict>
            </w:r>
            <w:r w:rsidR="000356D2" w:rsidRPr="00BD2D78">
              <w:t>кА</w:t>
            </w:r>
          </w:p>
        </w:tc>
        <w:tc>
          <w:tcPr>
            <w:tcW w:w="1293" w:type="dxa"/>
            <w:tcBorders>
              <w:top w:val="single" w:sz="4" w:space="0" w:color="auto"/>
            </w:tcBorders>
            <w:vAlign w:val="center"/>
          </w:tcPr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р.с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w:r>
              <w:rPr>
                <w:position w:val="-6"/>
              </w:rPr>
              <w:pict>
                <v:shape id="_x0000_i1033" type="#_x0000_t75" style="width:3pt;height:14.2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stylePaneFormatFilter w:val=&quot;3F01&quot;/&gt;&lt;w:defaultTabStop w:val=&quot;284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6616&quot;/&gt;&lt;wsp:rsid wsp:val=&quot;000557CE&quot;/&gt;&lt;wsp:rsid wsp:val=&quot;000600DF&quot;/&gt;&lt;wsp:rsid wsp:val=&quot;00096E13&quot;/&gt;&lt;wsp:rsid wsp:val=&quot;00185E25&quot;/&gt;&lt;wsp:rsid wsp:val=&quot;001958F4&quot;/&gt;&lt;wsp:rsid wsp:val=&quot;001A6099&quot;/&gt;&lt;wsp:rsid wsp:val=&quot;001A7D3F&quot;/&gt;&lt;wsp:rsid wsp:val=&quot;001C2899&quot;/&gt;&lt;wsp:rsid wsp:val=&quot;001D3862&quot;/&gt;&lt;wsp:rsid wsp:val=&quot;002305F0&quot;/&gt;&lt;wsp:rsid wsp:val=&quot;002C02AE&quot;/&gt;&lt;wsp:rsid wsp:val=&quot;00310E4B&quot;/&gt;&lt;wsp:rsid wsp:val=&quot;0032137D&quot;/&gt;&lt;wsp:rsid wsp:val=&quot;003D2296&quot;/&gt;&lt;wsp:rsid wsp:val=&quot;003E0645&quot;/&gt;&lt;wsp:rsid wsp:val=&quot;00467C6D&quot;/&gt;&lt;wsp:rsid wsp:val=&quot;0048178E&quot;/&gt;&lt;wsp:rsid wsp:val=&quot;00494165&quot;/&gt;&lt;wsp:rsid wsp:val=&quot;004A2B09&quot;/&gt;&lt;wsp:rsid wsp:val=&quot;004E6BF7&quot;/&gt;&lt;wsp:rsid wsp:val=&quot;00505542&quot;/&gt;&lt;wsp:rsid wsp:val=&quot;00533C86&quot;/&gt;&lt;wsp:rsid wsp:val=&quot;00565D9B&quot;/&gt;&lt;wsp:rsid wsp:val=&quot;005C3246&quot;/&gt;&lt;wsp:rsid wsp:val=&quot;006025B0&quot;/&gt;&lt;wsp:rsid wsp:val=&quot;00611AC9&quot;/&gt;&lt;wsp:rsid wsp:val=&quot;00642745&quot;/&gt;&lt;wsp:rsid wsp:val=&quot;006C4C04&quot;/&gt;&lt;wsp:rsid wsp:val=&quot;006D0627&quot;/&gt;&lt;wsp:rsid wsp:val=&quot;006F01E3&quot;/&gt;&lt;wsp:rsid wsp:val=&quot;006F062A&quot;/&gt;&lt;wsp:rsid wsp:val=&quot;00735E31&quot;/&gt;&lt;wsp:rsid wsp:val=&quot;00742F29&quot;/&gt;&lt;wsp:rsid wsp:val=&quot;007664AC&quot;/&gt;&lt;wsp:rsid wsp:val=&quot;007671FD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1F0&quot;/&gt;&lt;wsp:rsid wsp:val=&quot;00880C82&quot;/&gt;&lt;wsp:rsid wsp:val=&quot;008973AC&quot;/&gt;&lt;wsp:rsid wsp:val=&quot;00926BD7&quot;/&gt;&lt;wsp:rsid wsp:val=&quot;00934208&quot;/&gt;&lt;wsp:rsid wsp:val=&quot;009D531B&quot;/&gt;&lt;wsp:rsid wsp:val=&quot;00A053B6&quot;/&gt;&lt;wsp:rsid wsp:val=&quot;00A16858&quot;/&gt;&lt;wsp:rsid wsp:val=&quot;00A345C7&quot;/&gt;&lt;wsp:rsid wsp:val=&quot;00AA1C88&quot;/&gt;&lt;wsp:rsid wsp:val=&quot;00AD2B81&quot;/&gt;&lt;wsp:rsid wsp:val=&quot;00AE005F&quot;/&gt;&lt;wsp:rsid wsp:val=&quot;00B01BA3&quot;/&gt;&lt;wsp:rsid wsp:val=&quot;00B2402F&quot;/&gt;&lt;wsp:rsid wsp:val=&quot;00B87413&quot;/&gt;&lt;wsp:rsid wsp:val=&quot;00BB3955&quot;/&gt;&lt;wsp:rsid wsp:val=&quot;00BD2D78&quot;/&gt;&lt;wsp:rsid wsp:val=&quot;00BE0BE0&quot;/&gt;&lt;wsp:rsid wsp:val=&quot;00C23184&quot;/&gt;&lt;wsp:rsid wsp:val=&quot;00C54F17&quot;/&gt;&lt;wsp:rsid wsp:val=&quot;00C65F9A&quot;/&gt;&lt;wsp:rsid wsp:val=&quot;00C860A0&quot;/&gt;&lt;wsp:rsid wsp:val=&quot;00C86AA3&quot;/&gt;&lt;wsp:rsid wsp:val=&quot;00D02295&quot;/&gt;&lt;wsp:rsid wsp:val=&quot;00D15AD7&quot;/&gt;&lt;wsp:rsid wsp:val=&quot;00D27526&quot;/&gt;&lt;wsp:rsid wsp:val=&quot;00D30BDD&quot;/&gt;&lt;wsp:rsid wsp:val=&quot;00D63D34&quot;/&gt;&lt;wsp:rsid wsp:val=&quot;00D735EC&quot;/&gt;&lt;wsp:rsid wsp:val=&quot;00D87466&quot;/&gt;&lt;wsp:rsid wsp:val=&quot;00DF1D1B&quot;/&gt;&lt;wsp:rsid wsp:val=&quot;00E401DC&quot;/&gt;&lt;wsp:rsid wsp:val=&quot;00E52572&quot;/&gt;&lt;wsp:rsid wsp:val=&quot;00E66218&quot;/&gt;&lt;wsp:rsid wsp:val=&quot;00EC31CF&quot;/&gt;&lt;wsp:rsid wsp:val=&quot;00EE368D&quot;/&gt;&lt;wsp:rsid wsp:val=&quot;00EF62EC&quot;/&gt;&lt;wsp:rsid wsp:val=&quot;00F1134C&quot;/&gt;&lt;wsp:rsid wsp:val=&quot;00F13B0E&quot;/&gt;&lt;wsp:rsid wsp:val=&quot;00F62A3E&quot;/&gt;&lt;wsp:rsid wsp:val=&quot;00F64410&quot;/&gt;&lt;wsp:rsid wsp:val=&quot;00F677DF&quot;/&gt;&lt;wsp:rsid wsp:val=&quot;00F72B30&quot;/&gt;&lt;wsp:rsid wsp:val=&quot;00FB1036&quot;/&gt;&lt;wsp:rsid wsp:val=&quot;00FC5F40&quot;/&gt;&lt;wsp:rsid wsp:val=&quot;00FE319E&quot;/&gt;&lt;/wsp:rsids&gt;&lt;/w:docPr&gt;&lt;w:body&gt;&lt;w:p wsp:rsidR=&quot;00000000&quot; wsp:rsidRDefault=&quot;00F13B0E&quot;&gt;&lt;m:oMathPara&gt;&lt;m:oMath&gt;&lt;m:r&gt;&lt;w:rPr&gt;&lt;w:rFonts w:ascii=&quot;Cambria Math&quot; w:h-ansi=&quot;Cambria Math&quot;/&gt;&lt;wx:font wx:val=&quot;Cambria Math&quot;/&gt;&lt;w:i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161" o:title="" chromakey="white"/>
                </v:shape>
              </w:pict>
            </w:r>
            <w:r w:rsidR="000356D2" w:rsidRPr="00BD2D78">
              <w:t>кА</w:t>
            </w:r>
          </w:p>
        </w:tc>
        <w:tc>
          <w:tcPr>
            <w:tcW w:w="1293" w:type="dxa"/>
            <w:tcBorders>
              <w:top w:val="single" w:sz="4" w:space="0" w:color="auto"/>
            </w:tcBorders>
            <w:vAlign w:val="center"/>
          </w:tcPr>
          <w:p w:rsidR="000356D2" w:rsidRPr="00BD2D78" w:rsidRDefault="0027396C" w:rsidP="00D1712B">
            <w:pPr>
              <w:tabs>
                <w:tab w:val="left" w:pos="1755"/>
              </w:tabs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den>
              </m:f>
            </m:oMath>
            <w:r w:rsidR="000356D2" w:rsidRPr="00BD2D78">
              <w:t>,</w:t>
            </w:r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кА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*С</m:t>
                </m:r>
              </m:oMath>
            </m:oMathPara>
          </w:p>
        </w:tc>
      </w:tr>
      <w:tr w:rsidR="000356D2" w:rsidTr="00D1712B">
        <w:tc>
          <w:tcPr>
            <w:tcW w:w="10338" w:type="dxa"/>
            <w:gridSpan w:val="8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РУ- высокого напряжения</w:t>
            </w: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1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2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3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4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10338" w:type="dxa"/>
            <w:gridSpan w:val="8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РУ- низкого напряжения</w:t>
            </w: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1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2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</w:tbl>
    <w:p w:rsidR="000356D2" w:rsidRDefault="000356D2" w:rsidP="000356D2">
      <w:pPr>
        <w:tabs>
          <w:tab w:val="left" w:pos="1755"/>
        </w:tabs>
        <w:spacing w:line="360" w:lineRule="auto"/>
        <w:rPr>
          <w:sz w:val="28"/>
          <w:szCs w:val="28"/>
        </w:rPr>
      </w:pPr>
    </w:p>
    <w:p w:rsidR="000356D2" w:rsidRPr="00B55F8D" w:rsidRDefault="000356D2" w:rsidP="000356D2">
      <w:pPr>
        <w:tabs>
          <w:tab w:val="left" w:pos="1755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6. </w:t>
      </w:r>
      <w:r w:rsidRPr="00B55F8D">
        <w:rPr>
          <w:sz w:val="28"/>
          <w:szCs w:val="28"/>
        </w:rPr>
        <w:t xml:space="preserve">Сделайте </w:t>
      </w:r>
      <w:r>
        <w:rPr>
          <w:sz w:val="28"/>
          <w:szCs w:val="28"/>
        </w:rPr>
        <w:t>заключение о проделанной работе</w:t>
      </w:r>
    </w:p>
    <w:p w:rsidR="000356D2" w:rsidRPr="00EE368D" w:rsidRDefault="000356D2" w:rsidP="000356D2">
      <w:pPr>
        <w:spacing w:line="276" w:lineRule="auto"/>
        <w:rPr>
          <w:sz w:val="28"/>
          <w:szCs w:val="28"/>
        </w:rPr>
      </w:pPr>
    </w:p>
    <w:p w:rsidR="000356D2" w:rsidRDefault="000356D2" w:rsidP="000356D2">
      <w:pPr>
        <w:tabs>
          <w:tab w:val="left" w:pos="1755"/>
        </w:tabs>
        <w:spacing w:line="276" w:lineRule="auto"/>
        <w:ind w:left="360"/>
        <w:jc w:val="center"/>
        <w:rPr>
          <w:b/>
          <w:sz w:val="28"/>
          <w:szCs w:val="28"/>
        </w:rPr>
      </w:pPr>
      <w:r w:rsidRPr="00BA7971">
        <w:rPr>
          <w:b/>
          <w:sz w:val="28"/>
          <w:szCs w:val="28"/>
        </w:rPr>
        <w:t xml:space="preserve">Контрольные </w:t>
      </w:r>
      <w:r>
        <w:rPr>
          <w:b/>
          <w:sz w:val="28"/>
          <w:szCs w:val="28"/>
        </w:rPr>
        <w:t>вопросы</w:t>
      </w:r>
    </w:p>
    <w:p w:rsidR="000356D2" w:rsidRDefault="000356D2" w:rsidP="000356D2">
      <w:pPr>
        <w:tabs>
          <w:tab w:val="left" w:pos="1755"/>
        </w:tabs>
        <w:spacing w:line="276" w:lineRule="auto"/>
        <w:ind w:left="360"/>
        <w:jc w:val="center"/>
        <w:rPr>
          <w:b/>
          <w:sz w:val="28"/>
          <w:szCs w:val="28"/>
        </w:rPr>
      </w:pPr>
    </w:p>
    <w:p w:rsidR="000356D2" w:rsidRPr="00F150A6" w:rsidRDefault="000356D2" w:rsidP="000356D2">
      <w:pPr>
        <w:tabs>
          <w:tab w:val="left" w:pos="1755"/>
        </w:tabs>
        <w:spacing w:line="276" w:lineRule="auto"/>
        <w:ind w:left="142"/>
        <w:jc w:val="both"/>
        <w:rPr>
          <w:sz w:val="28"/>
          <w:szCs w:val="28"/>
        </w:rPr>
      </w:pPr>
      <w:r w:rsidRPr="00F150A6">
        <w:rPr>
          <w:sz w:val="28"/>
          <w:szCs w:val="28"/>
        </w:rPr>
        <w:t>1.Что такое амплитудное значение предельно сквозного тока КЗ?</w:t>
      </w:r>
    </w:p>
    <w:p w:rsidR="000356D2" w:rsidRPr="00F150A6" w:rsidRDefault="000356D2" w:rsidP="000356D2">
      <w:pPr>
        <w:tabs>
          <w:tab w:val="left" w:pos="1755"/>
        </w:tabs>
        <w:spacing w:line="276" w:lineRule="auto"/>
        <w:ind w:left="142"/>
        <w:jc w:val="both"/>
        <w:rPr>
          <w:sz w:val="28"/>
          <w:szCs w:val="28"/>
        </w:rPr>
      </w:pPr>
      <w:r w:rsidRPr="00F150A6">
        <w:rPr>
          <w:sz w:val="28"/>
          <w:szCs w:val="28"/>
        </w:rPr>
        <w:t>2.Что такое предельный ток термической стойкости?</w:t>
      </w:r>
    </w:p>
    <w:p w:rsidR="000356D2" w:rsidRDefault="000356D2" w:rsidP="000356D2">
      <w:pPr>
        <w:jc w:val="center"/>
        <w:rPr>
          <w:b/>
          <w:sz w:val="28"/>
          <w:szCs w:val="28"/>
        </w:rPr>
      </w:pPr>
      <w:r w:rsidRPr="00F150A6">
        <w:rPr>
          <w:sz w:val="28"/>
          <w:szCs w:val="28"/>
        </w:rPr>
        <w:t>3.Как определить тепловой импульс тока КЗ?</w:t>
      </w:r>
    </w:p>
    <w:p w:rsidR="000356D2" w:rsidRDefault="000356D2" w:rsidP="00880CD9">
      <w:pPr>
        <w:jc w:val="center"/>
        <w:rPr>
          <w:b/>
          <w:sz w:val="28"/>
          <w:szCs w:val="28"/>
        </w:rPr>
      </w:pPr>
    </w:p>
    <w:p w:rsidR="000356D2" w:rsidRDefault="000356D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356D2" w:rsidRDefault="000356D2" w:rsidP="000356D2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5</w:t>
      </w:r>
    </w:p>
    <w:p w:rsidR="000356D2" w:rsidRPr="00124BD4" w:rsidRDefault="000356D2" w:rsidP="000356D2">
      <w:pPr>
        <w:jc w:val="center"/>
        <w:rPr>
          <w:b/>
          <w:sz w:val="28"/>
          <w:szCs w:val="28"/>
        </w:rPr>
      </w:pPr>
    </w:p>
    <w:p w:rsidR="000356D2" w:rsidRPr="003145DC" w:rsidRDefault="000356D2" w:rsidP="000356D2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рубильников, переключателей, пакетных выключателей</w:t>
      </w:r>
    </w:p>
    <w:p w:rsidR="000356D2" w:rsidRDefault="000356D2" w:rsidP="000356D2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назначение, типы, устройство рубильников, переключателей и пакетных выключателей 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ипы, конструкцию, условные обозначения рубильников, переключателей, пакетных выключателей</w:t>
      </w:r>
    </w:p>
    <w:p w:rsidR="000356D2" w:rsidRPr="00CF0F36" w:rsidRDefault="000356D2" w:rsidP="000356D2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 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</w:p>
    <w:p w:rsidR="000356D2" w:rsidRDefault="000356D2" w:rsidP="000356D2">
      <w:pPr>
        <w:jc w:val="center"/>
        <w:rPr>
          <w:b/>
          <w:noProof/>
          <w:sz w:val="28"/>
          <w:szCs w:val="28"/>
        </w:rPr>
      </w:pPr>
    </w:p>
    <w:p w:rsidR="000356D2" w:rsidRPr="003145DC" w:rsidRDefault="000356D2" w:rsidP="000356D2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0356D2" w:rsidRPr="00AD6E4B" w:rsidRDefault="000356D2" w:rsidP="000356D2">
      <w:pPr>
        <w:jc w:val="center"/>
        <w:rPr>
          <w:noProof/>
          <w:sz w:val="28"/>
          <w:szCs w:val="28"/>
        </w:rPr>
      </w:pP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Рубильники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Назначение рубильников и их классификацию</w:t>
      </w:r>
    </w:p>
    <w:p w:rsidR="000356D2" w:rsidRPr="00AD6E4B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Конструктивное исполнение рубильников и условное обозначение 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ереключатели. Назначение. Отличие от рубильников. Условное обозначение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кетные выключатели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Назначение. Особенности пакетных выключателей 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Конструктивное исполнение пакетных выключателей  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Недостаток пакетных выключателей</w:t>
      </w:r>
    </w:p>
    <w:p w:rsidR="000356D2" w:rsidRPr="00AD6E4B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0356D2" w:rsidRPr="00124BD4" w:rsidRDefault="000356D2" w:rsidP="000356D2">
      <w:pPr>
        <w:rPr>
          <w:sz w:val="28"/>
          <w:szCs w:val="28"/>
        </w:rPr>
      </w:pPr>
    </w:p>
    <w:p w:rsidR="000356D2" w:rsidRPr="00124BD4" w:rsidRDefault="000356D2" w:rsidP="000356D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0356D2" w:rsidRDefault="000356D2" w:rsidP="000356D2">
      <w:pPr>
        <w:jc w:val="both"/>
        <w:rPr>
          <w:sz w:val="28"/>
          <w:szCs w:val="28"/>
        </w:rPr>
      </w:pPr>
    </w:p>
    <w:p w:rsidR="000356D2" w:rsidRDefault="000356D2" w:rsidP="000356D2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На какие номинальные токи могут выпускаться рубильники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2. Какое число полюсов может быть у рубильников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3.Расшифруйте обозначение рубильника РПУ 34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4. Назначение переключателей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5. В чем отличие переключателей от рубильников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6. Достоинство пакетных переключателей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7. Недостаток пакетных выключателей?</w:t>
      </w:r>
    </w:p>
    <w:p w:rsidR="000356D2" w:rsidRDefault="000356D2" w:rsidP="000356D2">
      <w:pPr>
        <w:rPr>
          <w:b/>
          <w:sz w:val="28"/>
          <w:szCs w:val="28"/>
        </w:rPr>
      </w:pPr>
      <w:r>
        <w:rPr>
          <w:sz w:val="28"/>
          <w:szCs w:val="28"/>
        </w:rPr>
        <w:t>8.  Назначение кулачковых пакетных выключателей?</w:t>
      </w:r>
    </w:p>
    <w:p w:rsidR="000356D2" w:rsidRDefault="000356D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F6794" w:rsidRDefault="005F6794" w:rsidP="005F6794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>я карта 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6</w:t>
      </w:r>
    </w:p>
    <w:p w:rsidR="005F6794" w:rsidRDefault="005F6794" w:rsidP="005F6794">
      <w:pPr>
        <w:rPr>
          <w:b/>
          <w:sz w:val="28"/>
          <w:szCs w:val="28"/>
        </w:rPr>
      </w:pPr>
    </w:p>
    <w:p w:rsidR="005F6794" w:rsidRPr="00124BD4" w:rsidRDefault="005F6794" w:rsidP="005F6794">
      <w:pPr>
        <w:jc w:val="both"/>
        <w:rPr>
          <w:sz w:val="28"/>
          <w:szCs w:val="28"/>
        </w:rPr>
      </w:pPr>
      <w:r w:rsidRPr="00124BD4">
        <w:rPr>
          <w:b/>
          <w:sz w:val="28"/>
          <w:szCs w:val="28"/>
        </w:rPr>
        <w:t>Тема занятия</w:t>
      </w:r>
      <w:r w:rsidRPr="00124BD4">
        <w:rPr>
          <w:sz w:val="28"/>
          <w:szCs w:val="28"/>
        </w:rPr>
        <w:t>: Изучение конструкции магнитного пускателя и контактора</w:t>
      </w:r>
    </w:p>
    <w:p w:rsidR="005F6794" w:rsidRPr="00124BD4" w:rsidRDefault="005F6794" w:rsidP="005F6794">
      <w:pPr>
        <w:jc w:val="both"/>
        <w:rPr>
          <w:sz w:val="28"/>
          <w:szCs w:val="28"/>
        </w:rPr>
      </w:pPr>
      <w:r w:rsidRPr="00124BD4">
        <w:rPr>
          <w:b/>
          <w:sz w:val="28"/>
          <w:szCs w:val="28"/>
        </w:rPr>
        <w:t xml:space="preserve">Цель занятия: </w:t>
      </w:r>
      <w:r w:rsidRPr="00124BD4">
        <w:rPr>
          <w:sz w:val="28"/>
          <w:szCs w:val="28"/>
        </w:rPr>
        <w:t>Изучить устройство, работу магнитного пускателя, контакторы постоянного, переменного тока, действие схемы управления магнитным пускате</w:t>
      </w:r>
      <w:r>
        <w:rPr>
          <w:sz w:val="28"/>
          <w:szCs w:val="28"/>
        </w:rPr>
        <w:t>лем,</w:t>
      </w:r>
      <w:r w:rsidRPr="00124BD4">
        <w:rPr>
          <w:sz w:val="28"/>
          <w:szCs w:val="28"/>
        </w:rPr>
        <w:t xml:space="preserve"> контактором при управлении в ручную и отключения магнитного пускателя при действии теплового реле</w:t>
      </w:r>
    </w:p>
    <w:p w:rsidR="005F6794" w:rsidRPr="00124BD4" w:rsidRDefault="005F6794" w:rsidP="005F679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Назначение, устройство, работу и схему управления магнитного пускателя и контакторов</w:t>
      </w:r>
    </w:p>
    <w:p w:rsidR="005F6794" w:rsidRPr="007D063B" w:rsidRDefault="005F6794" w:rsidP="005F6794">
      <w:pPr>
        <w:jc w:val="both"/>
        <w:rPr>
          <w:sz w:val="28"/>
          <w:szCs w:val="28"/>
          <w:u w:val="single"/>
        </w:rPr>
      </w:pPr>
      <w:r w:rsidRPr="00124BD4">
        <w:rPr>
          <w:b/>
          <w:sz w:val="28"/>
          <w:szCs w:val="28"/>
        </w:rPr>
        <w:t xml:space="preserve">Оборудование: </w:t>
      </w:r>
      <w:r w:rsidRPr="00124BD4">
        <w:rPr>
          <w:sz w:val="28"/>
          <w:szCs w:val="28"/>
        </w:rPr>
        <w:t>Лабораторные стенды магнитного пускателя и контактора переменного тока,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Pr="00124BD4">
        <w:rPr>
          <w:sz w:val="28"/>
          <w:szCs w:val="28"/>
        </w:rPr>
        <w:t xml:space="preserve">чебник </w:t>
      </w:r>
      <w:r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5F6794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124BD4" w:rsidRDefault="005F6794" w:rsidP="005F6794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5F6794" w:rsidRPr="00124BD4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0A24A8" w:rsidRDefault="005F6794" w:rsidP="00951B84">
      <w:pPr>
        <w:numPr>
          <w:ilvl w:val="0"/>
          <w:numId w:val="218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Изучить работу магнитного пускателя по рисунку 1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магнитного пускателя по рисунку 1(а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теплового реле по рисунку 1(б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Записать работу схемы управления асинхронным двигателем по</w:t>
      </w:r>
    </w:p>
    <w:p w:rsidR="005F6794" w:rsidRPr="000A24A8" w:rsidRDefault="005F6794" w:rsidP="005F6794">
      <w:pPr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 xml:space="preserve"> рисунку 1(в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Описать работу кнопочной станции по рисунку 1(г)</w:t>
      </w:r>
    </w:p>
    <w:p w:rsidR="005F6794" w:rsidRPr="000A24A8" w:rsidRDefault="005F6794" w:rsidP="00951B84">
      <w:pPr>
        <w:numPr>
          <w:ilvl w:val="0"/>
          <w:numId w:val="218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Изучить работу контактора по рисунку 2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контактора клапанного типа по рисунку 2(а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контактора прямоходного типа по рисунку 2(б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внешнего вида контактора клапанного типа по рисунку 2(в)</w:t>
      </w:r>
    </w:p>
    <w:p w:rsidR="005F6794" w:rsidRPr="000A24A8" w:rsidRDefault="005F6794" w:rsidP="00951B84">
      <w:pPr>
        <w:numPr>
          <w:ilvl w:val="0"/>
          <w:numId w:val="218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Изучить работу контактора постоянного тока по рисунку 3</w:t>
      </w:r>
    </w:p>
    <w:p w:rsidR="005F6794" w:rsidRPr="000A24A8" w:rsidRDefault="005F6794" w:rsidP="005F6794">
      <w:pPr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3.1 Составить спецификацию контактора постоянного тока по рисунку 3</w:t>
      </w:r>
    </w:p>
    <w:p w:rsidR="005F6794" w:rsidRPr="000A24A8" w:rsidRDefault="005F6794" w:rsidP="005F6794">
      <w:pPr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 xml:space="preserve">   4.Сделать вывод о результате выполненной работы.</w:t>
      </w:r>
    </w:p>
    <w:p w:rsidR="005F6794" w:rsidRPr="000A24A8" w:rsidRDefault="005F6794" w:rsidP="005F6794">
      <w:pPr>
        <w:rPr>
          <w:sz w:val="28"/>
          <w:szCs w:val="28"/>
        </w:rPr>
      </w:pPr>
    </w:p>
    <w:p w:rsidR="005F6794" w:rsidRPr="000A24A8" w:rsidRDefault="005F6794" w:rsidP="005F6794">
      <w:pPr>
        <w:jc w:val="center"/>
        <w:rPr>
          <w:b/>
          <w:sz w:val="28"/>
          <w:szCs w:val="28"/>
        </w:rPr>
      </w:pPr>
      <w:r w:rsidRPr="000A24A8">
        <w:rPr>
          <w:b/>
          <w:sz w:val="28"/>
          <w:szCs w:val="28"/>
        </w:rPr>
        <w:t>Контрольные вопросы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1.Для чего применяются магнитные пускатели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2.Область применения контакторов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3.Принцип работы теплового реле магнитного пускателя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4.Каким образом происходит возврат теплового реле после его срабатывания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5.Объясните, каким образом изменяется уставка теплового реле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6.В чем состоит отличие контакторов клапанного типа и прямоходного? Какой из них предпочтительнее.</w:t>
      </w:r>
    </w:p>
    <w:p w:rsidR="005F6794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7.Почему при применении мостовых контактов, как правило, не применяют дугогасительные камеры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</w:p>
    <w:p w:rsidR="005F6794" w:rsidRDefault="005F6794" w:rsidP="005F6794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 xml:space="preserve">практического занятия </w:t>
      </w:r>
      <w:r w:rsidRPr="00124BD4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17</w:t>
      </w:r>
    </w:p>
    <w:p w:rsidR="005F6794" w:rsidRDefault="005F6794" w:rsidP="005F6794">
      <w:pPr>
        <w:rPr>
          <w:b/>
          <w:sz w:val="28"/>
          <w:szCs w:val="28"/>
        </w:rPr>
      </w:pPr>
    </w:p>
    <w:p w:rsidR="005F6794" w:rsidRPr="005D729E" w:rsidRDefault="005F6794" w:rsidP="005F6794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Тема занятия</w:t>
      </w:r>
      <w:r w:rsidRPr="005D729E">
        <w:rPr>
          <w:sz w:val="28"/>
          <w:szCs w:val="28"/>
        </w:rPr>
        <w:t xml:space="preserve">: </w:t>
      </w:r>
      <w:r w:rsidRPr="007A10B5">
        <w:rPr>
          <w:sz w:val="28"/>
          <w:szCs w:val="28"/>
        </w:rPr>
        <w:t>Изучение конструкции предохранителей и их выбор</w:t>
      </w:r>
    </w:p>
    <w:p w:rsidR="005F6794" w:rsidRPr="005D729E" w:rsidRDefault="005F6794" w:rsidP="005F6794">
      <w:pPr>
        <w:jc w:val="both"/>
        <w:rPr>
          <w:b/>
          <w:sz w:val="28"/>
          <w:szCs w:val="28"/>
        </w:rPr>
      </w:pPr>
      <w:r w:rsidRPr="005D729E">
        <w:rPr>
          <w:b/>
          <w:sz w:val="28"/>
          <w:szCs w:val="28"/>
        </w:rPr>
        <w:t xml:space="preserve">Цель занятия: </w:t>
      </w:r>
      <w:r w:rsidRPr="005D729E">
        <w:rPr>
          <w:sz w:val="28"/>
          <w:szCs w:val="28"/>
        </w:rPr>
        <w:t>Изучить назначение, типы и конструкцию предохранителей; научиться выбирать предохранители</w:t>
      </w:r>
    </w:p>
    <w:p w:rsidR="005F6794" w:rsidRPr="005D729E" w:rsidRDefault="005F6794" w:rsidP="005F6794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ипы и конструкцию предохранителей, их работу, а также порядок выбора предохранителей для защиты оборудования.</w:t>
      </w:r>
    </w:p>
    <w:p w:rsidR="005F6794" w:rsidRPr="00E54171" w:rsidRDefault="005F6794" w:rsidP="005F6794">
      <w:pPr>
        <w:jc w:val="both"/>
        <w:rPr>
          <w:sz w:val="28"/>
          <w:szCs w:val="28"/>
          <w:u w:val="single"/>
        </w:rPr>
      </w:pPr>
      <w:r w:rsidRPr="005D729E">
        <w:rPr>
          <w:b/>
          <w:sz w:val="28"/>
          <w:szCs w:val="28"/>
        </w:rPr>
        <w:t xml:space="preserve">Оборудование: </w:t>
      </w:r>
      <w:r w:rsidRPr="005D729E">
        <w:rPr>
          <w:sz w:val="28"/>
          <w:szCs w:val="28"/>
        </w:rPr>
        <w:t>Стенд - предохранители,</w:t>
      </w:r>
      <w:r w:rsidRPr="005D729E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методические указания</w:t>
      </w:r>
    </w:p>
    <w:p w:rsidR="005F6794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5D729E" w:rsidRDefault="005F6794" w:rsidP="005F6794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5F6794" w:rsidRPr="005D729E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1.Изучить работу  предохранителей ПН-2, ПР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1.1 Составить спецификацию предохранителя типа ПР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1.2 Составить спецификацию предохранителя типа ПН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1.3 Составить спецификацию внутреннего устройства предохранителя типа ПН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</w:t>
      </w:r>
      <w:r w:rsidRPr="00844667">
        <w:rPr>
          <w:noProof/>
          <w:sz w:val="28"/>
          <w:szCs w:val="28"/>
        </w:rPr>
        <w:t>2. Изучить работу  предохранителя ПК-10 по рисунку 2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 2.1 Составить спецификацию предохранителя типа ПК-10 по рисунку 2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3. Изучить работу  предохранителя ПВТ-35 по рисунку 3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3.1 Составить спецификацию предохранителя типа ПВТ-35 по рисунку 3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4. Изучить работу  установки предохранителя ПВТ-35 по рисунку 4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4</w:t>
      </w:r>
      <w:r w:rsidRPr="00844667">
        <w:rPr>
          <w:noProof/>
          <w:sz w:val="28"/>
          <w:szCs w:val="28"/>
        </w:rPr>
        <w:t>.1 Составить спецификацию установки предохранителя типа ПВТ-35 по рисунку 4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</w:t>
      </w:r>
      <w:r>
        <w:rPr>
          <w:noProof/>
          <w:sz w:val="28"/>
          <w:szCs w:val="28"/>
        </w:rPr>
        <w:t xml:space="preserve"> </w:t>
      </w:r>
      <w:r w:rsidRPr="00844667">
        <w:rPr>
          <w:noProof/>
          <w:sz w:val="28"/>
          <w:szCs w:val="28"/>
        </w:rPr>
        <w:t>5.Сделать вывод о результате выполненной работы</w:t>
      </w:r>
    </w:p>
    <w:p w:rsidR="005F6794" w:rsidRPr="00844667" w:rsidRDefault="005F6794" w:rsidP="005F6794">
      <w:pPr>
        <w:rPr>
          <w:sz w:val="28"/>
          <w:szCs w:val="28"/>
        </w:rPr>
      </w:pPr>
    </w:p>
    <w:p w:rsidR="005F6794" w:rsidRDefault="005F6794" w:rsidP="005F679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5F6794" w:rsidRPr="00124BD4" w:rsidRDefault="005F6794" w:rsidP="005F6794">
      <w:pPr>
        <w:jc w:val="center"/>
        <w:rPr>
          <w:b/>
          <w:sz w:val="28"/>
          <w:szCs w:val="28"/>
        </w:rPr>
      </w:pP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.Назначение и применение предохранителей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2.Назвать типы наиболее часто применяемых предохранителей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3.Из какого материала изготавливается плавка вставка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4.Почему в трубчатых не наполненных предохранителях применяется фибровая трубка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5.Особенности применения в качестве наполнителя кварцевого песка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6.Для чего при медных плавких вставках напаиваются оловянные шарики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7.В каких целях применяются предохранители НПН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8.Из какого материала изготавливается патрон предохранителя ПК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9.Чем отличается плавкая вставка предохранителя ПК и ПКТ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0.Как гасится дуга в предохранителе ПВТ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1.Почему предохранитель ПВТ называют стреляющим?</w:t>
      </w:r>
    </w:p>
    <w:p w:rsidR="005F6794" w:rsidRPr="005D729E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2.Как определить</w:t>
      </w:r>
      <w:r w:rsidRPr="005D729E">
        <w:rPr>
          <w:sz w:val="28"/>
          <w:szCs w:val="28"/>
        </w:rPr>
        <w:t>, что предохранитель ПВТ сработал?</w:t>
      </w:r>
    </w:p>
    <w:p w:rsidR="000356D2" w:rsidRDefault="000356D2" w:rsidP="00880CD9">
      <w:pPr>
        <w:jc w:val="center"/>
        <w:rPr>
          <w:b/>
          <w:sz w:val="28"/>
          <w:szCs w:val="28"/>
        </w:rPr>
      </w:pPr>
    </w:p>
    <w:p w:rsidR="005F6794" w:rsidRDefault="005F6794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30DE0" w:rsidRDefault="00A30DE0" w:rsidP="00A30DE0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 xml:space="preserve">я карта практического занятия </w:t>
      </w:r>
      <w:r w:rsidRPr="00124BD4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18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Pr="005D729E" w:rsidRDefault="00A30DE0" w:rsidP="00A30DE0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Тема занятия</w:t>
      </w:r>
      <w:r w:rsidRPr="005D729E">
        <w:rPr>
          <w:sz w:val="28"/>
          <w:szCs w:val="28"/>
        </w:rPr>
        <w:t xml:space="preserve">: </w:t>
      </w:r>
      <w:r w:rsidRPr="001D59C2">
        <w:rPr>
          <w:sz w:val="28"/>
          <w:szCs w:val="28"/>
        </w:rPr>
        <w:t>Исследование конструкций силового трансформатора</w:t>
      </w:r>
    </w:p>
    <w:p w:rsidR="00A30DE0" w:rsidRPr="005D729E" w:rsidRDefault="00A30DE0" w:rsidP="00A30DE0">
      <w:pPr>
        <w:jc w:val="both"/>
        <w:rPr>
          <w:b/>
          <w:sz w:val="28"/>
          <w:szCs w:val="28"/>
        </w:rPr>
      </w:pPr>
      <w:r w:rsidRPr="005D729E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конструкцию и назначение отдельных узлов силового трансформатора.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работу и конструкцию силовых трансформаторов</w:t>
      </w:r>
    </w:p>
    <w:p w:rsidR="00A30DE0" w:rsidRPr="005D729E" w:rsidRDefault="00A30DE0" w:rsidP="00A30DE0">
      <w:pPr>
        <w:jc w:val="both"/>
        <w:rPr>
          <w:noProof/>
        </w:rPr>
      </w:pPr>
      <w:r w:rsidRPr="005D729E">
        <w:rPr>
          <w:b/>
          <w:sz w:val="28"/>
          <w:szCs w:val="28"/>
        </w:rPr>
        <w:t xml:space="preserve">Оборудование: </w:t>
      </w:r>
      <w:r w:rsidRPr="0005627D">
        <w:rPr>
          <w:sz w:val="28"/>
          <w:szCs w:val="28"/>
        </w:rPr>
        <w:t xml:space="preserve"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</w:t>
      </w:r>
    </w:p>
    <w:p w:rsidR="00A30DE0" w:rsidRDefault="00A30DE0" w:rsidP="00A30DE0">
      <w:pPr>
        <w:jc w:val="center"/>
        <w:rPr>
          <w:b/>
          <w:noProof/>
          <w:sz w:val="28"/>
          <w:szCs w:val="28"/>
        </w:rPr>
      </w:pPr>
    </w:p>
    <w:p w:rsidR="00A30DE0" w:rsidRPr="005D729E" w:rsidRDefault="00A30DE0" w:rsidP="00A30DE0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A30DE0" w:rsidRPr="005D729E" w:rsidRDefault="00A30DE0" w:rsidP="00A30DE0">
      <w:pPr>
        <w:jc w:val="center"/>
        <w:rPr>
          <w:b/>
          <w:noProof/>
          <w:sz w:val="28"/>
          <w:szCs w:val="28"/>
        </w:rPr>
      </w:pPr>
    </w:p>
    <w:p w:rsidR="00A30DE0" w:rsidRDefault="00A30DE0" w:rsidP="00A30DE0">
      <w:pPr>
        <w:rPr>
          <w:noProof/>
          <w:sz w:val="28"/>
          <w:szCs w:val="28"/>
        </w:rPr>
      </w:pPr>
      <w:r w:rsidRPr="009275FE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 xml:space="preserve">Изучить работу </w:t>
      </w:r>
      <w:r w:rsidRPr="005D729E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рансформатора ТМ-1600/35 по рисунку 1</w:t>
      </w:r>
    </w:p>
    <w:p w:rsidR="00A30DE0" w:rsidRDefault="00A30DE0" w:rsidP="00A30DE0">
      <w:pPr>
        <w:rPr>
          <w:noProof/>
          <w:sz w:val="28"/>
          <w:szCs w:val="28"/>
        </w:rPr>
      </w:pPr>
    </w:p>
    <w:p w:rsidR="00A30DE0" w:rsidRDefault="00A30DE0" w:rsidP="00A30DE0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1B9A1FF" wp14:editId="29889AD1">
            <wp:extent cx="3857625" cy="3228975"/>
            <wp:effectExtent l="19050" t="0" r="9525" b="0"/>
            <wp:docPr id="324" name="Рисунок 329" descr="remont-transformatorov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 descr="remont-transformatorov_1"/>
                    <pic:cNvPicPr>
                      <a:picLocks noChangeAspect="1" noChangeArrowheads="1"/>
                    </pic:cNvPicPr>
                  </pic:nvPicPr>
                  <pic:blipFill>
                    <a:blip r:embed="rId1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DE0" w:rsidRDefault="00A30DE0" w:rsidP="00A30DE0">
      <w:pPr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1.1Составить спецификацию</w:t>
      </w:r>
      <w:r w:rsidRPr="009275FE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рансформатора ТМ-1600/35  по рисунку 1</w:t>
      </w:r>
    </w:p>
    <w:p w:rsidR="00A30DE0" w:rsidRPr="00F44542" w:rsidRDefault="00A30DE0" w:rsidP="00A30DE0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F44542">
        <w:rPr>
          <w:sz w:val="28"/>
          <w:szCs w:val="28"/>
        </w:rPr>
        <w:t>Таблица 1 Спецификация трансформатора ТМ-1600/35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46"/>
        <w:gridCol w:w="6764"/>
        <w:gridCol w:w="2158"/>
      </w:tblGrid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jc w:val="center"/>
              <w:rPr>
                <w:sz w:val="28"/>
                <w:szCs w:val="28"/>
              </w:rPr>
            </w:pPr>
            <w:r w:rsidRPr="00CE7337">
              <w:rPr>
                <w:sz w:val="28"/>
                <w:szCs w:val="28"/>
              </w:rPr>
              <w:t>№</w:t>
            </w: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jc w:val="center"/>
              <w:rPr>
                <w:sz w:val="28"/>
                <w:szCs w:val="28"/>
              </w:rPr>
            </w:pPr>
            <w:r w:rsidRPr="00CE7337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jc w:val="center"/>
              <w:rPr>
                <w:sz w:val="28"/>
                <w:szCs w:val="28"/>
              </w:rPr>
            </w:pPr>
            <w:r w:rsidRPr="00CE7337">
              <w:rPr>
                <w:sz w:val="28"/>
                <w:szCs w:val="28"/>
              </w:rPr>
              <w:t xml:space="preserve">Кол-во </w:t>
            </w: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</w:tbl>
    <w:p w:rsidR="00A30DE0" w:rsidRDefault="00A30DE0" w:rsidP="00A30DE0">
      <w:pPr>
        <w:rPr>
          <w:noProof/>
          <w:sz w:val="28"/>
          <w:szCs w:val="28"/>
        </w:rPr>
      </w:pP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2</w:t>
      </w:r>
      <w:r w:rsidRPr="009275FE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Описать устройство активной части трансформатора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3. Описать, как обозначаются начало и концы обмоток трансфрматора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4. Описание назначение в трансформаторах: трансформаторного масла; расширительного бака; выхлопной трубы, газовое реле и требования для его установки; термосифонный фильтр; воздухоочиститель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t xml:space="preserve">5.Описать, обозначение трансформаторов по конструктивному выполнению </w:t>
      </w:r>
    </w:p>
    <w:p w:rsidR="00A30DE0" w:rsidRPr="00124BD4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</w:t>
      </w:r>
      <w:r w:rsidRPr="009275FE">
        <w:rPr>
          <w:noProof/>
          <w:sz w:val="28"/>
          <w:szCs w:val="28"/>
        </w:rPr>
        <w:t>.</w:t>
      </w:r>
      <w:r w:rsidRPr="005D729E">
        <w:rPr>
          <w:noProof/>
          <w:sz w:val="28"/>
          <w:szCs w:val="28"/>
        </w:rPr>
        <w:t xml:space="preserve">Сделать вывод </w:t>
      </w:r>
      <w:r>
        <w:rPr>
          <w:noProof/>
          <w:sz w:val="28"/>
          <w:szCs w:val="28"/>
        </w:rPr>
        <w:t>о результате выполненной работы</w:t>
      </w:r>
    </w:p>
    <w:p w:rsidR="00A30DE0" w:rsidRDefault="00A30DE0" w:rsidP="00A30DE0">
      <w:pPr>
        <w:jc w:val="center"/>
        <w:rPr>
          <w:b/>
          <w:sz w:val="28"/>
          <w:szCs w:val="28"/>
        </w:rPr>
      </w:pPr>
    </w:p>
    <w:p w:rsidR="00A30DE0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гда применяют однофазные силовые трансформаторы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Что такое группа соединения трансформаторов, для чего её нужно знать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Назначение трансформаторного масла в трансформаторе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Что является основой конструкции трансформатора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Назначение термосифонного фильтра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 и недостатки трансформаторов сухих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A30DE0" w:rsidRDefault="00A30DE0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</w:t>
      </w:r>
      <w:r w:rsidR="005F6794">
        <w:rPr>
          <w:b/>
          <w:sz w:val="28"/>
          <w:szCs w:val="28"/>
        </w:rPr>
        <w:t>9</w:t>
      </w: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 w:rsidR="005F6794">
        <w:rPr>
          <w:sz w:val="28"/>
          <w:szCs w:val="28"/>
        </w:rPr>
        <w:t>Изучение конструкции а</w:t>
      </w:r>
      <w:r>
        <w:rPr>
          <w:sz w:val="28"/>
          <w:szCs w:val="28"/>
        </w:rPr>
        <w:t>втотрансформатор</w:t>
      </w:r>
      <w:r w:rsidR="005F6794">
        <w:rPr>
          <w:sz w:val="28"/>
          <w:szCs w:val="28"/>
        </w:rPr>
        <w:t>ов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 w:rsidRPr="003145DC">
        <w:rPr>
          <w:sz w:val="28"/>
          <w:szCs w:val="28"/>
        </w:rPr>
        <w:t xml:space="preserve">Изучить </w:t>
      </w:r>
      <w:r>
        <w:rPr>
          <w:sz w:val="28"/>
          <w:szCs w:val="28"/>
        </w:rPr>
        <w:t>автотрансформаторы, преимущества перед трансформаторами и область применения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Особенности конструкции и режимы работы автотрансформаторов, преимущества автотрансформаторов перед трансформаторами и область их применения</w:t>
      </w:r>
    </w:p>
    <w:p w:rsidR="00880CD9" w:rsidRPr="00B448B1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3145DC">
        <w:rPr>
          <w:b/>
          <w:sz w:val="28"/>
          <w:szCs w:val="28"/>
        </w:rPr>
        <w:t>Оборудование</w:t>
      </w:r>
      <w:r>
        <w:rPr>
          <w:sz w:val="28"/>
          <w:szCs w:val="28"/>
          <w:u w:val="single"/>
        </w:rPr>
        <w:t>:</w:t>
      </w:r>
      <w:r w:rsidRPr="00500D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500DBB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jc w:val="center"/>
        <w:rPr>
          <w:b/>
          <w:noProof/>
          <w:sz w:val="28"/>
          <w:szCs w:val="28"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Привести эскиз схемы однофазного автотрансформатора и дать к ней пояснение.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Вывести формулу полной мощности автотрансформатора, передаваемой из первичной обмотки во вторичную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 xml:space="preserve">Преобразовать формулу полной мощности, выделив из нее типовую мощнось и электрическую мощность. Дать объяснение типовой и электрической мощности 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Вывести формулу коэфициента выгоды. Дать объяснение этому коэффициенту. Объяснить, когда применение автотрансформаторов наиболее целесообразно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Описать условные обозначения начала и концов фазых обмоток трансформаторов, а также условные обозначения схем соединения обмоток</w:t>
      </w:r>
    </w:p>
    <w:p w:rsidR="00880CD9" w:rsidRPr="00124BD4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DE2C9C" w:rsidRDefault="00880CD9" w:rsidP="00880CD9">
      <w:pPr>
        <w:jc w:val="center"/>
        <w:rPr>
          <w:b/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В чем конструктивное отличие автотрансформатора от трансформатор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Дайте объяснение полной или проходной мощности, трансформаторной и электрической мощности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Объясните, что такое коэффициент выгоды или типовой мощности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Когда применение автотрансформаторов наиболее выгодно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0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7D190C" w:rsidRDefault="00880CD9" w:rsidP="00880CD9">
      <w:pPr>
        <w:jc w:val="both"/>
        <w:rPr>
          <w:b/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мерительные трансформаторы напряжения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 w:rsidRPr="003145DC">
        <w:rPr>
          <w:sz w:val="28"/>
          <w:szCs w:val="28"/>
        </w:rPr>
        <w:t xml:space="preserve">Изучить </w:t>
      </w:r>
      <w:r>
        <w:rPr>
          <w:sz w:val="28"/>
          <w:szCs w:val="28"/>
        </w:rPr>
        <w:t>трансформаторы напряжения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схема включения, коэффициент трансформации, погрешность и классы точности, конструкцию трансформаторов напряжения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FC3BA7">
        <w:rPr>
          <w:sz w:val="28"/>
          <w:szCs w:val="28"/>
        </w:rPr>
        <w:t xml:space="preserve">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  <w:r>
        <w:rPr>
          <w:sz w:val="28"/>
          <w:szCs w:val="28"/>
        </w:rPr>
        <w:t>, плакаты, трансформатор напряжения НАМИ-10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Описать назначение трансформаторов напряж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Привести схему подключения приборов и реле к сети через однофазный трансформатор напряжения, и дать пояснение схеме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 xml:space="preserve">Написать формулы коэффициента трансформации, погрешности трансформатора напряжения, класса точности и их применение 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Привети классификацию трансформаторов напряж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Объяснить буквенно-цифровые обозначения трансформаторов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Описать конструктивное выполнение трансформаторов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трансформаторы напряжения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Чему равно вторичное напряжение трансформатор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Чему равен коэффициент трансформации трансформатора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Применяемые классы точности трансформаторов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каких напряжениях применяются трехфазные трансформаторы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Какие трансформаторы напряжения позволяют осуществлять контроль изоляции РУ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Расшифруйте обозначение трансформатора ЗНОМ-35 и его назначение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1</w:t>
      </w:r>
    </w:p>
    <w:p w:rsidR="00880CD9" w:rsidRDefault="00880CD9" w:rsidP="00880CD9">
      <w:pPr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мерительные трансформаторы тока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 w:rsidRPr="003145DC">
        <w:rPr>
          <w:sz w:val="28"/>
          <w:szCs w:val="28"/>
        </w:rPr>
        <w:t xml:space="preserve">Изучить </w:t>
      </w:r>
      <w:r>
        <w:rPr>
          <w:sz w:val="28"/>
          <w:szCs w:val="28"/>
        </w:rPr>
        <w:t>трансформаторы тока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Изучить назначение, работу, конструктивное исполнение измерительных трансформаторов тока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  <w:r>
        <w:rPr>
          <w:sz w:val="28"/>
          <w:szCs w:val="28"/>
        </w:rPr>
        <w:t>, плакаты, трансформаторы тока ТК-0,4/200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Описать назначение измерительных трансформаторов тока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Привести схему подключения приборов и реле к сети через трансформатор тока и дать пояснение к схеме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 xml:space="preserve">Объяснить почему недопустимо размыкание вторичной обмотки трансформатора тока 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Описать чему равен коэффициент трансформации, погрешность, мощность вторичной обмотки трансформатора тока. Классы точности трансформаторов тока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Классификация трансформаторов тока и их условные обознач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Конструктивное выполнение трансформаторов тока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jc w:val="both"/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трансформаторы ток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Чему равен номинальный ток вторичной обмотки трансформатора ток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Чему равен коэффициент трансформации трансформатора тока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Почему нельзя размыкать вторичную обмотку трансформаторов тока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Назовите классы точности трансформаторов тока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Назовите классификацию трансформаторов тока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7.Расшифруйте обозначение трансформатора тока ТФЗМ-35-0,5/Р10-1000/5 1У1</w:t>
      </w:r>
    </w:p>
    <w:p w:rsidR="00880CD9" w:rsidRDefault="00880CD9" w:rsidP="00880CD9">
      <w:pPr>
        <w:pStyle w:val="a7"/>
        <w:tabs>
          <w:tab w:val="left" w:pos="709"/>
        </w:tabs>
        <w:ind w:left="0"/>
        <w:jc w:val="both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2</w:t>
      </w:r>
    </w:p>
    <w:p w:rsidR="00880CD9" w:rsidRDefault="00880CD9" w:rsidP="00880CD9">
      <w:pPr>
        <w:jc w:val="both"/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Выбор трансформаторов напряжения распред</w:t>
      </w:r>
      <w:r w:rsidR="005F6794">
        <w:rPr>
          <w:sz w:val="28"/>
          <w:szCs w:val="28"/>
        </w:rPr>
        <w:t xml:space="preserve">елительных </w:t>
      </w:r>
      <w:r>
        <w:rPr>
          <w:sz w:val="28"/>
          <w:szCs w:val="28"/>
        </w:rPr>
        <w:t>устройств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Научиться выбирать трансформаторы напряжения распредустройств 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ы точности, схемы соединения трансформаторов напряжения 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 xml:space="preserve">, методическое пособие по дипломному и курсовому проектированию 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Объяснить от чего зависит тип выбираемого трансформатора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Написать условия выбора и проверки трансформатора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>Описать как определяется мощность трансформаторов напряжения в зависимости от схемы их соедин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Описать как определяется расчетная мощность потребляемая измерительными приборами и реле, подключенными ко вторичной обмотке трансформатора напряж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Привести расчетую схему для проверки трансформатора напряжения на соответствие классу точности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Поясните, что нужно сделать, если выбранный вами трансформатор не соответствует требуемому классу точности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Какие трансформаторы напряжения применяются для контроля изоляции распредустройств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 определяется активная и реактивная мощность приборов и реле, подключенных к трансформатору напряжения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На какое напряжение выпускаются трехфазные трансформаторы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Расшифруйте обозначение трансформатора НАМИ-10</w:t>
      </w:r>
    </w:p>
    <w:p w:rsidR="00880CD9" w:rsidRPr="003C6AB6" w:rsidRDefault="00880CD9" w:rsidP="00880CD9">
      <w:pPr>
        <w:tabs>
          <w:tab w:val="center" w:pos="4677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>
        <w:rPr>
          <w:sz w:val="28"/>
          <w:szCs w:val="28"/>
        </w:rPr>
        <w:tab/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3</w:t>
      </w:r>
    </w:p>
    <w:p w:rsidR="00880CD9" w:rsidRDefault="00880CD9" w:rsidP="00880CD9">
      <w:pPr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Выбор трансформаторов тока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Научиться выбирать трансформаторы тока 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ы точности, схемы соединения трансформаторов тока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 xml:space="preserve">, методическое пособие по дипломному и курсовому проектированию 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условия выбора и проверки на соответствие КЗ трансформаторов тока</w:t>
      </w: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как производится проверка трансформаторов тока на соответствие классу точности</w:t>
      </w: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вести расчетную схему для проверки трансформатора тока, её пояснение</w:t>
      </w:r>
    </w:p>
    <w:p w:rsidR="00880CD9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зачем и как проводится проверка трансформаторов тока на 10% погрешность</w:t>
      </w:r>
    </w:p>
    <w:p w:rsidR="00880CD9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ояснить, что нужно делать если выбранный вами трансформатор не соответствует требуемому классу точности</w:t>
      </w: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Почему нужно проверять трансформаторы тока на соответствие классу точности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ое минимальное сечение проводов применяется для подключения приборов и реле к трансформатору ток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От чего зависит расчетная длина соединительных проводов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Что такое расчетная кратность тока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Как определяется допустимое сопротивление вторичной нагрузки трансформатора тока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A30DE0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24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Pr="003145DC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оляторы распределительных устройств. Назначение, типы, параметры, конструкция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назначение, типы, параметры и конструкцию изоляторов распредустройств </w:t>
      </w:r>
    </w:p>
    <w:p w:rsidR="00A30DE0" w:rsidRPr="003145DC" w:rsidRDefault="00A30DE0" w:rsidP="00A30DE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ребования предъявляемые к изоляторам, классификацию, конструкцию изоляторов</w:t>
      </w:r>
    </w:p>
    <w:p w:rsidR="00A30DE0" w:rsidRPr="003145DC" w:rsidRDefault="00A30DE0" w:rsidP="00A30DE0">
      <w:pPr>
        <w:jc w:val="both"/>
        <w:rPr>
          <w:noProof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</w:p>
    <w:p w:rsidR="00A30DE0" w:rsidRDefault="00A30DE0" w:rsidP="00A30DE0">
      <w:pPr>
        <w:jc w:val="center"/>
        <w:rPr>
          <w:b/>
          <w:noProof/>
          <w:sz w:val="28"/>
          <w:szCs w:val="28"/>
        </w:rPr>
      </w:pPr>
    </w:p>
    <w:p w:rsidR="00A30DE0" w:rsidRPr="003145DC" w:rsidRDefault="00A30DE0" w:rsidP="00A30DE0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A30DE0" w:rsidRPr="00AD6E4B" w:rsidRDefault="00A30DE0" w:rsidP="00A30DE0">
      <w:pPr>
        <w:jc w:val="center"/>
        <w:rPr>
          <w:noProof/>
          <w:sz w:val="28"/>
          <w:szCs w:val="28"/>
        </w:rPr>
      </w:pPr>
    </w:p>
    <w:p w:rsidR="00A30DE0" w:rsidRPr="00AD6E4B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 w:rsidRPr="00FE1CD0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писать назначение изоляторов</w:t>
      </w:r>
    </w:p>
    <w:p w:rsidR="00A30DE0" w:rsidRPr="00AD6E4B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Объяснить требования предъявляемые к изоляторам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>Описать классификацию изоляторов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Описать конструкцию изоляторов: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1  Опорн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2 Опорно-штыр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3 Опорно-стержн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4 Проходн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5 Маслонаполненные ввод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6 Подвесные стержн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7  Подвесные тарельчат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8  Подвесные штыр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9 Полимерные изоляторы</w:t>
      </w:r>
    </w:p>
    <w:p w:rsidR="00A30DE0" w:rsidRPr="00AD6E4B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5. 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A30DE0" w:rsidRPr="00124BD4" w:rsidRDefault="00A30DE0" w:rsidP="00A30DE0">
      <w:pPr>
        <w:rPr>
          <w:sz w:val="28"/>
          <w:szCs w:val="28"/>
        </w:rPr>
      </w:pP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30DE0" w:rsidRPr="00E32AF9" w:rsidRDefault="00A30DE0" w:rsidP="00A30DE0">
      <w:pPr>
        <w:jc w:val="center"/>
        <w:rPr>
          <w:sz w:val="28"/>
          <w:szCs w:val="28"/>
        </w:rPr>
      </w:pP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Назначение изоляторов и их классификация по назначению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Требования, предъявляемые к изоляторам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Какие бывают опорные изоляторы?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Для чего необходимы проходные изоляторы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5.Особенности конструкции маслонаполненных вводов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6.Зачем у изоляторов наружной установки ребра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7.За счет чего обеспечивается высокая механическая прочность тарельчатых изоляторов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8.Что является преимуществом стеклянных подвесных изоляторов?</w:t>
      </w: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2</w:t>
      </w:r>
      <w:r w:rsidR="008A3D41">
        <w:rPr>
          <w:b/>
          <w:sz w:val="28"/>
          <w:szCs w:val="28"/>
        </w:rPr>
        <w:t>5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Pr="003145DC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Шины и провода распределительных устройств. Назначение, типы, параметры, конструкция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назначение, типы, параметры, конструкцию шин и проводов распределительных устройств </w:t>
      </w:r>
    </w:p>
    <w:p w:rsidR="00A30DE0" w:rsidRPr="003145DC" w:rsidRDefault="00A30DE0" w:rsidP="00A30DE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ребования, типы и конструкцию шин и проводов. Способы борьбы с коронированием шин, окраска шин</w:t>
      </w:r>
    </w:p>
    <w:p w:rsidR="00A30DE0" w:rsidRPr="003145DC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 xml:space="preserve">, стенд «Шины и провода распредустройств» </w:t>
      </w:r>
    </w:p>
    <w:p w:rsidR="00A30DE0" w:rsidRPr="003145DC" w:rsidRDefault="00A30DE0" w:rsidP="00A30DE0">
      <w:pPr>
        <w:rPr>
          <w:noProof/>
        </w:rPr>
      </w:pPr>
    </w:p>
    <w:p w:rsidR="00A30DE0" w:rsidRPr="003145DC" w:rsidRDefault="00A30DE0" w:rsidP="00A30DE0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A30DE0" w:rsidRPr="00AD6E4B" w:rsidRDefault="00A30DE0" w:rsidP="00A30DE0">
      <w:pPr>
        <w:jc w:val="center"/>
        <w:rPr>
          <w:noProof/>
          <w:sz w:val="28"/>
          <w:szCs w:val="28"/>
        </w:rPr>
      </w:pP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шин распредустройств</w:t>
      </w: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требования предъявляемые к сборным шинам и проводам</w:t>
      </w: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область применения шин прямоугольного сечения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область применения шин коробчатого сечения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явление коронирования сборных шин и способы борьбы с ним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рименение многопроволочных гибких проводов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бъяснить применение окраски шин и её назначение </w:t>
      </w: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A30DE0" w:rsidRPr="00124BD4" w:rsidRDefault="00A30DE0" w:rsidP="00A30DE0">
      <w:pPr>
        <w:rPr>
          <w:sz w:val="28"/>
          <w:szCs w:val="28"/>
        </w:rPr>
      </w:pP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30DE0" w:rsidRPr="00E32AF9" w:rsidRDefault="00A30DE0" w:rsidP="00A30DE0">
      <w:pPr>
        <w:jc w:val="center"/>
        <w:rPr>
          <w:sz w:val="28"/>
          <w:szCs w:val="28"/>
        </w:rPr>
      </w:pP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шины распредустройств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ие требования предъявляются к шинам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Когда возможно применение стальных шин?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Недостаток применения пакета шин прямоугольного сечения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5.Чем опасно коронирование шин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6.Способы недопущения коронирования шин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7.В чем состоит достоинство трубчатых шин?</w:t>
      </w:r>
    </w:p>
    <w:p w:rsidR="008A3D41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8.Назначение и окраска шин распредустройств?</w:t>
      </w:r>
    </w:p>
    <w:p w:rsidR="008A3D41" w:rsidRDefault="008A3D41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A3D41" w:rsidRDefault="008A3D41" w:rsidP="008A3D41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26</w:t>
      </w:r>
    </w:p>
    <w:p w:rsidR="008A3D41" w:rsidRDefault="008A3D41" w:rsidP="008A3D41">
      <w:pPr>
        <w:rPr>
          <w:b/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Кабели. Назначение, типы, параметры, устройство, условные обозначения</w:t>
      </w:r>
    </w:p>
    <w:p w:rsidR="008A3D41" w:rsidRDefault="008A3D41" w:rsidP="008A3D41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назначение, типы, параметры, устройство и условные обозначения</w:t>
      </w:r>
    </w:p>
    <w:p w:rsidR="008A3D41" w:rsidRPr="003145DC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ификацию, конструкцию, изоляцию жил, условные обозначения, выбор кабелей. Контрольные кабели</w:t>
      </w:r>
    </w:p>
    <w:p w:rsidR="008A3D41" w:rsidRPr="003145DC" w:rsidRDefault="008A3D41" w:rsidP="008A3D41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</w:t>
      </w:r>
      <w:r w:rsidRPr="00AD7986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стенд с образцами электрических кабелей</w:t>
      </w:r>
    </w:p>
    <w:p w:rsidR="008A3D41" w:rsidRPr="003145DC" w:rsidRDefault="008A3D41" w:rsidP="008A3D41">
      <w:pPr>
        <w:rPr>
          <w:noProof/>
        </w:rPr>
      </w:pPr>
    </w:p>
    <w:p w:rsidR="008A3D41" w:rsidRPr="003145DC" w:rsidRDefault="008A3D41" w:rsidP="008A3D41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A3D41" w:rsidRPr="00AD6E4B" w:rsidRDefault="008A3D41" w:rsidP="008A3D41">
      <w:pPr>
        <w:jc w:val="center"/>
        <w:rPr>
          <w:noProof/>
          <w:sz w:val="28"/>
          <w:szCs w:val="28"/>
        </w:rPr>
      </w:pPr>
    </w:p>
    <w:p w:rsidR="008A3D41" w:rsidRPr="00AD6E4B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и классификацию кабелей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кабелей</w:t>
      </w:r>
    </w:p>
    <w:p w:rsidR="008A3D41" w:rsidRPr="00AD6E4B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>Описать конструкцию применяемых кабелей по количеству и сечению жил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типы применяемой изоляции в кабелях, их достоинства и недостатки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назначение оболочек кабелей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защитных покровов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орядок выбора кабелей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исполнение контрольных кабелей </w:t>
      </w:r>
    </w:p>
    <w:p w:rsidR="008A3D41" w:rsidRPr="00AD6E4B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A3D41" w:rsidRPr="00124BD4" w:rsidRDefault="008A3D41" w:rsidP="008A3D41">
      <w:pPr>
        <w:rPr>
          <w:sz w:val="28"/>
          <w:szCs w:val="28"/>
        </w:rPr>
      </w:pPr>
    </w:p>
    <w:p w:rsidR="008A3D41" w:rsidRPr="00124BD4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A3D41" w:rsidRPr="00E32AF9" w:rsidRDefault="008A3D41" w:rsidP="008A3D41">
      <w:pPr>
        <w:jc w:val="center"/>
        <w:rPr>
          <w:sz w:val="28"/>
          <w:szCs w:val="28"/>
        </w:rPr>
      </w:pPr>
    </w:p>
    <w:p w:rsidR="008A3D41" w:rsidRPr="00E32AF9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Что такое электрический кабель?</w:t>
      </w:r>
    </w:p>
    <w:p w:rsidR="008A3D41" w:rsidRPr="00E32AF9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 кабели делятся по назначению?</w:t>
      </w:r>
    </w:p>
    <w:p w:rsidR="008A3D41" w:rsidRPr="00E32AF9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Какое сечение жил кабеля является наиболее экономичным?</w:t>
      </w:r>
    </w:p>
    <w:p w:rsidR="008A3D41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Почему жилы сплошного сечения применяются для кабелей сечением не более 240 м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?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5.Чем вызвано применение маслонаполненных кабелей?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6.Для чего необходима герметичная оболочка кабеля?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7.Расшифруйте обозначения кабеля КРВБГ-10</w:t>
      </w:r>
      <w:r>
        <w:rPr>
          <w:sz w:val="28"/>
          <w:szCs w:val="28"/>
        </w:rPr>
        <w:sym w:font="Symbol" w:char="F0B4"/>
      </w:r>
      <w:r>
        <w:rPr>
          <w:sz w:val="28"/>
          <w:szCs w:val="28"/>
        </w:rPr>
        <w:t>1,5</w:t>
      </w:r>
    </w:p>
    <w:p w:rsidR="008A3D41" w:rsidRDefault="008A3D41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A3D41" w:rsidRPr="000E5D79" w:rsidRDefault="008A3D41" w:rsidP="008A3D41">
      <w:pPr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 28</w:t>
      </w:r>
    </w:p>
    <w:p w:rsidR="008A3D41" w:rsidRDefault="008A3D41" w:rsidP="008A3D41">
      <w:pPr>
        <w:rPr>
          <w:i/>
          <w:iCs/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Выбор токоведущих частей распределительных устройств и их проверка на электродинамическую стойкость</w:t>
      </w:r>
    </w:p>
    <w:p w:rsidR="008A3D41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выбирать сборные шины распределительных устройств и проверить их на электродинамическую стойкость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 xml:space="preserve">Условия выбора сборных шин распределительных устройств, материалы применяемые для выполнения сборных шин в открытых и закрытых распредустройствах, проверку сборных шин на электродинамическую стойкость 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Оборудование:</w:t>
      </w:r>
      <w:r w:rsidRPr="003B2A7D">
        <w:rPr>
          <w:sz w:val="28"/>
          <w:szCs w:val="28"/>
        </w:rPr>
        <w:t xml:space="preserve">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A3D41" w:rsidRPr="003B2A7D" w:rsidRDefault="008A3D41" w:rsidP="008A3D41">
      <w:pPr>
        <w:rPr>
          <w:sz w:val="28"/>
          <w:szCs w:val="28"/>
        </w:rPr>
      </w:pPr>
    </w:p>
    <w:p w:rsidR="008A3D41" w:rsidRPr="000E5D79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A3D41" w:rsidRPr="00795327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1.Произвести выбор сборных шин распределительных устройств электрических подстанций и их проверку на электродинамическую стойкость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Исходные данные приведены в таблице. Условные обозначения: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вн</w:t>
      </w:r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ср</w:t>
      </w:r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 xml:space="preserve">нн </w:t>
      </w:r>
      <w:r>
        <w:rPr>
          <w:sz w:val="28"/>
          <w:szCs w:val="28"/>
        </w:rPr>
        <w:t xml:space="preserve">– напряжение распределительных устройств электрической подстанции;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у  </w:t>
      </w:r>
      <w:r>
        <w:rPr>
          <w:sz w:val="28"/>
          <w:szCs w:val="28"/>
        </w:rPr>
        <w:t>– ударный ток КЗ.</w:t>
      </w:r>
    </w:p>
    <w:p w:rsidR="008A3D41" w:rsidRPr="0048178E" w:rsidRDefault="008A3D41" w:rsidP="008A3D41">
      <w:pPr>
        <w:jc w:val="both"/>
        <w:rPr>
          <w:sz w:val="28"/>
          <w:szCs w:val="28"/>
        </w:rPr>
      </w:pPr>
      <w:r w:rsidRPr="001A6099"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– установившейся ток КЗ;</w:t>
      </w:r>
    </w:p>
    <w:p w:rsidR="008A3D41" w:rsidRPr="0048178E" w:rsidRDefault="008A3D41" w:rsidP="008A3D41">
      <w:pPr>
        <w:tabs>
          <w:tab w:val="left" w:pos="3780"/>
        </w:tabs>
        <w:jc w:val="both"/>
        <w:rPr>
          <w:sz w:val="28"/>
          <w:szCs w:val="28"/>
        </w:rPr>
      </w:pPr>
      <w:r w:rsidRPr="001A6099"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раб макс </w:t>
      </w:r>
      <w:r>
        <w:rPr>
          <w:sz w:val="28"/>
          <w:szCs w:val="28"/>
        </w:rPr>
        <w:t>– максимальный рабочий ток на сборных шинах;</w:t>
      </w:r>
    </w:p>
    <w:p w:rsidR="008A3D41" w:rsidRPr="0048178E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– расстояние между точками крепления сборных шин низкого напряжения на двух соседних изоляторах распредустройства низкого напряжения;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– расстояние между фазами.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Исходные данные приведены в таблице 1</w:t>
      </w: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358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850"/>
        <w:gridCol w:w="851"/>
        <w:gridCol w:w="850"/>
        <w:gridCol w:w="851"/>
        <w:gridCol w:w="850"/>
        <w:gridCol w:w="913"/>
        <w:gridCol w:w="940"/>
        <w:gridCol w:w="940"/>
        <w:gridCol w:w="940"/>
        <w:gridCol w:w="940"/>
      </w:tblGrid>
      <w:tr w:rsidR="008A3D41" w:rsidRPr="00420FE2" w:rsidTr="00D1712B">
        <w:trPr>
          <w:trHeight w:val="345"/>
        </w:trPr>
        <w:tc>
          <w:tcPr>
            <w:tcW w:w="1413" w:type="dxa"/>
            <w:vMerge w:val="restart"/>
            <w:shd w:val="clear" w:color="auto" w:fill="auto"/>
          </w:tcPr>
          <w:p w:rsidR="008A3D41" w:rsidRPr="0048178E" w:rsidRDefault="008A3D41" w:rsidP="00D1712B">
            <w:r w:rsidRPr="0048178E">
              <w:lastRenderedPageBreak/>
              <w:t>Исходные данные</w:t>
            </w:r>
          </w:p>
          <w:p w:rsidR="008A3D41" w:rsidRPr="00420FE2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925" w:type="dxa"/>
            <w:gridSpan w:val="10"/>
            <w:tcBorders>
              <w:bottom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 xml:space="preserve">Вариант </w:t>
            </w:r>
          </w:p>
        </w:tc>
      </w:tr>
      <w:tr w:rsidR="008A3D41" w:rsidRPr="00420FE2" w:rsidTr="00D1712B">
        <w:trPr>
          <w:trHeight w:val="300"/>
        </w:trPr>
        <w:tc>
          <w:tcPr>
            <w:tcW w:w="1413" w:type="dxa"/>
            <w:vMerge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9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</w:tr>
      <w:tr w:rsidR="008A3D41" w:rsidRPr="00420FE2" w:rsidTr="00D1712B">
        <w:trPr>
          <w:cantSplit/>
          <w:trHeight w:val="2196"/>
        </w:trPr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Тип электри-ческой подстан-ции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420FE2" w:rsidRDefault="008A3D41" w:rsidP="00D1712B">
            <w:pPr>
              <w:jc w:val="center"/>
            </w:pPr>
            <w:r w:rsidRPr="00420FE2">
              <w:rPr>
                <w:sz w:val="22"/>
                <w:szCs w:val="22"/>
              </w:rPr>
              <w:t>Тяговая п/ст пост. тока 110/35/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420FE2" w:rsidRDefault="008A3D41" w:rsidP="00D1712B">
            <w:r w:rsidRPr="00420FE2">
              <w:rPr>
                <w:sz w:val="22"/>
                <w:szCs w:val="22"/>
              </w:rPr>
              <w:t xml:space="preserve">Тяговая п/ст перем. тока 110/27,5/10 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420FE2" w:rsidRDefault="008A3D41" w:rsidP="00D1712B">
            <w:r w:rsidRPr="00420FE2">
              <w:rPr>
                <w:sz w:val="22"/>
                <w:szCs w:val="22"/>
              </w:rPr>
              <w:t>Тяговая п/ст перем. тока 220/27,5/6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420FE2" w:rsidRDefault="008A3D41" w:rsidP="00D1712B">
            <w:pPr>
              <w:jc w:val="center"/>
            </w:pPr>
            <w:r w:rsidRPr="00420FE2">
              <w:rPr>
                <w:sz w:val="22"/>
                <w:szCs w:val="22"/>
              </w:rPr>
              <w:t>Трансфор. п/ст 35/6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рансфор. п/ст 110/35/10</w:t>
            </w:r>
          </w:p>
        </w:tc>
        <w:tc>
          <w:tcPr>
            <w:tcW w:w="913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ст пост. тока 35/10/6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рансфор. п/ст 220/35/10</w:t>
            </w:r>
          </w:p>
        </w:tc>
        <w:tc>
          <w:tcPr>
            <w:tcW w:w="940" w:type="dxa"/>
            <w:tcBorders>
              <w:bottom w:val="single" w:sz="4" w:space="0" w:color="auto"/>
            </w:tcBorders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ст перем. тока 220/35/27,5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ст перем. тока 110/27,5/10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рансфор. п/ст 110/10</w:t>
            </w:r>
          </w:p>
        </w:tc>
      </w:tr>
      <w:tr w:rsidR="008A3D41" w:rsidRPr="00420FE2" w:rsidTr="00D1712B">
        <w:tc>
          <w:tcPr>
            <w:tcW w:w="10338" w:type="dxa"/>
            <w:gridSpan w:val="11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 xml:space="preserve">Распредустройство высокого напряжения 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420FE2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5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5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8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80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>к</w:t>
            </w:r>
            <w:r w:rsidRPr="00420FE2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,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t</w:t>
            </w:r>
            <w:r w:rsidRPr="00420FE2">
              <w:rPr>
                <w:sz w:val="28"/>
                <w:szCs w:val="28"/>
                <w:vertAlign w:val="subscript"/>
              </w:rPr>
              <w:t xml:space="preserve">откл   </w:t>
            </w:r>
            <w:r w:rsidRPr="00420FE2">
              <w:rPr>
                <w:sz w:val="28"/>
                <w:szCs w:val="28"/>
              </w:rPr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4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3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6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4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U</w:t>
            </w:r>
            <w:r w:rsidRPr="00420FE2">
              <w:rPr>
                <w:sz w:val="28"/>
                <w:szCs w:val="28"/>
                <w:vertAlign w:val="subscript"/>
              </w:rPr>
              <w:t xml:space="preserve">раб    </w:t>
            </w:r>
            <w:r w:rsidRPr="00420FE2">
              <w:rPr>
                <w:sz w:val="28"/>
                <w:szCs w:val="28"/>
              </w:rPr>
              <w:t>(кВ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</w:tr>
      <w:tr w:rsidR="008A3D41" w:rsidRPr="00420FE2" w:rsidTr="00D1712B">
        <w:tc>
          <w:tcPr>
            <w:tcW w:w="10338" w:type="dxa"/>
            <w:gridSpan w:val="11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Распредустройство среднего напряжения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  <w:vertAlign w:val="subscript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420FE2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>к</w:t>
            </w:r>
            <w:r w:rsidRPr="00420FE2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7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420FE2">
              <w:rPr>
                <w:sz w:val="28"/>
                <w:szCs w:val="28"/>
                <w:vertAlign w:val="subscript"/>
              </w:rPr>
              <w:t xml:space="preserve">           </w:t>
            </w:r>
            <w:r w:rsidRPr="00420FE2">
              <w:rPr>
                <w:sz w:val="28"/>
                <w:szCs w:val="28"/>
              </w:rPr>
              <w:t>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l</w:t>
            </w:r>
            <w:r w:rsidRPr="00420FE2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a</w:t>
            </w:r>
            <w:r w:rsidRPr="00420FE2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t</w:t>
            </w:r>
            <w:r w:rsidRPr="00420FE2">
              <w:rPr>
                <w:sz w:val="28"/>
                <w:szCs w:val="28"/>
                <w:vertAlign w:val="subscript"/>
              </w:rPr>
              <w:t xml:space="preserve">откл.         </w:t>
            </w:r>
            <w:r w:rsidRPr="00420FE2">
              <w:rPr>
                <w:sz w:val="28"/>
                <w:szCs w:val="28"/>
              </w:rPr>
              <w:t>(с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3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4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4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3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U</w:t>
            </w:r>
            <w:r w:rsidRPr="00420FE2">
              <w:rPr>
                <w:sz w:val="28"/>
                <w:szCs w:val="28"/>
                <w:vertAlign w:val="subscript"/>
              </w:rPr>
              <w:t xml:space="preserve">раб    </w:t>
            </w:r>
            <w:r w:rsidRPr="00420FE2">
              <w:rPr>
                <w:sz w:val="28"/>
                <w:szCs w:val="28"/>
              </w:rPr>
              <w:t>(кВ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0338" w:type="dxa"/>
            <w:gridSpan w:val="11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Распредустройство низкого напряжения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420FE2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9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4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5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3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0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>к</w:t>
            </w:r>
            <w:r w:rsidRPr="00420FE2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1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4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0E5D79">
              <w:rPr>
                <w:sz w:val="28"/>
                <w:szCs w:val="28"/>
                <w:vertAlign w:val="subscript"/>
              </w:rPr>
              <w:t xml:space="preserve">    </w:t>
            </w:r>
            <w:r w:rsidRPr="000E5D79">
              <w:rPr>
                <w:sz w:val="28"/>
                <w:szCs w:val="28"/>
              </w:rPr>
              <w:t xml:space="preserve">    (</w:t>
            </w:r>
            <w:r w:rsidRPr="00420FE2">
              <w:rPr>
                <w:sz w:val="28"/>
                <w:szCs w:val="28"/>
              </w:rPr>
              <w:t>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2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8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9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0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l</w:t>
            </w:r>
            <w:r w:rsidRPr="00420FE2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1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3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1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а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2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26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2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t</w:t>
            </w:r>
            <w:r w:rsidRPr="00420FE2">
              <w:rPr>
                <w:sz w:val="28"/>
                <w:szCs w:val="28"/>
                <w:vertAlign w:val="subscript"/>
              </w:rPr>
              <w:t xml:space="preserve">откл </w:t>
            </w:r>
            <w:r w:rsidRPr="000E5D79">
              <w:rPr>
                <w:sz w:val="28"/>
                <w:szCs w:val="28"/>
              </w:rPr>
              <w:t xml:space="preserve">    (</w:t>
            </w:r>
            <w:r w:rsidRPr="00420FE2">
              <w:rPr>
                <w:sz w:val="28"/>
                <w:szCs w:val="28"/>
                <w:lang w:val="en-US"/>
              </w:rPr>
              <w:t>c</w:t>
            </w:r>
            <w:r w:rsidRPr="000E5D79">
              <w:rPr>
                <w:sz w:val="28"/>
                <w:szCs w:val="28"/>
              </w:rPr>
              <w:t>)</w:t>
            </w:r>
            <w:r w:rsidRPr="00420FE2">
              <w:rPr>
                <w:sz w:val="28"/>
                <w:szCs w:val="28"/>
              </w:rPr>
              <w:t xml:space="preserve">     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1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9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8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8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8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9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U</w:t>
            </w:r>
            <w:r w:rsidRPr="00420FE2">
              <w:rPr>
                <w:sz w:val="28"/>
                <w:szCs w:val="28"/>
                <w:vertAlign w:val="subscript"/>
              </w:rPr>
              <w:t xml:space="preserve">раб    </w:t>
            </w:r>
            <w:r w:rsidRPr="00420FE2">
              <w:rPr>
                <w:sz w:val="28"/>
                <w:szCs w:val="28"/>
              </w:rPr>
              <w:t>(кВ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</w:tr>
    </w:tbl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Таблица 1 Исходные данные</w:t>
      </w:r>
    </w:p>
    <w:p w:rsidR="008A3D41" w:rsidRPr="000E5D79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tabs>
          <w:tab w:val="left" w:pos="855"/>
        </w:tabs>
        <w:rPr>
          <w:sz w:val="28"/>
          <w:szCs w:val="28"/>
        </w:rPr>
      </w:pPr>
      <w:r>
        <w:rPr>
          <w:sz w:val="28"/>
          <w:szCs w:val="28"/>
        </w:rPr>
        <w:t>2. Сборные шины выбрать по условию</w:t>
      </w:r>
    </w:p>
    <w:p w:rsidR="008A3D41" w:rsidRDefault="0027396C" w:rsidP="008A3D41">
      <w:pPr>
        <w:tabs>
          <w:tab w:val="left" w:pos="855"/>
        </w:tabs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.макс</m:t>
            </m:r>
          </m:sub>
        </m:sSub>
      </m:oMath>
      <w:r w:rsidR="008A3D41">
        <w:rPr>
          <w:sz w:val="28"/>
          <w:szCs w:val="28"/>
        </w:rPr>
        <w:t xml:space="preserve">, </w:t>
      </w:r>
    </w:p>
    <w:p w:rsidR="008A3D41" w:rsidRDefault="008A3D41" w:rsidP="008A3D41">
      <w:pPr>
        <w:tabs>
          <w:tab w:val="left" w:pos="855"/>
        </w:tabs>
        <w:rPr>
          <w:sz w:val="28"/>
          <w:szCs w:val="28"/>
        </w:rPr>
      </w:pPr>
      <w:r>
        <w:rPr>
          <w:sz w:val="28"/>
          <w:szCs w:val="28"/>
        </w:rPr>
        <w:t>где</w:t>
      </w:r>
      <w:r w:rsidRPr="0057778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>
        <w:rPr>
          <w:sz w:val="28"/>
          <w:szCs w:val="28"/>
        </w:rPr>
        <w:t>- длительно допустимый ток нагрузки сборных шин;</w:t>
      </w:r>
    </w:p>
    <w:p w:rsidR="008A3D41" w:rsidRPr="000E5D79" w:rsidRDefault="008A3D41" w:rsidP="008A3D41">
      <w:pPr>
        <w:tabs>
          <w:tab w:val="left" w:pos="855"/>
        </w:tabs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.макс</m:t>
            </m:r>
          </m:sub>
        </m:sSub>
      </m:oMath>
      <w:r>
        <w:rPr>
          <w:sz w:val="28"/>
          <w:szCs w:val="28"/>
        </w:rPr>
        <w:t>- максимальный рабочий ток выбираемых шин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3. Шины прямоугольного сечения проверить на электродинамическую стойкость</w:t>
      </w:r>
    </w:p>
    <w:p w:rsidR="008A3D41" w:rsidRPr="00110C53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3.1 Усилие, действующее на шину по длине пролета ,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, рассчитывается по формуле (1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</w:t>
      </w:r>
      <w:r>
        <w:rPr>
          <w:sz w:val="28"/>
          <w:szCs w:val="28"/>
          <w:lang w:val="en-US"/>
        </w:rPr>
        <w:t>F</w:t>
      </w:r>
      <w:r w:rsidRPr="00825B4B">
        <w:rPr>
          <w:sz w:val="28"/>
          <w:szCs w:val="28"/>
        </w:rPr>
        <w:t>=1</w:t>
      </w:r>
      <w:r>
        <w:rPr>
          <w:sz w:val="28"/>
          <w:szCs w:val="28"/>
        </w:rPr>
        <w:t>,76*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825B4B">
        <w:rPr>
          <w:sz w:val="28"/>
          <w:szCs w:val="28"/>
        </w:rPr>
        <w:t>*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>
        <w:rPr>
          <w:sz w:val="28"/>
          <w:szCs w:val="28"/>
        </w:rPr>
        <w:t>,                                      (1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577782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>
        <w:rPr>
          <w:sz w:val="28"/>
          <w:szCs w:val="28"/>
        </w:rPr>
        <w:t>- ударный ток КЗ, кА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</w:t>
      </w:r>
      <w:r>
        <w:rPr>
          <w:sz w:val="28"/>
          <w:szCs w:val="28"/>
          <w:lang w:val="en-US"/>
        </w:rPr>
        <w:t>l</w:t>
      </w:r>
      <w:r w:rsidRPr="009536E9">
        <w:rPr>
          <w:sz w:val="28"/>
          <w:szCs w:val="28"/>
        </w:rPr>
        <w:t>-</w:t>
      </w:r>
      <w:r>
        <w:rPr>
          <w:sz w:val="28"/>
          <w:szCs w:val="28"/>
        </w:rPr>
        <w:t xml:space="preserve"> расстояние между опорными изоляторами, м;</w:t>
      </w:r>
      <w:r>
        <w:rPr>
          <w:sz w:val="28"/>
          <w:szCs w:val="28"/>
        </w:rPr>
        <w:br/>
        <w:t xml:space="preserve">      а- расстояние между фазами, м.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3.2 Изгибающий момент, М, рассчитывается по формуле (2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t xml:space="preserve">           </w:t>
      </w:r>
      <m:oMath>
        <m:r>
          <w:rPr>
            <w:rFonts w:ascii="Cambria Math" w:hAnsi="Cambria Math"/>
            <w:sz w:val="28"/>
            <w:szCs w:val="28"/>
          </w:rPr>
          <m:t>M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l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</m:t>
            </m:r>
          </m:den>
        </m:f>
      </m:oMath>
      <w:r>
        <w:t xml:space="preserve">     </w:t>
      </w:r>
      <w:r>
        <w:rPr>
          <w:sz w:val="28"/>
          <w:szCs w:val="28"/>
        </w:rPr>
        <w:t>,                                                           (2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EC798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- усилие действующие на шину по длине пролета, Н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3.3 Момент сопротивления шин ,</w:t>
      </w:r>
      <w:r w:rsidRPr="00201E31">
        <w:rPr>
          <w:sz w:val="28"/>
          <w:szCs w:val="28"/>
        </w:rPr>
        <w:t>М</w:t>
      </w:r>
      <w:r>
        <w:rPr>
          <w:sz w:val="28"/>
          <w:szCs w:val="28"/>
        </w:rPr>
        <w:t>р</w:t>
      </w:r>
      <w:r w:rsidRPr="00201E3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р,</w:t>
      </w:r>
      <w:r w:rsidRPr="003B6A62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>
        <w:rPr>
          <w:sz w:val="28"/>
          <w:szCs w:val="28"/>
        </w:rPr>
        <w:t>,рассчитываются по формулам (3</w:t>
      </w:r>
      <w:r w:rsidRPr="00201E31">
        <w:rPr>
          <w:sz w:val="28"/>
          <w:szCs w:val="28"/>
        </w:rPr>
        <w:t>)</w:t>
      </w:r>
      <w:r>
        <w:rPr>
          <w:sz w:val="28"/>
          <w:szCs w:val="28"/>
        </w:rPr>
        <w:t>,(4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на ребро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(3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плашмя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 (4)</w:t>
      </w:r>
    </w:p>
    <w:p w:rsidR="008A3D41" w:rsidRPr="00AE1AE7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- высота шины, мм;</w:t>
      </w:r>
    </w:p>
    <w:p w:rsidR="008A3D41" w:rsidRPr="00AE1AE7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- толщина шины, мм.</w:t>
      </w:r>
    </w:p>
    <w:p w:rsidR="008A3D41" w:rsidRPr="00201E3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3.4 Расчетное напряжение в металле шин ,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</w:rPr>
        <w:t>расч</w:t>
      </w:r>
      <w:r>
        <w:rPr>
          <w:sz w:val="28"/>
          <w:szCs w:val="28"/>
        </w:rPr>
        <w:t>, МПа рассчитывается по формуле (5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>
        <w:rPr>
          <w:sz w:val="28"/>
          <w:szCs w:val="28"/>
        </w:rPr>
        <w:t>,                                           (5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4.Условием электродинамической стойкости является</w:t>
      </w:r>
    </w:p>
    <w:p w:rsidR="008A3D41" w:rsidRDefault="0027396C" w:rsidP="008A3D41">
      <w:pPr>
        <w:tabs>
          <w:tab w:val="left" w:pos="1755"/>
        </w:tabs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с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оп</m:t>
              </m:r>
            </m:sub>
          </m:sSub>
        </m:oMath>
      </m:oMathPara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5. Сделать вывод о проделанной работе </w:t>
      </w: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A3D41" w:rsidRDefault="008A3D41" w:rsidP="008A3D41">
      <w:pPr>
        <w:jc w:val="center"/>
        <w:rPr>
          <w:sz w:val="28"/>
          <w:szCs w:val="28"/>
        </w:rPr>
      </w:pPr>
    </w:p>
    <w:p w:rsidR="008A3D41" w:rsidRPr="00207900" w:rsidRDefault="008A3D41" w:rsidP="00951B84">
      <w:pPr>
        <w:pStyle w:val="a7"/>
        <w:numPr>
          <w:ilvl w:val="0"/>
          <w:numId w:val="200"/>
        </w:numPr>
        <w:ind w:left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ъясните 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>
        <w:rPr>
          <w:rFonts w:ascii="Times New Roman" w:hAnsi="Times New Roman"/>
          <w:sz w:val="28"/>
          <w:szCs w:val="28"/>
        </w:rPr>
        <w:t>?</w:t>
      </w:r>
    </w:p>
    <w:p w:rsidR="008A3D41" w:rsidRPr="00207900" w:rsidRDefault="008A3D41" w:rsidP="00951B84">
      <w:pPr>
        <w:pStyle w:val="a7"/>
        <w:numPr>
          <w:ilvl w:val="0"/>
          <w:numId w:val="200"/>
        </w:numPr>
        <w:ind w:left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ие сборные шины применяются в открытых и закрытых распредустро</w:t>
      </w:r>
      <w:r>
        <w:rPr>
          <w:rFonts w:ascii="Times New Roman" w:hAnsi="Times New Roman"/>
          <w:sz w:val="28"/>
          <w:szCs w:val="28"/>
        </w:rPr>
        <w:t>й</w:t>
      </w:r>
      <w:r>
        <w:rPr>
          <w:rFonts w:ascii="Times New Roman" w:hAnsi="Times New Roman"/>
          <w:sz w:val="28"/>
          <w:szCs w:val="28"/>
        </w:rPr>
        <w:t>ствах?</w:t>
      </w:r>
    </w:p>
    <w:p w:rsidR="008A3D41" w:rsidRDefault="008A3D41" w:rsidP="00951B84">
      <w:pPr>
        <w:pStyle w:val="a7"/>
        <w:numPr>
          <w:ilvl w:val="0"/>
          <w:numId w:val="200"/>
        </w:numPr>
        <w:ind w:left="0"/>
        <w:rPr>
          <w:rFonts w:ascii="Times New Roman" w:hAnsi="Times New Roman"/>
          <w:sz w:val="28"/>
          <w:szCs w:val="28"/>
        </w:rPr>
      </w:pPr>
      <w:r w:rsidRPr="00043945">
        <w:rPr>
          <w:rFonts w:ascii="Times New Roman" w:hAnsi="Times New Roman"/>
          <w:sz w:val="28"/>
          <w:szCs w:val="28"/>
        </w:rPr>
        <w:t>Почему шины открытых распредустройств не проверяются на электродин</w:t>
      </w:r>
      <w:r w:rsidRPr="00043945">
        <w:rPr>
          <w:rFonts w:ascii="Times New Roman" w:hAnsi="Times New Roman"/>
          <w:sz w:val="28"/>
          <w:szCs w:val="28"/>
        </w:rPr>
        <w:t>а</w:t>
      </w:r>
      <w:r w:rsidRPr="00043945">
        <w:rPr>
          <w:rFonts w:ascii="Times New Roman" w:hAnsi="Times New Roman"/>
          <w:sz w:val="28"/>
          <w:szCs w:val="28"/>
        </w:rPr>
        <w:t>мическую стойкость?</w:t>
      </w:r>
    </w:p>
    <w:p w:rsidR="008A3D41" w:rsidRDefault="008A3D41">
      <w:pPr>
        <w:suppressAutoHyphens w:val="0"/>
        <w:spacing w:after="200" w:line="276" w:lineRule="auto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8A3D41" w:rsidRPr="008E2285" w:rsidRDefault="008A3D41" w:rsidP="008A3D41">
      <w:pPr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</w:t>
      </w:r>
      <w:r w:rsidRPr="008E2285">
        <w:rPr>
          <w:b/>
          <w:bCs/>
          <w:iCs/>
          <w:sz w:val="28"/>
          <w:szCs w:val="28"/>
        </w:rPr>
        <w:t xml:space="preserve"> № 2</w:t>
      </w:r>
      <w:r>
        <w:rPr>
          <w:b/>
          <w:bCs/>
          <w:iCs/>
          <w:sz w:val="28"/>
          <w:szCs w:val="28"/>
        </w:rPr>
        <w:t>9</w:t>
      </w:r>
    </w:p>
    <w:p w:rsidR="008A3D41" w:rsidRPr="00795327" w:rsidRDefault="008A3D41" w:rsidP="008A3D41">
      <w:pPr>
        <w:rPr>
          <w:i/>
          <w:iCs/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Выбор и проверка изоляторов распределительных устройств</w:t>
      </w:r>
    </w:p>
    <w:p w:rsidR="008A3D41" w:rsidRPr="00795327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выбирать изоляторы распределительных устройств подстанций и производить их проверку на соответствие разрушающей нагрузке, проходных изоляторов – термической стойкости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занятия студент должен знать: </w:t>
      </w:r>
      <w:r>
        <w:rPr>
          <w:sz w:val="28"/>
          <w:szCs w:val="28"/>
        </w:rPr>
        <w:t>Типы изоляторов применяемых в распредустройствах, порядок их выбора и проверки</w:t>
      </w:r>
    </w:p>
    <w:p w:rsidR="008A3D41" w:rsidRPr="00E7070C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E7070C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A3D41" w:rsidRDefault="008A3D41" w:rsidP="008A3D41">
      <w:pPr>
        <w:jc w:val="center"/>
        <w:rPr>
          <w:b/>
          <w:sz w:val="28"/>
          <w:szCs w:val="28"/>
        </w:rPr>
      </w:pPr>
    </w:p>
    <w:p w:rsidR="008A3D41" w:rsidRPr="008E2285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A3D41" w:rsidRPr="00795327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Произвести выбор изоляторов для всех распределительных устройств электрической подстанции, для вводов распределительного устройства низкого напряжения выбрать проходные изоляторы. Исходные данные для выбора изоляторов: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вн</w:t>
      </w:r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ср</w:t>
      </w:r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 xml:space="preserve">нн </w:t>
      </w:r>
      <w:r>
        <w:rPr>
          <w:sz w:val="28"/>
          <w:szCs w:val="28"/>
        </w:rPr>
        <w:t xml:space="preserve">– напряжение распределительных устройств электрической подстанции;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у  </w:t>
      </w:r>
      <w:r>
        <w:rPr>
          <w:sz w:val="28"/>
          <w:szCs w:val="28"/>
        </w:rPr>
        <w:t>– ударный ток на шинах низкого напряжения;</w:t>
      </w:r>
    </w:p>
    <w:p w:rsidR="008A3D41" w:rsidRPr="0048178E" w:rsidRDefault="008A3D41" w:rsidP="008A3D41">
      <w:pPr>
        <w:tabs>
          <w:tab w:val="left" w:pos="3780"/>
        </w:tabs>
        <w:jc w:val="both"/>
        <w:rPr>
          <w:sz w:val="28"/>
          <w:szCs w:val="28"/>
        </w:rPr>
      </w:pPr>
      <w:r w:rsidRPr="001A6099"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раб макс </w:t>
      </w:r>
      <w:r>
        <w:rPr>
          <w:sz w:val="28"/>
          <w:szCs w:val="28"/>
        </w:rPr>
        <w:t>– максимальный рабочий ток вводов распредустройства низкого напряжения;</w:t>
      </w:r>
    </w:p>
    <w:p w:rsidR="008A3D41" w:rsidRPr="0048178E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 xml:space="preserve">откл </w:t>
      </w:r>
      <w:r>
        <w:rPr>
          <w:sz w:val="28"/>
          <w:szCs w:val="28"/>
        </w:rPr>
        <w:t>– время отключения КЗ на вводе распредустройства низкого напряжения;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– длина пролета и расстояние между фазами распределительного устройства низкого напряжения.</w:t>
      </w:r>
    </w:p>
    <w:p w:rsidR="008A3D41" w:rsidRDefault="008A3D41" w:rsidP="008A3D41">
      <w:pPr>
        <w:rPr>
          <w:sz w:val="28"/>
          <w:szCs w:val="28"/>
        </w:rPr>
      </w:pPr>
    </w:p>
    <w:p w:rsidR="008A3D41" w:rsidRPr="0048178E" w:rsidRDefault="00F25DF2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Таблица 1 Исходные данные</w:t>
      </w:r>
    </w:p>
    <w:tbl>
      <w:tblPr>
        <w:tblpPr w:leftFromText="180" w:rightFromText="180" w:vertAnchor="text" w:horzAnchor="margin" w:tblpXSpec="center" w:tblpY="374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850"/>
        <w:gridCol w:w="851"/>
        <w:gridCol w:w="850"/>
        <w:gridCol w:w="851"/>
        <w:gridCol w:w="850"/>
        <w:gridCol w:w="913"/>
        <w:gridCol w:w="940"/>
        <w:gridCol w:w="940"/>
        <w:gridCol w:w="940"/>
        <w:gridCol w:w="940"/>
      </w:tblGrid>
      <w:tr w:rsidR="008A3D41" w:rsidRPr="00B21EF8" w:rsidTr="00D1712B">
        <w:trPr>
          <w:trHeight w:val="345"/>
        </w:trPr>
        <w:tc>
          <w:tcPr>
            <w:tcW w:w="1413" w:type="dxa"/>
            <w:vMerge w:val="restart"/>
            <w:shd w:val="clear" w:color="auto" w:fill="auto"/>
          </w:tcPr>
          <w:p w:rsidR="008A3D41" w:rsidRPr="0048178E" w:rsidRDefault="008A3D41" w:rsidP="00D1712B">
            <w:r w:rsidRPr="0048178E">
              <w:t>Исходные данные</w:t>
            </w:r>
          </w:p>
          <w:p w:rsidR="008A3D41" w:rsidRPr="00B21EF8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925" w:type="dxa"/>
            <w:gridSpan w:val="10"/>
            <w:tcBorders>
              <w:bottom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 xml:space="preserve">Вариант </w:t>
            </w:r>
          </w:p>
        </w:tc>
      </w:tr>
      <w:tr w:rsidR="008A3D41" w:rsidRPr="00B21EF8" w:rsidTr="00D1712B">
        <w:trPr>
          <w:trHeight w:val="300"/>
        </w:trPr>
        <w:tc>
          <w:tcPr>
            <w:tcW w:w="1413" w:type="dxa"/>
            <w:vMerge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7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8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9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</w:tr>
      <w:tr w:rsidR="008A3D41" w:rsidRPr="00B21EF8" w:rsidTr="00D1712B">
        <w:trPr>
          <w:cantSplit/>
          <w:trHeight w:val="2196"/>
        </w:trPr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Тип электри-ческой подстан-ции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B21EF8" w:rsidRDefault="008A3D41" w:rsidP="00D1712B">
            <w:pPr>
              <w:jc w:val="center"/>
            </w:pPr>
            <w:r w:rsidRPr="00B21EF8">
              <w:rPr>
                <w:sz w:val="22"/>
                <w:szCs w:val="22"/>
              </w:rPr>
              <w:t>Тяговая п/ст пост. тока 110/35/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B21EF8" w:rsidRDefault="008A3D41" w:rsidP="00D1712B">
            <w:r w:rsidRPr="00B21EF8">
              <w:rPr>
                <w:sz w:val="22"/>
                <w:szCs w:val="22"/>
              </w:rPr>
              <w:t xml:space="preserve">Тяговая п/ст перем. тока 110/27,5/10 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B21EF8" w:rsidRDefault="008A3D41" w:rsidP="00D1712B">
            <w:r w:rsidRPr="00B21EF8">
              <w:rPr>
                <w:sz w:val="22"/>
                <w:szCs w:val="22"/>
              </w:rPr>
              <w:t>Тяговая п/ст перем. тока 220/27,5/6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B21EF8" w:rsidRDefault="008A3D41" w:rsidP="00D1712B">
            <w:pPr>
              <w:jc w:val="center"/>
            </w:pPr>
            <w:r w:rsidRPr="00B21EF8">
              <w:rPr>
                <w:sz w:val="22"/>
                <w:szCs w:val="22"/>
              </w:rPr>
              <w:t>Трансфор. п/ст 35/6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рансфор. п/ст 110/35/10</w:t>
            </w:r>
          </w:p>
        </w:tc>
        <w:tc>
          <w:tcPr>
            <w:tcW w:w="913" w:type="dxa"/>
            <w:shd w:val="clear" w:color="auto" w:fill="auto"/>
            <w:textDirection w:val="btLr"/>
          </w:tcPr>
          <w:p w:rsidR="008A3D41" w:rsidRPr="00B21EF8" w:rsidRDefault="008A3D41" w:rsidP="00D1712B">
            <w:pPr>
              <w:tabs>
                <w:tab w:val="left" w:pos="765"/>
              </w:tabs>
              <w:jc w:val="center"/>
              <w:rPr>
                <w:sz w:val="16"/>
                <w:szCs w:val="16"/>
              </w:rPr>
            </w:pPr>
            <w:r>
              <w:t>Трансфор. п/ст 220/35/10</w:t>
            </w:r>
          </w:p>
          <w:p w:rsidR="008A3D41" w:rsidRPr="007664AC" w:rsidRDefault="008A3D41" w:rsidP="00D1712B">
            <w:pPr>
              <w:jc w:val="center"/>
            </w:pP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ст пост. тока 35/10/6</w:t>
            </w:r>
          </w:p>
        </w:tc>
        <w:tc>
          <w:tcPr>
            <w:tcW w:w="940" w:type="dxa"/>
            <w:tcBorders>
              <w:bottom w:val="single" w:sz="4" w:space="0" w:color="auto"/>
            </w:tcBorders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ст перем. тока 220/35/27,5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ст перем. тока 110/27,5/10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рансфор. п/ст 110/1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U</w:t>
            </w:r>
            <w:r w:rsidRPr="00B21EF8">
              <w:rPr>
                <w:sz w:val="28"/>
                <w:szCs w:val="28"/>
                <w:vertAlign w:val="subscript"/>
              </w:rPr>
              <w:t xml:space="preserve">вн </w:t>
            </w:r>
            <w:r w:rsidRPr="00B21EF8">
              <w:rPr>
                <w:sz w:val="28"/>
                <w:szCs w:val="28"/>
              </w:rPr>
              <w:t xml:space="preserve">   (кВ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2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U</w:t>
            </w:r>
            <w:r w:rsidRPr="00B21EF8">
              <w:rPr>
                <w:sz w:val="28"/>
                <w:szCs w:val="28"/>
                <w:vertAlign w:val="subscript"/>
              </w:rPr>
              <w:t>сн</w:t>
            </w:r>
            <w:r w:rsidRPr="00B21EF8">
              <w:rPr>
                <w:sz w:val="28"/>
                <w:szCs w:val="28"/>
              </w:rPr>
              <w:t xml:space="preserve">    (кВ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-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U</w:t>
            </w:r>
            <w:r w:rsidRPr="00B21EF8">
              <w:rPr>
                <w:sz w:val="28"/>
                <w:szCs w:val="28"/>
                <w:vertAlign w:val="subscript"/>
              </w:rPr>
              <w:t xml:space="preserve">нн      </w:t>
            </w:r>
            <w:r w:rsidRPr="00B21EF8">
              <w:rPr>
                <w:sz w:val="28"/>
                <w:szCs w:val="28"/>
              </w:rPr>
              <w:t>(кВ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i</w:t>
            </w:r>
            <w:r w:rsidRPr="00B21EF8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B21EF8">
              <w:rPr>
                <w:sz w:val="28"/>
                <w:szCs w:val="28"/>
                <w:vertAlign w:val="subscript"/>
              </w:rPr>
              <w:t xml:space="preserve">           </w:t>
            </w:r>
            <w:r w:rsidRPr="00B21EF8">
              <w:rPr>
                <w:sz w:val="28"/>
                <w:szCs w:val="28"/>
              </w:rPr>
              <w:t>(кА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5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9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2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  <w:vertAlign w:val="subscript"/>
              </w:rPr>
            </w:pPr>
            <w:r w:rsidRPr="00B21EF8">
              <w:rPr>
                <w:sz w:val="28"/>
                <w:szCs w:val="28"/>
                <w:lang w:val="en-US"/>
              </w:rPr>
              <w:t>I</w:t>
            </w:r>
            <w:r w:rsidRPr="00B21EF8">
              <w:rPr>
                <w:sz w:val="28"/>
                <w:szCs w:val="28"/>
                <w:vertAlign w:val="subscript"/>
              </w:rPr>
              <w:t>к</w:t>
            </w:r>
            <w:r w:rsidRPr="00B21EF8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,8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,8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9,6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7,8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9,8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3,7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,9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,4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2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,6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t</w:t>
            </w:r>
            <w:r w:rsidRPr="00B21EF8">
              <w:rPr>
                <w:sz w:val="28"/>
                <w:szCs w:val="28"/>
                <w:vertAlign w:val="subscript"/>
              </w:rPr>
              <w:t xml:space="preserve">откл   </w:t>
            </w:r>
            <w:r w:rsidRPr="00B21EF8">
              <w:rPr>
                <w:sz w:val="28"/>
                <w:szCs w:val="28"/>
              </w:rPr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3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4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l</w:t>
            </w:r>
            <w:r w:rsidRPr="00B21EF8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3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a</w:t>
            </w:r>
            <w:r w:rsidRPr="00B21EF8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</w:tr>
      <w:tr w:rsidR="008A3D41" w:rsidRPr="00B21EF8" w:rsidTr="00D1712B">
        <w:trPr>
          <w:trHeight w:val="407"/>
        </w:trPr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tabs>
                <w:tab w:val="left" w:pos="1455"/>
              </w:tabs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lastRenderedPageBreak/>
              <w:t>I</w:t>
            </w:r>
            <w:r w:rsidRPr="00B21EF8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B21EF8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0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0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0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70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4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2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300</w:t>
            </w:r>
          </w:p>
        </w:tc>
      </w:tr>
    </w:tbl>
    <w:p w:rsidR="008A3D41" w:rsidRPr="00EE368D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2. Выбор изоляторов произвести по роду установки (внутренняя или наружняя) и напряжению </w:t>
      </w:r>
    </w:p>
    <w:p w:rsidR="008A3D41" w:rsidRDefault="0027396C" w:rsidP="008A3D41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</m:t>
            </m:r>
          </m:sub>
        </m:sSub>
      </m:oMath>
      <w:r w:rsidR="008A3D41">
        <w:rPr>
          <w:sz w:val="28"/>
          <w:szCs w:val="28"/>
        </w:rPr>
        <w:t xml:space="preserve">, 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8C6FB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</m:oMath>
      <w:r>
        <w:rPr>
          <w:sz w:val="28"/>
          <w:szCs w:val="28"/>
        </w:rPr>
        <w:t>- номинальное напряжение изолятора, кВ;</w:t>
      </w:r>
    </w:p>
    <w:p w:rsidR="008A3D41" w:rsidRPr="00EE368D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</m:t>
            </m:r>
          </m:sub>
        </m:sSub>
      </m:oMath>
      <w:r>
        <w:rPr>
          <w:sz w:val="28"/>
          <w:szCs w:val="28"/>
        </w:rPr>
        <w:t>- рабочее напряжение установки, кВ</w:t>
      </w:r>
    </w:p>
    <w:p w:rsidR="008A3D41" w:rsidRDefault="008A3D41" w:rsidP="008A3D41">
      <w:pPr>
        <w:tabs>
          <w:tab w:val="left" w:pos="1455"/>
        </w:tabs>
        <w:rPr>
          <w:sz w:val="28"/>
          <w:szCs w:val="28"/>
        </w:rPr>
      </w:pPr>
      <w:r>
        <w:rPr>
          <w:sz w:val="28"/>
          <w:szCs w:val="28"/>
        </w:rPr>
        <w:t>3.Проходные изоляторы дополнительно выбрать по номинальному току</w:t>
      </w:r>
    </w:p>
    <w:p w:rsidR="008A3D41" w:rsidRPr="00EE368D" w:rsidRDefault="0027396C" w:rsidP="008A3D41">
      <w:pPr>
        <w:tabs>
          <w:tab w:val="left" w:pos="1455"/>
        </w:tabs>
        <w:jc w:val="center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о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≥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б.макс</m:t>
              </m:r>
            </m:sub>
          </m:sSub>
        </m:oMath>
      </m:oMathPara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</m:oMath>
      <w:r>
        <w:rPr>
          <w:sz w:val="28"/>
          <w:szCs w:val="28"/>
        </w:rPr>
        <w:t>- номинальный ток токоведущего стержня изолятора, А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 макс</m:t>
            </m:r>
          </m:sub>
        </m:sSub>
      </m:oMath>
      <w:r>
        <w:rPr>
          <w:sz w:val="28"/>
          <w:szCs w:val="28"/>
        </w:rPr>
        <w:t>- максимальный рабочий ток установки, А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4.Выбранные изоляторы для закрытых распредустройств проверить на динамическую стойкость по условию </w:t>
      </w:r>
    </w:p>
    <w:p w:rsidR="008A3D41" w:rsidRDefault="008A3D41" w:rsidP="008A3D41">
      <w:pPr>
        <w:jc w:val="center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F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расч</m:t>
        </m:r>
        <m:r>
          <w:rPr>
            <w:rFonts w:ascii="Cambria Math" w:hAnsi="Cambria Math"/>
            <w:sz w:val="28"/>
            <w:szCs w:val="28"/>
          </w:rPr>
          <m:t>≤0,6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разр </m:t>
            </m:r>
          </m:sub>
        </m:sSub>
      </m:oMath>
      <w:r>
        <w:rPr>
          <w:sz w:val="28"/>
          <w:szCs w:val="28"/>
        </w:rPr>
        <w:t xml:space="preserve">, 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6564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 w:rsidRPr="00825B4B">
        <w:rPr>
          <w:sz w:val="28"/>
          <w:szCs w:val="28"/>
        </w:rPr>
        <w:t>=1</w:t>
      </w:r>
      <w:r>
        <w:rPr>
          <w:sz w:val="28"/>
          <w:szCs w:val="28"/>
        </w:rPr>
        <w:t>,76*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825B4B">
        <w:rPr>
          <w:sz w:val="28"/>
          <w:szCs w:val="28"/>
        </w:rPr>
        <w:t>*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>
        <w:rPr>
          <w:sz w:val="28"/>
          <w:szCs w:val="28"/>
        </w:rPr>
        <w:t>,Н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</w:rPr>
        <w:t>расч</w:t>
      </w:r>
      <w:r>
        <w:rPr>
          <w:sz w:val="28"/>
          <w:szCs w:val="28"/>
        </w:rPr>
        <w:t>- наибольшая расчетная нагрузка, действующая на изолятор,Н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разр </m:t>
            </m:r>
          </m:sub>
        </m:sSub>
      </m:oMath>
      <w:r>
        <w:rPr>
          <w:sz w:val="28"/>
          <w:szCs w:val="28"/>
        </w:rPr>
        <w:t>– разрушающая нагрузка для изолятора по каталогу, Н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0,6- коэффициент запаса прочности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На проходные изоляторы действует только половина нагрузки, приходящаяся на длину пролета, 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</w:rPr>
        <w:t>расч</w:t>
      </w:r>
      <w:r>
        <w:rPr>
          <w:sz w:val="28"/>
          <w:szCs w:val="28"/>
        </w:rPr>
        <w:t>, Н, определяют по формуле (1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>
        <w:rPr>
          <w:sz w:val="28"/>
          <w:szCs w:val="28"/>
          <w:lang w:val="en-US"/>
        </w:rPr>
        <w:t>F</w:t>
      </w:r>
      <w:r w:rsidRPr="006314FE">
        <w:rPr>
          <w:sz w:val="28"/>
          <w:szCs w:val="28"/>
        </w:rPr>
        <w:t>=0,088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</m:oMath>
      <w:r>
        <w:rPr>
          <w:sz w:val="28"/>
          <w:szCs w:val="28"/>
        </w:rPr>
        <w:t>,                                               (1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8C6FB6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>
        <w:rPr>
          <w:sz w:val="28"/>
          <w:szCs w:val="28"/>
        </w:rPr>
        <w:t>- ударный ток, кА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l</w:t>
      </w:r>
      <w:r w:rsidRPr="006314FE">
        <w:rPr>
          <w:sz w:val="28"/>
          <w:szCs w:val="28"/>
        </w:rPr>
        <w:t xml:space="preserve"> </w:t>
      </w:r>
      <w:r>
        <w:rPr>
          <w:sz w:val="28"/>
          <w:szCs w:val="28"/>
        </w:rPr>
        <w:t>и а- длина пролета и расстояния между фазами, м.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Проверка подвесных изоляторов распредустройств на электродинамическую стойкость не производится, определяется только количество изоляторов в гирлянде согласно таблицы.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5. Сделать вывод о проделанной работе</w:t>
      </w:r>
    </w:p>
    <w:p w:rsidR="008A3D41" w:rsidRDefault="008A3D41" w:rsidP="008A3D41">
      <w:pPr>
        <w:jc w:val="center"/>
        <w:rPr>
          <w:sz w:val="28"/>
          <w:szCs w:val="28"/>
        </w:rPr>
      </w:pPr>
    </w:p>
    <w:p w:rsidR="008A3D41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A3D41" w:rsidRDefault="008A3D41" w:rsidP="008A3D41">
      <w:pPr>
        <w:jc w:val="center"/>
        <w:rPr>
          <w:sz w:val="28"/>
          <w:szCs w:val="28"/>
        </w:rPr>
      </w:pP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Назовите изоляторы, применяемые на электрических подстанциях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Назовите количество подвесных изоляторов в гирлянде на напряжение 35,110,220 кВ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Назовите преимущество полимерных изоляторов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Что такое малогабаритные опорные изоляторы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Когда применяются проходные изоляторы?</w:t>
      </w:r>
    </w:p>
    <w:p w:rsidR="008A3D41" w:rsidRPr="00F25DF2" w:rsidRDefault="008A3D41" w:rsidP="00F25DF2">
      <w:pPr>
        <w:suppressAutoHyphens w:val="0"/>
        <w:spacing w:after="200" w:line="276" w:lineRule="auto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F25DF2" w:rsidRDefault="008A3D41" w:rsidP="00F25DF2">
      <w:pPr>
        <w:ind w:left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  <w:r w:rsidR="00F25DF2" w:rsidRPr="005A7823">
        <w:rPr>
          <w:b/>
          <w:sz w:val="28"/>
          <w:szCs w:val="28"/>
        </w:rPr>
        <w:lastRenderedPageBreak/>
        <w:t xml:space="preserve">Инструкционная карта </w:t>
      </w:r>
      <w:r w:rsidR="00F25DF2">
        <w:rPr>
          <w:b/>
          <w:sz w:val="28"/>
          <w:szCs w:val="28"/>
        </w:rPr>
        <w:t>практического занятия</w:t>
      </w:r>
      <w:r w:rsidR="00F25DF2" w:rsidRPr="005A7823">
        <w:rPr>
          <w:b/>
          <w:sz w:val="28"/>
          <w:szCs w:val="28"/>
        </w:rPr>
        <w:t xml:space="preserve"> №</w:t>
      </w:r>
      <w:r w:rsidR="00F25DF2">
        <w:rPr>
          <w:b/>
          <w:sz w:val="28"/>
          <w:szCs w:val="28"/>
        </w:rPr>
        <w:t>32</w:t>
      </w:r>
    </w:p>
    <w:p w:rsidR="00F25DF2" w:rsidRPr="005A7823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Default="00F25DF2" w:rsidP="00F25DF2">
      <w:pPr>
        <w:jc w:val="both"/>
        <w:rPr>
          <w:sz w:val="28"/>
          <w:szCs w:val="28"/>
        </w:rPr>
      </w:pPr>
      <w:r w:rsidRPr="005A7823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5A7823">
        <w:rPr>
          <w:b/>
          <w:sz w:val="28"/>
          <w:szCs w:val="28"/>
        </w:rPr>
        <w:t>:</w:t>
      </w:r>
      <w:r w:rsidRPr="005A7823">
        <w:rPr>
          <w:sz w:val="28"/>
          <w:szCs w:val="28"/>
        </w:rPr>
        <w:t xml:space="preserve"> </w:t>
      </w:r>
      <w:r w:rsidRPr="00983EB2">
        <w:rPr>
          <w:sz w:val="28"/>
          <w:szCs w:val="28"/>
        </w:rPr>
        <w:t xml:space="preserve">Исследование схемы </w:t>
      </w:r>
      <w:r>
        <w:rPr>
          <w:sz w:val="28"/>
          <w:szCs w:val="28"/>
        </w:rPr>
        <w:t>опорной подстанции</w:t>
      </w:r>
    </w:p>
    <w:p w:rsidR="00F25DF2" w:rsidRPr="005A7823" w:rsidRDefault="00F25DF2" w:rsidP="00F25DF2">
      <w:pPr>
        <w:jc w:val="both"/>
        <w:rPr>
          <w:sz w:val="28"/>
          <w:szCs w:val="28"/>
        </w:rPr>
      </w:pPr>
      <w:r w:rsidRPr="005A7823">
        <w:rPr>
          <w:b/>
          <w:sz w:val="28"/>
          <w:szCs w:val="28"/>
        </w:rPr>
        <w:t>Цель занятия:</w:t>
      </w:r>
      <w:r w:rsidRPr="005A7823">
        <w:rPr>
          <w:sz w:val="28"/>
          <w:szCs w:val="28"/>
        </w:rPr>
        <w:t xml:space="preserve"> Изучить схему опорной подстанции и её особенности</w:t>
      </w:r>
    </w:p>
    <w:p w:rsidR="00F25DF2" w:rsidRPr="00D52D37" w:rsidRDefault="00F25DF2" w:rsidP="00F25DF2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 </w:t>
      </w:r>
      <w:r w:rsidRPr="00426953">
        <w:rPr>
          <w:sz w:val="28"/>
          <w:szCs w:val="28"/>
        </w:rPr>
        <w:t>1.Схему ОРУ-110(220) кВ трансформаторной подстанции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2.Назначение обходной системы сборных шин, обходного выключателя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3.Назначение секционного выключателя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4.Назначение заземления нейтрали первичной обмотки трансформатора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5.Подготовка рабочих мест на каждом присоединении ОРУ-110 (220) кВ 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>подстанции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лакат схемы опорной подстанции ОРУ-110 (220) кВ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426953" w:rsidRDefault="00F25DF2" w:rsidP="00F25DF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426953">
        <w:rPr>
          <w:sz w:val="28"/>
          <w:szCs w:val="28"/>
        </w:rPr>
        <w:t>1.Описать схему опорной тяговой подстанции ОРУ-110(220) кВ по рисунку 1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2.Описать, как проводится замена выключателя силового трансформатора, выключателя ввода 110 (220) кВ через обходной выключатель по рисунку 1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3.Сделать вывод о проделанной работе</w:t>
      </w:r>
    </w:p>
    <w:p w:rsidR="00F25DF2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Default="00F25DF2" w:rsidP="00F25DF2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F25DF2" w:rsidRPr="00E47AAB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BF5F30">
        <w:rPr>
          <w:b/>
          <w:sz w:val="28"/>
          <w:szCs w:val="28"/>
        </w:rPr>
        <w:t xml:space="preserve">   </w:t>
      </w:r>
      <w:r w:rsidRPr="00426953">
        <w:rPr>
          <w:sz w:val="28"/>
          <w:szCs w:val="28"/>
        </w:rPr>
        <w:t>1.Объясните, для чего предназначен секционный выключатель?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2.Объясните, для чего предназначен обходной выключатель?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3.Объясните, для чего предназначена обходная система сборных шин?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4.Объясните, для чего установлен заземляющий разъединитель и разрядник в цепи заземляющей нейтрали первичной обмотки трансформатора?</w:t>
      </w:r>
    </w:p>
    <w:p w:rsidR="008A3D41" w:rsidRDefault="008A3D41">
      <w:pPr>
        <w:suppressAutoHyphens w:val="0"/>
        <w:spacing w:after="200" w:line="276" w:lineRule="auto"/>
        <w:rPr>
          <w:sz w:val="28"/>
          <w:szCs w:val="28"/>
        </w:rPr>
      </w:pPr>
    </w:p>
    <w:p w:rsidR="00F25DF2" w:rsidRDefault="00F25DF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Pr="00854358" w:rsidRDefault="00F25DF2" w:rsidP="00F25DF2">
      <w:pPr>
        <w:ind w:left="284"/>
        <w:jc w:val="center"/>
        <w:rPr>
          <w:b/>
          <w:sz w:val="28"/>
          <w:szCs w:val="28"/>
        </w:rPr>
      </w:pPr>
      <w:r w:rsidRPr="00854358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854358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33</w:t>
      </w:r>
    </w:p>
    <w:p w:rsidR="00F25DF2" w:rsidRPr="00854358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854358" w:rsidRDefault="00F25DF2" w:rsidP="00F25DF2">
      <w:pPr>
        <w:jc w:val="both"/>
        <w:rPr>
          <w:sz w:val="28"/>
          <w:szCs w:val="28"/>
        </w:rPr>
      </w:pPr>
      <w:r w:rsidRPr="00854358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854358">
        <w:rPr>
          <w:b/>
          <w:sz w:val="28"/>
          <w:szCs w:val="28"/>
        </w:rPr>
        <w:t>:</w:t>
      </w:r>
      <w:r w:rsidRPr="00854358">
        <w:rPr>
          <w:sz w:val="28"/>
          <w:szCs w:val="28"/>
        </w:rPr>
        <w:t xml:space="preserve"> Исследование схемы </w:t>
      </w:r>
      <w:r>
        <w:rPr>
          <w:sz w:val="28"/>
          <w:szCs w:val="28"/>
        </w:rPr>
        <w:t>транзитной подстанции</w:t>
      </w:r>
    </w:p>
    <w:p w:rsidR="00F25DF2" w:rsidRPr="00854358" w:rsidRDefault="00F25DF2" w:rsidP="00F25DF2">
      <w:pPr>
        <w:jc w:val="both"/>
        <w:rPr>
          <w:sz w:val="28"/>
          <w:szCs w:val="28"/>
        </w:rPr>
      </w:pPr>
      <w:r w:rsidRPr="00854358">
        <w:rPr>
          <w:b/>
          <w:sz w:val="28"/>
          <w:szCs w:val="28"/>
        </w:rPr>
        <w:t>Цель занятия:</w:t>
      </w:r>
      <w:r w:rsidRPr="00854358">
        <w:rPr>
          <w:sz w:val="28"/>
          <w:szCs w:val="28"/>
        </w:rPr>
        <w:t xml:space="preserve"> Изучить схему транзитной подстанции</w:t>
      </w:r>
      <w:r>
        <w:rPr>
          <w:sz w:val="28"/>
          <w:szCs w:val="28"/>
        </w:rPr>
        <w:t>,</w:t>
      </w:r>
      <w:r w:rsidRPr="00854358">
        <w:rPr>
          <w:sz w:val="28"/>
          <w:szCs w:val="28"/>
        </w:rPr>
        <w:t xml:space="preserve"> и ее особенности</w:t>
      </w:r>
    </w:p>
    <w:p w:rsidR="00F25DF2" w:rsidRPr="00E47AAB" w:rsidRDefault="00F25DF2" w:rsidP="00F25DF2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C06F96" w:rsidRDefault="00F25DF2" w:rsidP="00F25DF2">
      <w:pPr>
        <w:ind w:left="284"/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1.Определение транзитной подстанции на схеме подключения к системе внешнего электроснабжения</w:t>
      </w:r>
    </w:p>
    <w:p w:rsidR="00F25DF2" w:rsidRPr="00C06F96" w:rsidRDefault="00F25DF2" w:rsidP="00F25DF2">
      <w:pPr>
        <w:ind w:left="284"/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2.Назначение рабочей перемычки распределительного устройства</w:t>
      </w:r>
    </w:p>
    <w:p w:rsidR="00F25DF2" w:rsidRPr="00C06F96" w:rsidRDefault="00F25DF2" w:rsidP="00F25DF2">
      <w:pPr>
        <w:ind w:left="284"/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3.Назначение рабочей перемычки распределительного устройства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хема ОРУ-110(220) кВ транзитной подстанции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1.Описать однолинейную схему ОРУ-110(220) кВ транзитной подстанции по рисунку 1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2.Объяснить назначение рабочей перемычки, ремонтной перемычки по рисунку 1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3.Сделать вывод о проделанной работе</w:t>
      </w:r>
    </w:p>
    <w:p w:rsidR="00F25DF2" w:rsidRDefault="00F25DF2" w:rsidP="00F25DF2">
      <w:pPr>
        <w:ind w:left="284"/>
        <w:rPr>
          <w:b/>
          <w:sz w:val="28"/>
          <w:szCs w:val="28"/>
        </w:rPr>
      </w:pPr>
    </w:p>
    <w:p w:rsidR="00F25DF2" w:rsidRDefault="00F25DF2" w:rsidP="00F25DF2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F25DF2" w:rsidRPr="00E47AAB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1.Для чего предназначена рабочая перемычка ОРУ-110(220) кВ?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2.Для чего предназначена ремонтная перемычка ОРУ-110(220) кВ?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3.Объясните назначение разрядников в схеме распределительного устройства?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4.Объясните назначение заземляющих ножей у разъединителя?</w:t>
      </w:r>
    </w:p>
    <w:p w:rsidR="00F25DF2" w:rsidRDefault="00F25DF2" w:rsidP="00F25DF2">
      <w:pPr>
        <w:jc w:val="center"/>
        <w:rPr>
          <w:b/>
          <w:sz w:val="28"/>
          <w:szCs w:val="28"/>
        </w:rPr>
      </w:pPr>
    </w:p>
    <w:p w:rsidR="00F25DF2" w:rsidRDefault="00F25DF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  <w:r w:rsidRPr="007E16F1">
        <w:rPr>
          <w:b/>
          <w:sz w:val="28"/>
          <w:szCs w:val="28"/>
        </w:rPr>
        <w:lastRenderedPageBreak/>
        <w:t>Инструкционная карта практического занятия №</w:t>
      </w:r>
      <w:r>
        <w:rPr>
          <w:b/>
          <w:sz w:val="28"/>
          <w:szCs w:val="28"/>
        </w:rPr>
        <w:t>34</w:t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7E16F1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7E16F1">
        <w:rPr>
          <w:b/>
          <w:sz w:val="28"/>
          <w:szCs w:val="28"/>
        </w:rPr>
        <w:t>:</w:t>
      </w:r>
      <w:r w:rsidRPr="007E16F1">
        <w:rPr>
          <w:sz w:val="28"/>
          <w:szCs w:val="28"/>
        </w:rPr>
        <w:t xml:space="preserve"> Исследование схемы отпаечной подстанции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</w:t>
      </w:r>
      <w:r w:rsidRPr="007E16F1">
        <w:rPr>
          <w:sz w:val="28"/>
          <w:szCs w:val="28"/>
        </w:rPr>
        <w:t>зучить схему ОРУ-110(220) кВ отпаечной подстанции и ее особенности</w:t>
      </w:r>
    </w:p>
    <w:p w:rsidR="00F25DF2" w:rsidRPr="00A9126F" w:rsidRDefault="00F25DF2" w:rsidP="00F25DF2">
      <w:pPr>
        <w:jc w:val="both"/>
        <w:rPr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 </w:t>
      </w:r>
      <w:r w:rsidRPr="007300D4">
        <w:rPr>
          <w:sz w:val="28"/>
          <w:szCs w:val="28"/>
        </w:rPr>
        <w:t>1.Схему ОРУ-110(220) кВ отпаечной подстанции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2.Назначение каждого элемента в схеме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3.Назначение перемычки между вводами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4.Определение отпаечной подстанции по схеме внешнего электроснабжения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лакат схемы ОРУ-110(220) кВ отпаечной подстанции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 w:rsidRPr="00D52D37">
        <w:rPr>
          <w:b/>
          <w:sz w:val="28"/>
          <w:szCs w:val="28"/>
        </w:rPr>
        <w:t>Х</w:t>
      </w:r>
      <w:r>
        <w:rPr>
          <w:b/>
          <w:sz w:val="28"/>
          <w:szCs w:val="28"/>
        </w:rPr>
        <w:t>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43079C">
        <w:rPr>
          <w:sz w:val="28"/>
          <w:szCs w:val="28"/>
        </w:rPr>
        <w:t>1.Описать схему ОРУ-110(220) кВ отпаечной подстанци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ь назначение перемычки между вводами, наличие приводов дистанционного управления на линейных разъединительных вводов и шинами разъединителя перемычк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бъяснить назначение короткозамыкателя и отделителя в схеме подключения первичной обмотки понижающего трансформатора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4.Сделать вывод о проделанной работе</w:t>
      </w:r>
    </w:p>
    <w:p w:rsidR="00F25DF2" w:rsidRPr="000A519A" w:rsidRDefault="00F25DF2" w:rsidP="00F25DF2">
      <w:pPr>
        <w:ind w:left="284"/>
        <w:rPr>
          <w:sz w:val="28"/>
          <w:szCs w:val="28"/>
        </w:rPr>
      </w:pPr>
    </w:p>
    <w:p w:rsidR="00F25DF2" w:rsidRPr="0043079C" w:rsidRDefault="00F25DF2" w:rsidP="00F25DF2">
      <w:pPr>
        <w:ind w:left="284"/>
        <w:jc w:val="center"/>
        <w:rPr>
          <w:b/>
          <w:sz w:val="28"/>
          <w:szCs w:val="28"/>
        </w:rPr>
      </w:pPr>
      <w:r w:rsidRPr="0043079C">
        <w:rPr>
          <w:b/>
          <w:sz w:val="28"/>
          <w:szCs w:val="28"/>
        </w:rPr>
        <w:t>Контрольные вопросы</w:t>
      </w:r>
    </w:p>
    <w:p w:rsidR="00F25DF2" w:rsidRPr="0043079C" w:rsidRDefault="00F25DF2" w:rsidP="00F25DF2">
      <w:pPr>
        <w:ind w:left="284"/>
        <w:jc w:val="center"/>
        <w:rPr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1.Объяснитте назначение перемычки между вводами?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е наличие приводов дистанционного управления разъединителей вводов и перемычки?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писать назначение отделителя и короткозамыкателя подключения понижающего трансформатора?</w:t>
      </w:r>
    </w:p>
    <w:p w:rsidR="00F25DF2" w:rsidRDefault="00F25DF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  <w:r w:rsidRPr="007E16F1">
        <w:rPr>
          <w:b/>
          <w:sz w:val="28"/>
          <w:szCs w:val="28"/>
        </w:rPr>
        <w:lastRenderedPageBreak/>
        <w:t>Инструкционная карта практического занятия №</w:t>
      </w:r>
      <w:r>
        <w:rPr>
          <w:b/>
          <w:sz w:val="28"/>
          <w:szCs w:val="28"/>
        </w:rPr>
        <w:t>35</w:t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7E16F1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7E16F1">
        <w:rPr>
          <w:b/>
          <w:sz w:val="28"/>
          <w:szCs w:val="28"/>
        </w:rPr>
        <w:t>:</w:t>
      </w:r>
      <w:r w:rsidRPr="007E16F1">
        <w:rPr>
          <w:sz w:val="28"/>
          <w:szCs w:val="28"/>
        </w:rPr>
        <w:t xml:space="preserve"> Исследование схемы </w:t>
      </w:r>
      <w:r>
        <w:rPr>
          <w:sz w:val="28"/>
          <w:szCs w:val="28"/>
        </w:rPr>
        <w:t>тупиковой</w:t>
      </w:r>
      <w:r w:rsidRPr="007E16F1">
        <w:rPr>
          <w:sz w:val="28"/>
          <w:szCs w:val="28"/>
        </w:rPr>
        <w:t xml:space="preserve"> подстанции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</w:t>
      </w:r>
      <w:r w:rsidRPr="007E16F1">
        <w:rPr>
          <w:sz w:val="28"/>
          <w:szCs w:val="28"/>
        </w:rPr>
        <w:t xml:space="preserve">зучить схему </w:t>
      </w:r>
      <w:r>
        <w:rPr>
          <w:sz w:val="28"/>
          <w:szCs w:val="28"/>
        </w:rPr>
        <w:t>тупиковой</w:t>
      </w:r>
      <w:r w:rsidRPr="007E16F1">
        <w:rPr>
          <w:sz w:val="28"/>
          <w:szCs w:val="28"/>
        </w:rPr>
        <w:t xml:space="preserve"> подстанции и ее особенности</w:t>
      </w:r>
    </w:p>
    <w:p w:rsidR="00F25DF2" w:rsidRPr="00A9126F" w:rsidRDefault="00F25DF2" w:rsidP="00F25DF2">
      <w:pPr>
        <w:jc w:val="both"/>
        <w:rPr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 </w:t>
      </w:r>
      <w:r w:rsidRPr="007300D4">
        <w:rPr>
          <w:sz w:val="28"/>
          <w:szCs w:val="28"/>
        </w:rPr>
        <w:t xml:space="preserve">1.Схему </w:t>
      </w:r>
      <w:r w:rsidR="002F4844">
        <w:rPr>
          <w:sz w:val="28"/>
          <w:szCs w:val="28"/>
        </w:rPr>
        <w:t>тупиковой</w:t>
      </w:r>
      <w:r w:rsidRPr="007300D4">
        <w:rPr>
          <w:sz w:val="28"/>
          <w:szCs w:val="28"/>
        </w:rPr>
        <w:t xml:space="preserve"> подстанции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2.Назначение каждого элемента в схеме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</w:t>
      </w:r>
      <w:r w:rsidR="002F4844">
        <w:rPr>
          <w:sz w:val="28"/>
          <w:szCs w:val="28"/>
        </w:rPr>
        <w:t>3</w:t>
      </w:r>
      <w:r w:rsidRPr="007300D4">
        <w:rPr>
          <w:sz w:val="28"/>
          <w:szCs w:val="28"/>
        </w:rPr>
        <w:t xml:space="preserve">.Определение </w:t>
      </w:r>
      <w:r w:rsidR="002F4844">
        <w:rPr>
          <w:sz w:val="28"/>
          <w:szCs w:val="28"/>
        </w:rPr>
        <w:t>тупиковой</w:t>
      </w:r>
      <w:r w:rsidRPr="007300D4">
        <w:rPr>
          <w:sz w:val="28"/>
          <w:szCs w:val="28"/>
        </w:rPr>
        <w:t xml:space="preserve"> подстанции по схеме внешнего электроснабжения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плакат схемы кВ </w:t>
      </w:r>
      <w:r w:rsidR="002F4844">
        <w:rPr>
          <w:sz w:val="28"/>
          <w:szCs w:val="28"/>
        </w:rPr>
        <w:t>тупиковой</w:t>
      </w:r>
      <w:r>
        <w:rPr>
          <w:sz w:val="28"/>
          <w:szCs w:val="28"/>
        </w:rPr>
        <w:t xml:space="preserve"> подстанции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 w:rsidRPr="00D52D37">
        <w:rPr>
          <w:b/>
          <w:sz w:val="28"/>
          <w:szCs w:val="28"/>
        </w:rPr>
        <w:t>Х</w:t>
      </w:r>
      <w:r>
        <w:rPr>
          <w:b/>
          <w:sz w:val="28"/>
          <w:szCs w:val="28"/>
        </w:rPr>
        <w:t>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43079C">
        <w:rPr>
          <w:sz w:val="28"/>
          <w:szCs w:val="28"/>
        </w:rPr>
        <w:t>1.Описать схему отпаечной подстанци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ь назначение перемычки между вводами, наличие приводов дистанционного управления на линейных разъединительных вводов и шинами разъединителя перемычк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бъяснить назначение короткозамыкателя и отделителя в схеме подключения первичной обмотки понижающего трансформатора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4.Сделать вывод о проделанной работе</w:t>
      </w:r>
    </w:p>
    <w:p w:rsidR="00F25DF2" w:rsidRPr="000A519A" w:rsidRDefault="00F25DF2" w:rsidP="00F25DF2">
      <w:pPr>
        <w:ind w:left="284"/>
        <w:rPr>
          <w:sz w:val="28"/>
          <w:szCs w:val="28"/>
        </w:rPr>
      </w:pPr>
    </w:p>
    <w:p w:rsidR="00F25DF2" w:rsidRPr="0043079C" w:rsidRDefault="00F25DF2" w:rsidP="00F25DF2">
      <w:pPr>
        <w:ind w:left="284"/>
        <w:jc w:val="center"/>
        <w:rPr>
          <w:b/>
          <w:sz w:val="28"/>
          <w:szCs w:val="28"/>
        </w:rPr>
      </w:pPr>
      <w:r w:rsidRPr="0043079C">
        <w:rPr>
          <w:b/>
          <w:sz w:val="28"/>
          <w:szCs w:val="28"/>
        </w:rPr>
        <w:t>Контрольные вопросы</w:t>
      </w:r>
    </w:p>
    <w:p w:rsidR="00F25DF2" w:rsidRPr="0043079C" w:rsidRDefault="00F25DF2" w:rsidP="00F25DF2">
      <w:pPr>
        <w:ind w:left="284"/>
        <w:jc w:val="center"/>
        <w:rPr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1.Объяснитте назначение перемычки между вводами?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е наличие приводов дистанционного управления разъединителей вводов и перемычки?</w:t>
      </w:r>
    </w:p>
    <w:p w:rsidR="002F4844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писать назначение отделителя и короткозамыкателя подключения понижающего трансформатора?</w:t>
      </w:r>
    </w:p>
    <w:p w:rsidR="002F4844" w:rsidRDefault="002F4844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F4844" w:rsidRPr="00572FF9" w:rsidRDefault="002F4844" w:rsidP="002F4844">
      <w:pPr>
        <w:ind w:left="284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 37</w:t>
      </w:r>
    </w:p>
    <w:p w:rsidR="002F4844" w:rsidRPr="00795327" w:rsidRDefault="002F4844" w:rsidP="002F4844">
      <w:pPr>
        <w:ind w:left="284"/>
        <w:jc w:val="center"/>
        <w:rPr>
          <w:i/>
          <w:iCs/>
          <w:sz w:val="28"/>
          <w:szCs w:val="28"/>
        </w:rPr>
      </w:pPr>
    </w:p>
    <w:p w:rsidR="002F4844" w:rsidRPr="00795327" w:rsidRDefault="002F4844" w:rsidP="002F4844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>
        <w:rPr>
          <w:sz w:val="28"/>
          <w:szCs w:val="28"/>
        </w:rPr>
        <w:t xml:space="preserve">Расчет полной мощности трансформаторной подстанции </w:t>
      </w: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рассчитывать мощность трансформаторной подстанции и выбирать понижающие трансформаторы</w:t>
      </w:r>
    </w:p>
    <w:p w:rsidR="002F4844" w:rsidRDefault="002F4844" w:rsidP="002F484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Назначение, схемы, устройство трансформаторных подстанций. Типовые графики нагрузок и уметь ими пользоваться. Определять наибольшую мощность на шинах проектируемых подстанций на основании максимальных мощностей потребителей и выбирать число и мощность трансформаторов</w:t>
      </w:r>
    </w:p>
    <w:p w:rsidR="002F4844" w:rsidRPr="00D172F5" w:rsidRDefault="002F4844" w:rsidP="002F484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D172F5"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2F4844" w:rsidRDefault="002F4844" w:rsidP="002F4844">
      <w:pPr>
        <w:ind w:left="284"/>
        <w:rPr>
          <w:sz w:val="28"/>
          <w:szCs w:val="28"/>
        </w:rPr>
      </w:pPr>
    </w:p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2F4844" w:rsidRPr="00572FF9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Default="002F4844" w:rsidP="00951B84">
      <w:pPr>
        <w:numPr>
          <w:ilvl w:val="0"/>
          <w:numId w:val="219"/>
        </w:numPr>
        <w:suppressAutoHyphens w:val="0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Для каждого потребителя определить максимальную активную и реа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ую мощность,</w:t>
      </w:r>
      <w:r>
        <w:t xml:space="preserve"> </w:t>
      </w:r>
      <w:r w:rsidRPr="002F384F">
        <w:rPr>
          <w:sz w:val="28"/>
          <w:szCs w:val="28"/>
        </w:rPr>
        <w:t>P max</w:t>
      </w:r>
      <w:r>
        <w:rPr>
          <w:sz w:val="28"/>
          <w:szCs w:val="28"/>
        </w:rPr>
        <w:t xml:space="preserve">, </w:t>
      </w:r>
      <w:r w:rsidRPr="002F384F">
        <w:rPr>
          <w:sz w:val="28"/>
          <w:szCs w:val="28"/>
        </w:rPr>
        <w:t>Q max</w:t>
      </w:r>
      <w:r>
        <w:rPr>
          <w:sz w:val="28"/>
          <w:szCs w:val="28"/>
        </w:rPr>
        <w:t>, рассчитываются по формулам (1),(2)</w:t>
      </w:r>
    </w:p>
    <w:p w:rsidR="002F4844" w:rsidRPr="002F384F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>
        <w:rPr>
          <w:sz w:val="28"/>
          <w:szCs w:val="28"/>
          <w:lang w:val="en-US"/>
        </w:rPr>
        <w:t>P</w:t>
      </w:r>
      <w:r w:rsidRPr="00C02340">
        <w:rPr>
          <w:sz w:val="28"/>
          <w:szCs w:val="28"/>
        </w:rPr>
        <w:t xml:space="preserve"> </w:t>
      </w:r>
      <w:r>
        <w:rPr>
          <w:sz w:val="28"/>
          <w:szCs w:val="28"/>
          <w:vertAlign w:val="subscript"/>
          <w:lang w:val="en-US"/>
        </w:rPr>
        <w:t>max</w:t>
      </w:r>
      <w:r w:rsidRPr="00C02340">
        <w:rPr>
          <w:sz w:val="28"/>
          <w:szCs w:val="28"/>
          <w:vertAlign w:val="subscript"/>
        </w:rPr>
        <w:t xml:space="preserve"> =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</w:rPr>
        <w:t>уст</w:t>
      </w:r>
      <w:r w:rsidRPr="00C02340">
        <w:rPr>
          <w:sz w:val="28"/>
          <w:szCs w:val="28"/>
          <w:vertAlign w:val="subscript"/>
        </w:rPr>
        <w:t xml:space="preserve"> *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с</w:t>
      </w:r>
      <w:r>
        <w:rPr>
          <w:sz w:val="28"/>
          <w:szCs w:val="28"/>
        </w:rPr>
        <w:t>,                                                      (1)</w:t>
      </w:r>
    </w:p>
    <w:p w:rsidR="002F4844" w:rsidRP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 w:rsidRPr="002F4844">
        <w:rPr>
          <w:sz w:val="28"/>
          <w:szCs w:val="28"/>
        </w:rPr>
        <w:t xml:space="preserve">                           </w:t>
      </w:r>
      <w:r>
        <w:rPr>
          <w:sz w:val="28"/>
          <w:szCs w:val="28"/>
          <w:lang w:val="en-US"/>
        </w:rPr>
        <w:t>Q</w:t>
      </w:r>
      <w:r w:rsidRPr="002F4844">
        <w:rPr>
          <w:sz w:val="28"/>
          <w:szCs w:val="28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2F4844">
        <w:rPr>
          <w:sz w:val="28"/>
          <w:szCs w:val="28"/>
          <w:vertAlign w:val="subscript"/>
        </w:rPr>
        <w:t xml:space="preserve"> </w:t>
      </w:r>
      <w:r w:rsidRPr="002F4844">
        <w:rPr>
          <w:sz w:val="32"/>
          <w:szCs w:val="32"/>
        </w:rPr>
        <w:t>=</w:t>
      </w:r>
      <w:r w:rsidRPr="002F4844">
        <w:t xml:space="preserve"> </w:t>
      </w:r>
      <w:r w:rsidRPr="00C02340">
        <w:rPr>
          <w:sz w:val="28"/>
          <w:szCs w:val="28"/>
          <w:lang w:val="en-US"/>
        </w:rPr>
        <w:t>P</w:t>
      </w:r>
      <w:r w:rsidRPr="002F4844">
        <w:rPr>
          <w:sz w:val="28"/>
          <w:szCs w:val="28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2F4844">
        <w:rPr>
          <w:sz w:val="28"/>
          <w:szCs w:val="28"/>
          <w:vertAlign w:val="subscript"/>
        </w:rPr>
        <w:t xml:space="preserve"> </w:t>
      </w:r>
      <w:r w:rsidRPr="002F4844">
        <w:rPr>
          <w:sz w:val="28"/>
          <w:szCs w:val="28"/>
        </w:rPr>
        <w:t xml:space="preserve">* </w:t>
      </w:r>
      <w:r>
        <w:rPr>
          <w:sz w:val="28"/>
          <w:szCs w:val="28"/>
          <w:lang w:val="en-US"/>
        </w:rPr>
        <w:t>tg</w:t>
      </w:r>
      <w:r w:rsidRPr="002F4844">
        <w:rPr>
          <w:sz w:val="28"/>
          <w:szCs w:val="28"/>
        </w:rPr>
        <w:t xml:space="preserve"> </w:t>
      </w:r>
      <w:r>
        <w:rPr>
          <w:sz w:val="28"/>
          <w:szCs w:val="28"/>
        </w:rPr>
        <w:t>φ</w:t>
      </w:r>
      <w:r w:rsidRPr="002F4844">
        <w:rPr>
          <w:sz w:val="28"/>
          <w:szCs w:val="28"/>
        </w:rPr>
        <w:t xml:space="preserve"> ,                                              (2)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32426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ст</m:t>
            </m:r>
          </m:sub>
        </m:sSub>
      </m:oMath>
      <w:r w:rsidRPr="005F4F69">
        <w:rPr>
          <w:sz w:val="28"/>
          <w:szCs w:val="28"/>
        </w:rPr>
        <w:t>-установленная мощность</w:t>
      </w:r>
      <w:r>
        <w:rPr>
          <w:sz w:val="28"/>
          <w:szCs w:val="28"/>
        </w:rPr>
        <w:t xml:space="preserve"> потребителя, кВт;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с</w:t>
      </w:r>
      <w:r w:rsidRPr="00C02340">
        <w:rPr>
          <w:sz w:val="28"/>
          <w:szCs w:val="28"/>
          <w:vertAlign w:val="subscript"/>
        </w:rPr>
        <w:t xml:space="preserve"> </w:t>
      </w:r>
      <w:r w:rsidRPr="005F4F69">
        <w:rPr>
          <w:sz w:val="28"/>
          <w:szCs w:val="28"/>
        </w:rPr>
        <w:t>-коэффициент спроса</w:t>
      </w:r>
      <w:r>
        <w:rPr>
          <w:sz w:val="28"/>
          <w:szCs w:val="28"/>
        </w:rPr>
        <w:t>;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tg</w:t>
      </w:r>
      <w:r w:rsidRPr="006F7D3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φ- тангенс угла φ, определяемый для каждого потребителя по заданному коэффициенту мощности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 xml:space="preserve">м </w:t>
      </w:r>
      <w:r>
        <w:rPr>
          <w:sz w:val="28"/>
          <w:szCs w:val="28"/>
        </w:rPr>
        <w:t>=</w:t>
      </w:r>
      <w:r w:rsidRPr="004D31F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s</w:t>
      </w:r>
      <w:r>
        <w:rPr>
          <w:sz w:val="28"/>
          <w:szCs w:val="28"/>
        </w:rPr>
        <w:t xml:space="preserve"> φ,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tg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φ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os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φ</m:t>
            </m:r>
          </m:den>
        </m:f>
      </m:oMath>
    </w:p>
    <w:p w:rsidR="002F4844" w:rsidRPr="004D31F8" w:rsidRDefault="002F4844" w:rsidP="00951B84">
      <w:pPr>
        <w:pStyle w:val="a7"/>
        <w:numPr>
          <w:ilvl w:val="0"/>
          <w:numId w:val="219"/>
        </w:numPr>
        <w:tabs>
          <w:tab w:val="left" w:pos="709"/>
        </w:tabs>
        <w:ind w:left="0" w:firstLine="0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уммарную максимальную активную и реактивную мо</w:t>
      </w:r>
      <w:r>
        <w:rPr>
          <w:rFonts w:ascii="Times New Roman" w:hAnsi="Times New Roman"/>
          <w:sz w:val="28"/>
          <w:szCs w:val="28"/>
        </w:rPr>
        <w:t>щ</w:t>
      </w:r>
      <w:r>
        <w:rPr>
          <w:rFonts w:ascii="Times New Roman" w:hAnsi="Times New Roman"/>
          <w:sz w:val="28"/>
          <w:szCs w:val="28"/>
        </w:rPr>
        <w:t>ность всех потребителей по формулам (3), (4)</w:t>
      </w:r>
    </w:p>
    <w:p w:rsidR="002F4844" w:rsidRPr="002F384F" w:rsidRDefault="002F4844" w:rsidP="002F4844">
      <w:pPr>
        <w:pStyle w:val="a7"/>
        <w:tabs>
          <w:tab w:val="left" w:pos="1755"/>
        </w:tabs>
        <w:ind w:left="0"/>
        <w:jc w:val="both"/>
        <w:rPr>
          <w:sz w:val="28"/>
          <w:szCs w:val="28"/>
          <w:lang w:val="en-US"/>
        </w:rPr>
      </w:pPr>
      <w:r w:rsidRPr="002F4844">
        <w:rPr>
          <w:sz w:val="36"/>
          <w:szCs w:val="36"/>
        </w:rPr>
        <w:t xml:space="preserve">           </w:t>
      </w:r>
      <w:r w:rsidRPr="00811F2C">
        <w:rPr>
          <w:sz w:val="36"/>
          <w:szCs w:val="36"/>
        </w:rPr>
        <w:t>Σ</w:t>
      </w:r>
      <w:r w:rsidRPr="00C02340">
        <w:rPr>
          <w:sz w:val="28"/>
          <w:szCs w:val="28"/>
          <w:lang w:val="en-US"/>
        </w:rPr>
        <w:t>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lang w:val="en-US"/>
        </w:rPr>
        <w:t xml:space="preserve">= </w:t>
      </w:r>
      <w:r w:rsidRPr="00C02340">
        <w:rPr>
          <w:sz w:val="28"/>
          <w:szCs w:val="28"/>
          <w:lang w:val="en-US"/>
        </w:rPr>
        <w:t>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>1</w:t>
      </w:r>
      <w:r w:rsidRPr="004D31F8">
        <w:rPr>
          <w:sz w:val="28"/>
          <w:szCs w:val="28"/>
          <w:lang w:val="en-US"/>
        </w:rPr>
        <w:t xml:space="preserve"> +</w:t>
      </w:r>
      <w:r w:rsidRPr="00C02340">
        <w:rPr>
          <w:sz w:val="28"/>
          <w:szCs w:val="28"/>
          <w:lang w:val="en-US"/>
        </w:rPr>
        <w:t xml:space="preserve"> 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>2</w:t>
      </w:r>
      <w:r w:rsidRPr="004D31F8">
        <w:rPr>
          <w:sz w:val="28"/>
          <w:szCs w:val="28"/>
          <w:lang w:val="en-US"/>
        </w:rPr>
        <w:t xml:space="preserve"> + </w:t>
      </w:r>
      <w:r w:rsidRPr="00C02340">
        <w:rPr>
          <w:sz w:val="28"/>
          <w:szCs w:val="28"/>
          <w:lang w:val="en-US"/>
        </w:rPr>
        <w:t>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3 </w:t>
      </w:r>
      <w:r>
        <w:rPr>
          <w:sz w:val="28"/>
          <w:szCs w:val="28"/>
          <w:lang w:val="en-US"/>
        </w:rPr>
        <w:t xml:space="preserve"> </w:t>
      </w:r>
      <w:r w:rsidRPr="002F384F">
        <w:rPr>
          <w:sz w:val="28"/>
          <w:szCs w:val="28"/>
          <w:lang w:val="en-US"/>
        </w:rPr>
        <w:t xml:space="preserve">                                                  </w:t>
      </w:r>
      <w:r w:rsidRPr="000A1BA2">
        <w:rPr>
          <w:sz w:val="28"/>
          <w:szCs w:val="28"/>
          <w:lang w:val="en-US"/>
        </w:rPr>
        <w:t xml:space="preserve">  </w:t>
      </w:r>
      <w:r w:rsidRPr="002F384F">
        <w:rPr>
          <w:sz w:val="28"/>
          <w:szCs w:val="28"/>
          <w:lang w:val="en-US"/>
        </w:rPr>
        <w:t xml:space="preserve">   (3)</w:t>
      </w:r>
    </w:p>
    <w:p w:rsidR="002F4844" w:rsidRPr="002F384F" w:rsidRDefault="002F4844" w:rsidP="002F4844">
      <w:pPr>
        <w:pStyle w:val="a7"/>
        <w:tabs>
          <w:tab w:val="left" w:pos="1755"/>
        </w:tabs>
        <w:ind w:left="0"/>
        <w:jc w:val="both"/>
        <w:rPr>
          <w:sz w:val="28"/>
          <w:szCs w:val="28"/>
          <w:lang w:val="en-US"/>
        </w:rPr>
      </w:pPr>
      <w:r>
        <w:rPr>
          <w:sz w:val="36"/>
          <w:szCs w:val="36"/>
          <w:lang w:val="en-US"/>
        </w:rPr>
        <w:t xml:space="preserve">     </w:t>
      </w:r>
      <w:r w:rsidRPr="002F384F">
        <w:rPr>
          <w:sz w:val="36"/>
          <w:szCs w:val="36"/>
          <w:lang w:val="en-US"/>
        </w:rPr>
        <w:t xml:space="preserve">            </w:t>
      </w:r>
      <w:r w:rsidRPr="00811F2C">
        <w:rPr>
          <w:sz w:val="36"/>
          <w:szCs w:val="36"/>
        </w:rPr>
        <w:t>Σ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lang w:val="en-US"/>
        </w:rPr>
        <w:t xml:space="preserve">= 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1 </w:t>
      </w:r>
      <w:r w:rsidRPr="004D31F8">
        <w:rPr>
          <w:sz w:val="28"/>
          <w:szCs w:val="28"/>
          <w:lang w:val="en-US"/>
        </w:rPr>
        <w:t xml:space="preserve">+ 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2 </w:t>
      </w:r>
      <w:r w:rsidRPr="004D31F8">
        <w:rPr>
          <w:sz w:val="28"/>
          <w:szCs w:val="28"/>
          <w:lang w:val="en-US"/>
        </w:rPr>
        <w:t xml:space="preserve">+ 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3 </w:t>
      </w:r>
      <w:r w:rsidRPr="002F384F">
        <w:rPr>
          <w:sz w:val="28"/>
          <w:szCs w:val="28"/>
          <w:lang w:val="en-US"/>
        </w:rPr>
        <w:t xml:space="preserve">             </w:t>
      </w:r>
      <w:r>
        <w:rPr>
          <w:sz w:val="28"/>
          <w:szCs w:val="28"/>
          <w:lang w:val="en-US"/>
        </w:rPr>
        <w:t xml:space="preserve">                         </w:t>
      </w:r>
      <w:r w:rsidRPr="002F384F">
        <w:rPr>
          <w:sz w:val="28"/>
          <w:szCs w:val="28"/>
          <w:lang w:val="en-US"/>
        </w:rPr>
        <w:t xml:space="preserve">        (4)                  </w:t>
      </w:r>
    </w:p>
    <w:p w:rsidR="002F4844" w:rsidRDefault="002F4844" w:rsidP="00951B84">
      <w:pPr>
        <w:pStyle w:val="a7"/>
        <w:numPr>
          <w:ilvl w:val="0"/>
          <w:numId w:val="219"/>
        </w:numPr>
        <w:tabs>
          <w:tab w:val="left" w:pos="709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D31F8">
        <w:rPr>
          <w:rFonts w:ascii="Times New Roman" w:hAnsi="Times New Roman"/>
          <w:sz w:val="28"/>
          <w:szCs w:val="28"/>
        </w:rPr>
        <w:t>Определ</w:t>
      </w:r>
      <w:r>
        <w:rPr>
          <w:rFonts w:ascii="Times New Roman" w:hAnsi="Times New Roman"/>
          <w:sz w:val="28"/>
          <w:szCs w:val="28"/>
        </w:rPr>
        <w:t>ить</w:t>
      </w:r>
      <w:r w:rsidRPr="004D31F8">
        <w:rPr>
          <w:rFonts w:ascii="Times New Roman" w:hAnsi="Times New Roman"/>
          <w:sz w:val="28"/>
          <w:szCs w:val="28"/>
        </w:rPr>
        <w:t xml:space="preserve"> коэффициент</w:t>
      </w:r>
      <w:r>
        <w:rPr>
          <w:rFonts w:ascii="Times New Roman" w:hAnsi="Times New Roman"/>
          <w:sz w:val="28"/>
          <w:szCs w:val="28"/>
        </w:rPr>
        <w:t xml:space="preserve"> разновременности максимумов нагрузок проектируемой подстанции по формуле (5)</w:t>
      </w:r>
    </w:p>
    <w:p w:rsidR="002F4844" w:rsidRPr="00BE195D" w:rsidRDefault="002F4844" w:rsidP="002F4844">
      <w:pPr>
        <w:pStyle w:val="a7"/>
        <w:tabs>
          <w:tab w:val="left" w:pos="1755"/>
        </w:tabs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м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ax.расч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max</m:t>
                </m:r>
              </m:e>
            </m:nary>
          </m:den>
        </m:f>
      </m:oMath>
      <w:r w:rsidRPr="00BE195D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                                                (5)</w:t>
      </w:r>
    </w:p>
    <w:p w:rsidR="002F4844" w:rsidRPr="00EE368D" w:rsidRDefault="002F4844" w:rsidP="002F4844">
      <w:pPr>
        <w:jc w:val="both"/>
        <w:rPr>
          <w:sz w:val="28"/>
          <w:szCs w:val="28"/>
        </w:rPr>
      </w:pPr>
      <w:r w:rsidRPr="00BE195D">
        <w:rPr>
          <w:sz w:val="28"/>
          <w:szCs w:val="28"/>
        </w:rPr>
        <w:t>где</w:t>
      </w:r>
      <w:r w:rsidRPr="00324265">
        <w:rPr>
          <w:sz w:val="28"/>
          <w:szCs w:val="28"/>
        </w:rPr>
        <w:t xml:space="preserve">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.расч</m:t>
                </m:r>
              </m:sub>
            </m:sSub>
          </m:e>
        </m:nary>
      </m:oMath>
      <w:r w:rsidRPr="00BE195D">
        <w:rPr>
          <w:sz w:val="28"/>
          <w:szCs w:val="28"/>
        </w:rPr>
        <w:t xml:space="preserve"> - суммарная максимальная расчетная мощность, определяемая по суммарному графику потребителей</w:t>
      </w:r>
      <w:r>
        <w:rPr>
          <w:sz w:val="28"/>
          <w:szCs w:val="28"/>
        </w:rPr>
        <w:t>,</w:t>
      </w:r>
      <w:r w:rsidRPr="008E5CF0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й строится на основании типовых графиков активной нагрузки каждого потребителя по рисунку 1</w:t>
      </w:r>
    </w:p>
    <w:p w:rsidR="002F4844" w:rsidRPr="005E62E4" w:rsidRDefault="002F4844" w:rsidP="002F4844">
      <w:pPr>
        <w:jc w:val="center"/>
        <w:rPr>
          <w:sz w:val="28"/>
          <w:szCs w:val="28"/>
        </w:rPr>
      </w:pPr>
      <w:r>
        <w:object w:dxaOrig="8294" w:dyaOrig="6990">
          <v:shape id="_x0000_i1034" type="#_x0000_t75" style="width:206.25pt;height:174.75pt" o:ole="">
            <v:imagedata r:id="rId163" o:title=""/>
          </v:shape>
          <o:OLEObject Type="Embed" ProgID="Visio.Drawing.11" ShapeID="_x0000_i1034" DrawAspect="Content" ObjectID="_1656138866" r:id="rId164"/>
        </w:object>
      </w:r>
      <w:r>
        <w:t xml:space="preserve"> </w:t>
      </w:r>
      <w:r>
        <w:object w:dxaOrig="8294" w:dyaOrig="6990">
          <v:shape id="_x0000_i1035" type="#_x0000_t75" style="width:206.25pt;height:174.75pt" o:ole="">
            <v:imagedata r:id="rId165" o:title=""/>
          </v:shape>
          <o:OLEObject Type="Embed" ProgID="Visio.Drawing.11" ShapeID="_x0000_i1035" DrawAspect="Content" ObjectID="_1656138867" r:id="rId166"/>
        </w:object>
      </w:r>
    </w:p>
    <w:p w:rsidR="002F4844" w:rsidRDefault="002F4844" w:rsidP="002F4844">
      <w:pPr>
        <w:jc w:val="center"/>
      </w:pPr>
      <w:r>
        <w:object w:dxaOrig="7869" w:dyaOrig="7217">
          <v:shape id="_x0000_i1036" type="#_x0000_t75" style="width:192.75pt;height:176.25pt" o:ole="">
            <v:imagedata r:id="rId167" o:title=""/>
          </v:shape>
          <o:OLEObject Type="Embed" ProgID="Visio.Drawing.11" ShapeID="_x0000_i1036" DrawAspect="Content" ObjectID="_1656138868" r:id="rId168"/>
        </w:object>
      </w:r>
    </w:p>
    <w:p w:rsidR="002F4844" w:rsidRDefault="002F4844" w:rsidP="002F4844">
      <w:pPr>
        <w:tabs>
          <w:tab w:val="left" w:pos="1755"/>
        </w:tabs>
        <w:ind w:lef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1 Типовые графики нагрузок потребителей</w:t>
      </w:r>
    </w:p>
    <w:p w:rsidR="002F4844" w:rsidRDefault="002F4844" w:rsidP="002F4844">
      <w:pPr>
        <w:tabs>
          <w:tab w:val="left" w:pos="1755"/>
        </w:tabs>
        <w:ind w:lef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</m:oMath>
      <w:r>
        <w:rPr>
          <w:sz w:val="28"/>
          <w:szCs w:val="28"/>
        </w:rPr>
        <w:t xml:space="preserve"> ,                                                        (6)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где</w:t>
      </w:r>
      <w:r w:rsidRPr="0032426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</m:oMath>
      <w:r>
        <w:rPr>
          <w:sz w:val="28"/>
          <w:szCs w:val="28"/>
        </w:rPr>
        <w:t>- максимальная активная мощность потребителя;</w:t>
      </w:r>
    </w:p>
    <w:p w:rsidR="002F4844" w:rsidRDefault="002F4844" w:rsidP="002F4844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</m:oMath>
      <w:r>
        <w:rPr>
          <w:sz w:val="28"/>
          <w:szCs w:val="28"/>
        </w:rPr>
        <w:t xml:space="preserve">- активная мощность потребителя в час </w:t>
      </w:r>
      <w:r>
        <w:rPr>
          <w:sz w:val="28"/>
          <w:szCs w:val="28"/>
          <w:lang w:val="en-US"/>
        </w:rPr>
        <w:t>t</w:t>
      </w:r>
      <w:r w:rsidRPr="00933045">
        <w:rPr>
          <w:sz w:val="28"/>
          <w:szCs w:val="28"/>
        </w:rPr>
        <w:t xml:space="preserve"> </w:t>
      </w:r>
      <w:r>
        <w:rPr>
          <w:sz w:val="28"/>
          <w:szCs w:val="28"/>
        </w:rPr>
        <w:t>по типовому графику в процентах;</w:t>
      </w:r>
    </w:p>
    <w:p w:rsidR="002F4844" w:rsidRDefault="002F4844" w:rsidP="002F4844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r>
          <w:rPr>
            <w:rFonts w:ascii="Cambria Math" w:hAnsi="Cambria Math"/>
            <w:sz w:val="28"/>
            <w:szCs w:val="28"/>
          </w:rPr>
          <m:t>100</m:t>
        </m:r>
      </m:oMath>
      <w:r w:rsidRPr="00933045">
        <w:rPr>
          <w:sz w:val="28"/>
          <w:szCs w:val="28"/>
        </w:rPr>
        <w:t>−</w:t>
      </w:r>
      <w:r>
        <w:rPr>
          <w:sz w:val="28"/>
          <w:szCs w:val="28"/>
        </w:rPr>
        <w:t xml:space="preserve"> переводной коэффициент процентов в относительные единицы</w:t>
      </w:r>
    </w:p>
    <w:p w:rsidR="002F4844" w:rsidRDefault="002F4844" w:rsidP="00951B84">
      <w:pPr>
        <w:pStyle w:val="a7"/>
        <w:numPr>
          <w:ilvl w:val="0"/>
          <w:numId w:val="219"/>
        </w:numPr>
        <w:tabs>
          <w:tab w:val="left" w:pos="567"/>
          <w:tab w:val="left" w:pos="1755"/>
        </w:tabs>
        <w:ind w:left="284" w:hanging="11"/>
        <w:jc w:val="both"/>
        <w:rPr>
          <w:rFonts w:ascii="Times New Roman" w:hAnsi="Times New Roman"/>
          <w:sz w:val="28"/>
          <w:szCs w:val="28"/>
        </w:rPr>
      </w:pPr>
      <w:r w:rsidRPr="00933045">
        <w:rPr>
          <w:rFonts w:ascii="Times New Roman" w:hAnsi="Times New Roman"/>
          <w:sz w:val="28"/>
          <w:szCs w:val="28"/>
        </w:rPr>
        <w:t>Определ</w:t>
      </w:r>
      <w:r>
        <w:rPr>
          <w:rFonts w:ascii="Times New Roman" w:hAnsi="Times New Roman"/>
          <w:sz w:val="28"/>
          <w:szCs w:val="28"/>
        </w:rPr>
        <w:t>ить</w:t>
      </w:r>
      <w:r w:rsidRPr="00933045">
        <w:rPr>
          <w:rFonts w:ascii="Times New Roman" w:hAnsi="Times New Roman"/>
          <w:sz w:val="28"/>
          <w:szCs w:val="28"/>
        </w:rPr>
        <w:t xml:space="preserve"> полн</w:t>
      </w:r>
      <w:r>
        <w:rPr>
          <w:rFonts w:ascii="Times New Roman" w:hAnsi="Times New Roman"/>
          <w:sz w:val="28"/>
          <w:szCs w:val="28"/>
        </w:rPr>
        <w:t>ую</w:t>
      </w:r>
      <w:r w:rsidRPr="00933045">
        <w:rPr>
          <w:rFonts w:ascii="Times New Roman" w:hAnsi="Times New Roman"/>
          <w:sz w:val="28"/>
          <w:szCs w:val="28"/>
        </w:rPr>
        <w:t xml:space="preserve"> мощность потребителей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мах, по формуле (7)</w:t>
      </w:r>
    </w:p>
    <w:p w:rsidR="002F4844" w:rsidRDefault="002F4844" w:rsidP="002F4844">
      <w:pPr>
        <w:tabs>
          <w:tab w:val="left" w:pos="1755"/>
        </w:tabs>
        <w:jc w:val="both"/>
      </w:pPr>
      <w:r>
        <w:t xml:space="preserve">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pм</m:t>
            </m:r>
          </m:sub>
        </m:sSub>
        <m:r>
          <w:rPr>
            <w:rFonts w:ascii="Cambria Math" w:hAnsi="Cambria Math"/>
          </w:rPr>
          <m:t>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ост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ер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100</m:t>
                </m:r>
              </m:den>
            </m:f>
          </m:e>
        </m:d>
        <m:r>
          <w:rPr>
            <w:rFonts w:ascii="Cambria Math" w:hAnsi="Cambria Math"/>
          </w:rPr>
          <m:t>*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 xml:space="preserve"> 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</m:e>
                </m:nary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+ </m:t>
            </m:r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</w:rPr>
                </m:ctrlPr>
              </m:naryPr>
              <m:sub/>
              <m:sup/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rad>
      </m:oMath>
      <w:r>
        <w:t>,</w:t>
      </w:r>
      <w:r w:rsidRPr="00116A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(7)</w:t>
      </w:r>
    </w:p>
    <w:p w:rsidR="002F4844" w:rsidRPr="00116AE2" w:rsidRDefault="002F4844" w:rsidP="002F4844">
      <w:pPr>
        <w:tabs>
          <w:tab w:val="left" w:pos="1755"/>
        </w:tabs>
        <w:ind w:left="284" w:hanging="11"/>
        <w:jc w:val="both"/>
        <w:rPr>
          <w:sz w:val="28"/>
          <w:szCs w:val="28"/>
        </w:rPr>
      </w:pPr>
      <w:r w:rsidRPr="00116AE2">
        <w:rPr>
          <w:sz w:val="28"/>
          <w:szCs w:val="28"/>
        </w:rPr>
        <w:t xml:space="preserve">   где</w:t>
      </w:r>
      <w:r w:rsidRPr="0032426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ст</m:t>
            </m:r>
          </m:sub>
        </m:sSub>
      </m:oMath>
      <w:r w:rsidRPr="00116AE2">
        <w:rPr>
          <w:sz w:val="28"/>
          <w:szCs w:val="28"/>
        </w:rPr>
        <w:t>- постоянная потерь (5÷8)%;</w:t>
      </w:r>
    </w:p>
    <w:p w:rsidR="002F4844" w:rsidRPr="00116AE2" w:rsidRDefault="002F4844" w:rsidP="002F4844">
      <w:pPr>
        <w:tabs>
          <w:tab w:val="left" w:pos="1755"/>
        </w:tabs>
        <w:ind w:left="284" w:hanging="11"/>
        <w:jc w:val="both"/>
        <w:rPr>
          <w:sz w:val="28"/>
          <w:szCs w:val="28"/>
        </w:rPr>
      </w:pPr>
      <w:r w:rsidRPr="00116AE2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ер</m:t>
            </m:r>
          </m:sub>
        </m:sSub>
      </m:oMath>
      <w:r w:rsidRPr="00116AE2">
        <w:rPr>
          <w:sz w:val="28"/>
          <w:szCs w:val="28"/>
        </w:rPr>
        <w:t xml:space="preserve"> - переменная потерь(1÷2)%</w:t>
      </w:r>
    </w:p>
    <w:p w:rsidR="002F4844" w:rsidRPr="00933045" w:rsidRDefault="002F4844" w:rsidP="00951B84">
      <w:pPr>
        <w:pStyle w:val="a7"/>
        <w:numPr>
          <w:ilvl w:val="0"/>
          <w:numId w:val="219"/>
        </w:numPr>
        <w:tabs>
          <w:tab w:val="left" w:pos="567"/>
        </w:tabs>
        <w:ind w:left="284" w:hanging="11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полную мощность на шинах вторичного напряжения по</w:t>
      </w:r>
      <w:r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>станции с учетом мощности трансформатора собственных нужд по форм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ле (8)</w:t>
      </w:r>
    </w:p>
    <w:p w:rsidR="002F4844" w:rsidRPr="002F384F" w:rsidRDefault="002F4844" w:rsidP="002F4844">
      <w:pPr>
        <w:pStyle w:val="a7"/>
        <w:tabs>
          <w:tab w:val="left" w:pos="1755"/>
        </w:tabs>
        <w:ind w:left="284" w:hanging="11"/>
        <w:jc w:val="both"/>
        <w:rPr>
          <w:rFonts w:ascii="Times New Roman" w:hAnsi="Times New Roman"/>
          <w:sz w:val="28"/>
          <w:szCs w:val="28"/>
        </w:rPr>
      </w:pPr>
      <w:r>
        <w:t xml:space="preserve">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.ш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.ТСН</m:t>
            </m:r>
          </m:sub>
        </m:sSub>
      </m:oMath>
      <w:r w:rsidRPr="002F384F">
        <w:rPr>
          <w:rFonts w:ascii="Times New Roman" w:hAnsi="Times New Roman"/>
        </w:rPr>
        <w:t xml:space="preserve">,                    </w:t>
      </w:r>
      <w:r w:rsidRPr="002F384F">
        <w:rPr>
          <w:rFonts w:ascii="Times New Roman" w:hAnsi="Times New Roman"/>
          <w:sz w:val="28"/>
          <w:szCs w:val="28"/>
        </w:rPr>
        <w:t xml:space="preserve">                              (8)</w:t>
      </w:r>
    </w:p>
    <w:p w:rsidR="002F4844" w:rsidRPr="00116AE2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6.</w:t>
      </w:r>
      <w:r w:rsidRPr="00116AE2">
        <w:rPr>
          <w:sz w:val="28"/>
          <w:szCs w:val="28"/>
        </w:rPr>
        <w:t xml:space="preserve">   При наличии на подстанциях потребителей первой категории устанавливается два трансформатора, номинальная мощность которых определяется по формуле </w:t>
      </w:r>
      <w:r>
        <w:rPr>
          <w:sz w:val="28"/>
          <w:szCs w:val="28"/>
        </w:rPr>
        <w:t>(9)</w:t>
      </w:r>
    </w:p>
    <w:p w:rsidR="002F4844" w:rsidRPr="00116AE2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.т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акс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,4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)</m:t>
            </m:r>
          </m:den>
        </m:f>
      </m:oMath>
      <w:r>
        <w:rPr>
          <w:sz w:val="28"/>
          <w:szCs w:val="28"/>
        </w:rPr>
        <w:t>,                                               (9)</w:t>
      </w:r>
    </w:p>
    <w:p w:rsidR="002F4844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где 1,4- коэффициент допустимой перегрузки трансформаторов;</w:t>
      </w:r>
    </w:p>
    <w:p w:rsidR="002F4844" w:rsidRPr="00116AE2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- количество устанавливаемых трансформаторов</w:t>
      </w:r>
    </w:p>
    <w:p w:rsidR="002F4844" w:rsidRDefault="002F4844" w:rsidP="002F4844">
      <w:pPr>
        <w:shd w:val="clear" w:color="auto" w:fill="FFFFFF"/>
        <w:ind w:left="284" w:right="14"/>
      </w:pPr>
      <w:r>
        <w:rPr>
          <w:sz w:val="28"/>
          <w:szCs w:val="28"/>
        </w:rPr>
        <w:lastRenderedPageBreak/>
        <w:t xml:space="preserve"> 7. </w:t>
      </w:r>
      <w:r w:rsidRPr="00116AE2">
        <w:rPr>
          <w:sz w:val="28"/>
          <w:szCs w:val="28"/>
        </w:rPr>
        <w:t>Определить наибольшую  активную мощность каждого из потребителей Р</w:t>
      </w:r>
      <w:r w:rsidRPr="00116AE2">
        <w:rPr>
          <w:sz w:val="28"/>
          <w:szCs w:val="28"/>
          <w:vertAlign w:val="subscript"/>
        </w:rPr>
        <w:t>макс</w:t>
      </w:r>
      <w:r w:rsidRPr="00116AE2">
        <w:rPr>
          <w:sz w:val="28"/>
          <w:szCs w:val="28"/>
        </w:rPr>
        <w:t xml:space="preserve">, питающихся от шин вторичного напряжения </w:t>
      </w:r>
      <w:r w:rsidRPr="00116AE2">
        <w:rPr>
          <w:sz w:val="28"/>
          <w:szCs w:val="28"/>
          <w:lang w:val="en-US"/>
        </w:rPr>
        <w:t>U</w:t>
      </w:r>
      <w:r w:rsidRPr="00116AE2">
        <w:rPr>
          <w:sz w:val="28"/>
          <w:szCs w:val="28"/>
          <w:vertAlign w:val="subscript"/>
        </w:rPr>
        <w:t>2</w:t>
      </w:r>
      <w:r w:rsidRPr="00116AE2">
        <w:rPr>
          <w:sz w:val="28"/>
          <w:szCs w:val="28"/>
        </w:rPr>
        <w:t>, понижающей трансформаторной</w:t>
      </w:r>
    </w:p>
    <w:p w:rsidR="002F4844" w:rsidRPr="00116AE2" w:rsidRDefault="002F4844" w:rsidP="002F4844">
      <w:pPr>
        <w:ind w:left="284"/>
        <w:rPr>
          <w:sz w:val="28"/>
          <w:szCs w:val="28"/>
        </w:rPr>
      </w:pPr>
      <w:r w:rsidRPr="00116AE2">
        <w:rPr>
          <w:sz w:val="28"/>
          <w:szCs w:val="28"/>
        </w:rPr>
        <w:t>подстанции. Характеристика потребителей дается в таблице 1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8.На основании типовых графиков нагрузок (рис.1) и наибольших мощностей отдельных потребителей вычислить активные нагрузки для каждого часа суток и нагрузку суммарного потребления. Результаты вычислений свести в таблицу.</w:t>
      </w:r>
    </w:p>
    <w:p w:rsidR="002F4844" w:rsidRDefault="002F4844" w:rsidP="002F4844">
      <w:pPr>
        <w:ind w:left="284"/>
        <w:rPr>
          <w:sz w:val="28"/>
          <w:szCs w:val="28"/>
          <w:vertAlign w:val="subscript"/>
        </w:rPr>
      </w:pPr>
      <w:r>
        <w:rPr>
          <w:sz w:val="28"/>
          <w:szCs w:val="28"/>
        </w:rPr>
        <w:t>9.По данным таблицы постройте суточный график активной нагрузки каждого потребителя, график суммарной нагрузки и определить наибольшую суммарную расчетную мощность  ƩР</w:t>
      </w:r>
      <w:r>
        <w:rPr>
          <w:sz w:val="28"/>
          <w:szCs w:val="28"/>
          <w:vertAlign w:val="subscript"/>
        </w:rPr>
        <w:t>макс. расч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10.Определить наибольшую полную мощность потребителей на шинах вторичного напряжения подстанции с учетом потерь в высоковольтных сетях и трансформаторах потребителей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11.Определить суммарную полную мощность подстанции с учетом мощности трансформатора собственных нужд.</w:t>
      </w:r>
    </w:p>
    <w:p w:rsidR="002F4844" w:rsidRPr="0013176E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12.Вычислить расчетную мощность трансформатора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  <w:vertAlign w:val="subscript"/>
        </w:rPr>
        <w:t>расч.тр.</w:t>
      </w:r>
      <w:r>
        <w:rPr>
          <w:sz w:val="28"/>
          <w:szCs w:val="28"/>
        </w:rPr>
        <w:t>, по справочнику выберете тип трансформатора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13.Указать электрические характеристики трансформатора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   Исходные данные для расчетов в таблице 1.</w:t>
      </w:r>
    </w:p>
    <w:p w:rsidR="002F4844" w:rsidRPr="0048178E" w:rsidRDefault="002F4844" w:rsidP="002F4844">
      <w:pPr>
        <w:spacing w:line="360" w:lineRule="auto"/>
        <w:rPr>
          <w:sz w:val="28"/>
          <w:szCs w:val="28"/>
        </w:rPr>
      </w:pPr>
    </w:p>
    <w:p w:rsidR="002F4844" w:rsidRPr="00ED2199" w:rsidRDefault="002F4844" w:rsidP="002F4844">
      <w:pPr>
        <w:rPr>
          <w:sz w:val="28"/>
          <w:szCs w:val="28"/>
        </w:rPr>
      </w:pPr>
      <w:r>
        <w:rPr>
          <w:sz w:val="28"/>
          <w:szCs w:val="28"/>
        </w:rPr>
        <w:t xml:space="preserve">     Таблица 1 Исходные данные </w:t>
      </w:r>
    </w:p>
    <w:tbl>
      <w:tblPr>
        <w:tblpPr w:leftFromText="180" w:rightFromText="180" w:vertAnchor="text" w:horzAnchor="page" w:tblpX="988" w:tblpY="346"/>
        <w:tblOverlap w:val="never"/>
        <w:tblW w:w="106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9"/>
        <w:gridCol w:w="1843"/>
        <w:gridCol w:w="957"/>
        <w:gridCol w:w="813"/>
        <w:gridCol w:w="916"/>
        <w:gridCol w:w="812"/>
        <w:gridCol w:w="916"/>
        <w:gridCol w:w="812"/>
        <w:gridCol w:w="812"/>
        <w:gridCol w:w="812"/>
        <w:gridCol w:w="812"/>
        <w:gridCol w:w="835"/>
      </w:tblGrid>
      <w:tr w:rsidR="002F4844" w:rsidTr="00D1712B">
        <w:trPr>
          <w:trHeight w:val="225"/>
        </w:trPr>
        <w:tc>
          <w:tcPr>
            <w:tcW w:w="2122" w:type="dxa"/>
            <w:gridSpan w:val="2"/>
            <w:vMerge w:val="restart"/>
            <w:shd w:val="clear" w:color="auto" w:fill="auto"/>
          </w:tcPr>
          <w:p w:rsidR="002F4844" w:rsidRDefault="002F4844" w:rsidP="00D1712B">
            <w:r>
              <w:t>Исходные данные</w:t>
            </w:r>
          </w:p>
        </w:tc>
        <w:tc>
          <w:tcPr>
            <w:tcW w:w="8497" w:type="dxa"/>
            <w:gridSpan w:val="10"/>
            <w:tcBorders>
              <w:bottom w:val="single" w:sz="4" w:space="0" w:color="auto"/>
            </w:tcBorders>
            <w:shd w:val="clear" w:color="auto" w:fill="auto"/>
          </w:tcPr>
          <w:p w:rsidR="002F4844" w:rsidRDefault="002F4844" w:rsidP="00D1712B">
            <w:pPr>
              <w:jc w:val="center"/>
            </w:pPr>
            <w:r>
              <w:t>Варианты</w:t>
            </w:r>
          </w:p>
        </w:tc>
      </w:tr>
      <w:tr w:rsidR="002F4844" w:rsidTr="00D1712B">
        <w:trPr>
          <w:trHeight w:val="180"/>
        </w:trPr>
        <w:tc>
          <w:tcPr>
            <w:tcW w:w="2122" w:type="dxa"/>
            <w:gridSpan w:val="2"/>
            <w:vMerge/>
            <w:shd w:val="clear" w:color="auto" w:fill="auto"/>
          </w:tcPr>
          <w:p w:rsidR="002F4844" w:rsidRDefault="002F4844" w:rsidP="00D1712B"/>
        </w:tc>
        <w:tc>
          <w:tcPr>
            <w:tcW w:w="957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1</w:t>
            </w:r>
          </w:p>
        </w:tc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3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4</w:t>
            </w:r>
          </w:p>
        </w:tc>
        <w:tc>
          <w:tcPr>
            <w:tcW w:w="916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5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6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7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8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9</w:t>
            </w:r>
          </w:p>
        </w:tc>
        <w:tc>
          <w:tcPr>
            <w:tcW w:w="835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10</w:t>
            </w:r>
          </w:p>
        </w:tc>
      </w:tr>
      <w:tr w:rsidR="002F4844" w:rsidTr="00D1712B">
        <w:trPr>
          <w:trHeight w:val="416"/>
        </w:trPr>
        <w:tc>
          <w:tcPr>
            <w:tcW w:w="2122" w:type="dxa"/>
            <w:gridSpan w:val="2"/>
            <w:shd w:val="clear" w:color="auto" w:fill="auto"/>
          </w:tcPr>
          <w:p w:rsidR="002F4844" w:rsidRPr="00410382" w:rsidRDefault="002F4844" w:rsidP="00D1712B">
            <w:pPr>
              <w:rPr>
                <w:sz w:val="20"/>
                <w:szCs w:val="20"/>
              </w:rPr>
            </w:pPr>
            <w:r w:rsidRPr="00410382">
              <w:rPr>
                <w:sz w:val="20"/>
                <w:szCs w:val="20"/>
              </w:rPr>
              <w:t xml:space="preserve">Номинальное  напряжение питающей сети </w:t>
            </w:r>
            <w:r w:rsidRPr="00410382">
              <w:rPr>
                <w:sz w:val="20"/>
                <w:szCs w:val="20"/>
                <w:lang w:val="en-US"/>
              </w:rPr>
              <w:t>U</w:t>
            </w:r>
            <w:r w:rsidRPr="00410382">
              <w:rPr>
                <w:sz w:val="20"/>
                <w:szCs w:val="20"/>
                <w:vertAlign w:val="subscript"/>
              </w:rPr>
              <w:t>ном1</w:t>
            </w:r>
            <w:r w:rsidRPr="00410382">
              <w:rPr>
                <w:sz w:val="20"/>
                <w:szCs w:val="20"/>
              </w:rPr>
              <w:t>, кВ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</w:tr>
      <w:tr w:rsidR="002F4844" w:rsidTr="00D1712B">
        <w:trPr>
          <w:trHeight w:val="416"/>
        </w:trPr>
        <w:tc>
          <w:tcPr>
            <w:tcW w:w="2122" w:type="dxa"/>
            <w:gridSpan w:val="2"/>
            <w:shd w:val="clear" w:color="auto" w:fill="auto"/>
          </w:tcPr>
          <w:p w:rsidR="002F4844" w:rsidRPr="00410382" w:rsidRDefault="002F4844" w:rsidP="00D1712B">
            <w:pPr>
              <w:rPr>
                <w:sz w:val="20"/>
                <w:szCs w:val="20"/>
              </w:rPr>
            </w:pPr>
            <w:r w:rsidRPr="00410382">
              <w:rPr>
                <w:sz w:val="20"/>
                <w:szCs w:val="20"/>
              </w:rPr>
              <w:t xml:space="preserve">Номинальное напряжение потребителей </w:t>
            </w:r>
            <w:r w:rsidRPr="00410382">
              <w:rPr>
                <w:sz w:val="20"/>
                <w:szCs w:val="20"/>
                <w:lang w:val="en-US"/>
              </w:rPr>
              <w:t>U</w:t>
            </w:r>
            <w:r w:rsidRPr="00410382">
              <w:rPr>
                <w:sz w:val="20"/>
                <w:szCs w:val="20"/>
                <w:vertAlign w:val="subscript"/>
              </w:rPr>
              <w:t>ном2</w:t>
            </w:r>
            <w:r w:rsidRPr="00410382">
              <w:rPr>
                <w:sz w:val="20"/>
                <w:szCs w:val="20"/>
              </w:rPr>
              <w:t>, кВ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2F4844" w:rsidTr="00D1712B">
        <w:trPr>
          <w:trHeight w:val="438"/>
        </w:trPr>
        <w:tc>
          <w:tcPr>
            <w:tcW w:w="27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Pr="00410382" w:rsidRDefault="002F4844" w:rsidP="00D1712B">
            <w:r>
              <w:t>Установленная мощность Р</w:t>
            </w:r>
            <w:r>
              <w:rPr>
                <w:vertAlign w:val="subscript"/>
              </w:rPr>
              <w:t>уст</w:t>
            </w:r>
            <w:r>
              <w:t>, кВт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5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1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0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спроса Кс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1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8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1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4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1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мощности Км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4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атегория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Pr="00410382" w:rsidRDefault="002F4844" w:rsidP="00D1712B">
            <w:r>
              <w:t>Установленная мощность Р</w:t>
            </w:r>
            <w:r>
              <w:rPr>
                <w:vertAlign w:val="subscript"/>
              </w:rPr>
              <w:t>уст</w:t>
            </w:r>
            <w:r>
              <w:t>, кВ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8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00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спроса Кс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2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9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мощности Км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4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4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атегория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Pr="00410382" w:rsidRDefault="002F4844" w:rsidP="00D1712B">
            <w:r>
              <w:t>Установленная мощность Р</w:t>
            </w:r>
            <w:r>
              <w:rPr>
                <w:vertAlign w:val="subscript"/>
              </w:rPr>
              <w:t>уст</w:t>
            </w:r>
            <w:r>
              <w:t>, кВт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0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0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00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спроса Кс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8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6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мощности Км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4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</w:tr>
      <w:tr w:rsidR="002F4844" w:rsidTr="00D1712B">
        <w:trPr>
          <w:trHeight w:val="277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 xml:space="preserve">Категория 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F4844" w:rsidTr="00D1712B">
        <w:trPr>
          <w:trHeight w:val="438"/>
        </w:trPr>
        <w:tc>
          <w:tcPr>
            <w:tcW w:w="2122" w:type="dxa"/>
            <w:gridSpan w:val="2"/>
            <w:shd w:val="clear" w:color="auto" w:fill="auto"/>
          </w:tcPr>
          <w:p w:rsidR="002F4844" w:rsidRPr="00410382" w:rsidRDefault="002F4844" w:rsidP="00D1712B">
            <w:pPr>
              <w:rPr>
                <w:sz w:val="20"/>
                <w:szCs w:val="20"/>
              </w:rPr>
            </w:pPr>
            <w:r w:rsidRPr="00410382">
              <w:rPr>
                <w:sz w:val="20"/>
                <w:szCs w:val="20"/>
              </w:rPr>
              <w:t xml:space="preserve">Мощность трансформатора собственных нужд </w:t>
            </w:r>
            <w:r w:rsidRPr="00410382">
              <w:rPr>
                <w:sz w:val="20"/>
                <w:szCs w:val="20"/>
                <w:lang w:val="en-US"/>
              </w:rPr>
              <w:t>S</w:t>
            </w:r>
            <w:r w:rsidRPr="00410382">
              <w:rPr>
                <w:sz w:val="20"/>
                <w:szCs w:val="20"/>
                <w:vertAlign w:val="subscript"/>
              </w:rPr>
              <w:t xml:space="preserve">ном. тсн. </w:t>
            </w:r>
            <w:r w:rsidRPr="00410382">
              <w:rPr>
                <w:sz w:val="20"/>
                <w:szCs w:val="20"/>
              </w:rPr>
              <w:t>Ква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</w:tr>
    </w:tbl>
    <w:p w:rsidR="002F4844" w:rsidRDefault="002F4844" w:rsidP="002F4844">
      <w:pPr>
        <w:tabs>
          <w:tab w:val="left" w:pos="1455"/>
        </w:tabs>
        <w:rPr>
          <w:sz w:val="28"/>
          <w:szCs w:val="28"/>
        </w:rPr>
      </w:pPr>
    </w:p>
    <w:p w:rsidR="002F4844" w:rsidRDefault="002F4844" w:rsidP="002F4844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4.</w:t>
      </w:r>
      <w:r w:rsidRPr="009B7065">
        <w:rPr>
          <w:rFonts w:ascii="Times New Roman" w:hAnsi="Times New Roman"/>
          <w:sz w:val="28"/>
          <w:szCs w:val="28"/>
        </w:rPr>
        <w:t>Сделать вывод о проделанной работе</w:t>
      </w:r>
    </w:p>
    <w:p w:rsidR="002F4844" w:rsidRDefault="002F4844" w:rsidP="002F4844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F25DF2" w:rsidRDefault="00F25DF2" w:rsidP="00F25DF2">
      <w:pPr>
        <w:jc w:val="both"/>
        <w:rPr>
          <w:b/>
          <w:sz w:val="28"/>
          <w:szCs w:val="28"/>
        </w:rPr>
      </w:pPr>
    </w:p>
    <w:p w:rsidR="002F4844" w:rsidRDefault="002F4844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Default="00F25DF2" w:rsidP="00F25DF2">
      <w:pPr>
        <w:jc w:val="center"/>
        <w:rPr>
          <w:b/>
          <w:sz w:val="28"/>
          <w:szCs w:val="28"/>
        </w:rPr>
      </w:pPr>
    </w:p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  <w:r w:rsidRPr="00CF31D1">
        <w:rPr>
          <w:b/>
          <w:sz w:val="28"/>
          <w:szCs w:val="28"/>
        </w:rPr>
        <w:t>Инструкционная карта практического занятия №</w:t>
      </w:r>
      <w:r>
        <w:rPr>
          <w:b/>
          <w:sz w:val="28"/>
          <w:szCs w:val="28"/>
        </w:rPr>
        <w:t>38</w:t>
      </w:r>
    </w:p>
    <w:p w:rsidR="002F4844" w:rsidRPr="00CF31D1" w:rsidRDefault="002F4844" w:rsidP="002F4844">
      <w:pPr>
        <w:ind w:left="284"/>
        <w:jc w:val="center"/>
        <w:rPr>
          <w:b/>
          <w:sz w:val="28"/>
          <w:szCs w:val="28"/>
        </w:rPr>
      </w:pPr>
    </w:p>
    <w:p w:rsidR="005B3397" w:rsidRDefault="002F4844" w:rsidP="002F4844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5B3397">
        <w:rPr>
          <w:sz w:val="28"/>
          <w:szCs w:val="28"/>
        </w:rPr>
        <w:t>Расчет и в</w:t>
      </w:r>
      <w:r w:rsidRPr="00CF31D1">
        <w:rPr>
          <w:sz w:val="28"/>
          <w:szCs w:val="28"/>
        </w:rPr>
        <w:t xml:space="preserve">ыбор аккумуляторной батареи </w:t>
      </w:r>
    </w:p>
    <w:p w:rsidR="002F4844" w:rsidRDefault="002F4844" w:rsidP="002F4844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b/>
          <w:sz w:val="28"/>
          <w:szCs w:val="28"/>
        </w:rPr>
        <w:t xml:space="preserve"> </w:t>
      </w:r>
      <w:r w:rsidRPr="005B72B4">
        <w:rPr>
          <w:sz w:val="28"/>
          <w:szCs w:val="28"/>
        </w:rPr>
        <w:t>Научиться выбирать аккумуляторные батареи и зарядно-подзарядные агрегаты для электрических подстанций</w:t>
      </w:r>
    </w:p>
    <w:p w:rsidR="002F4844" w:rsidRPr="00A9126F" w:rsidRDefault="002F4844" w:rsidP="002F4844">
      <w:pPr>
        <w:jc w:val="both"/>
        <w:rPr>
          <w:sz w:val="28"/>
          <w:szCs w:val="28"/>
          <w:u w:val="single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1.Что такое постоянный и аварийные режимы работы электроустановки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2.Определение длительного и кратковременного разряда аккумуляторной батареи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3.Как определяется расчетная емкость батареи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4.Выбор номера батареи по току длительного и кратковременного разряда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5.Уметь определять число аккумуляторов, питающих шины включения и управления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6.Уметь определять расчетную мощность, зарядное напряжение ЗПУ, зарядный ток батареи.</w:t>
      </w:r>
    </w:p>
    <w:p w:rsidR="002F4844" w:rsidRDefault="002F4844" w:rsidP="002F4844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правочный материал</w:t>
      </w:r>
    </w:p>
    <w:p w:rsidR="002F4844" w:rsidRDefault="002F4844" w:rsidP="002F4844">
      <w:pPr>
        <w:ind w:left="284"/>
        <w:rPr>
          <w:sz w:val="28"/>
          <w:szCs w:val="28"/>
        </w:rPr>
      </w:pPr>
    </w:p>
    <w:p w:rsidR="002F4844" w:rsidRDefault="002F4844" w:rsidP="002F4844">
      <w:pPr>
        <w:ind w:left="284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2F4844" w:rsidRPr="005B72B4" w:rsidRDefault="002F4844" w:rsidP="002F4844">
      <w:pPr>
        <w:ind w:left="284" w:firstLine="720"/>
        <w:jc w:val="center"/>
        <w:rPr>
          <w:b/>
          <w:sz w:val="28"/>
          <w:szCs w:val="28"/>
        </w:rPr>
      </w:pPr>
    </w:p>
    <w:p w:rsidR="002F4844" w:rsidRPr="00CF31D1" w:rsidRDefault="002F4844" w:rsidP="002F484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CF31D1">
        <w:rPr>
          <w:sz w:val="28"/>
          <w:szCs w:val="28"/>
        </w:rPr>
        <w:t>1.Выбор аккумуляторной батареи производится исходя из аварийного режима работы электроустановки, когда к постоянной нагрузке батареи добавляется нагрузка аварийного режима, аварийное освещение, устройство телемеханики, связь и др., которые в нормальном режиме питались переменным током. При напряжении аккумуляторной батареи 220 В., постоянная нагрузка составляет 10-20 А., нагрузка аварийного режима 10-15 А.Исходной величиной для выбора батареи является ее емкость. Ток длительного разряда в аварийном режиме: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 xml:space="preserve">дл.разр </w:t>
      </w:r>
      <w:r w:rsidRPr="00CF31D1">
        <w:rPr>
          <w:sz w:val="28"/>
          <w:szCs w:val="28"/>
        </w:rPr>
        <w:t xml:space="preserve">=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  <w:r w:rsidRPr="00CF31D1">
        <w:rPr>
          <w:sz w:val="28"/>
          <w:szCs w:val="28"/>
        </w:rPr>
        <w:t>+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ав</w:t>
      </w:r>
      <w:r w:rsidRPr="00CF31D1">
        <w:rPr>
          <w:sz w:val="28"/>
          <w:szCs w:val="28"/>
        </w:rPr>
        <w:t xml:space="preserve">, 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  <w:r w:rsidRPr="00CF31D1">
        <w:rPr>
          <w:sz w:val="28"/>
          <w:szCs w:val="28"/>
        </w:rPr>
        <w:t xml:space="preserve"> – ток постоянной нагрузки рабочего режима, А;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   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ав</w:t>
      </w:r>
      <w:r w:rsidRPr="00CF31D1">
        <w:rPr>
          <w:sz w:val="28"/>
          <w:szCs w:val="28"/>
        </w:rPr>
        <w:t xml:space="preserve"> – ток временной аварийной нагрузки, А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1.1 Ток кратковременного разряда в аварийном режиме: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 xml:space="preserve">кр.разр </w:t>
      </w:r>
      <w:r w:rsidRPr="00CF31D1">
        <w:rPr>
          <w:sz w:val="28"/>
          <w:szCs w:val="28"/>
        </w:rPr>
        <w:t xml:space="preserve">=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 xml:space="preserve">дл.разр </w:t>
      </w:r>
      <w:r w:rsidRPr="00CF31D1">
        <w:rPr>
          <w:sz w:val="28"/>
          <w:szCs w:val="28"/>
        </w:rPr>
        <w:t xml:space="preserve">+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вкл</w:t>
      </w:r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вкл</w:t>
      </w:r>
      <w:r w:rsidRPr="00CF31D1">
        <w:rPr>
          <w:sz w:val="28"/>
          <w:szCs w:val="28"/>
        </w:rPr>
        <w:t xml:space="preserve"> – ток, потребляемый наиболее мощным приводом при включении выключателя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1.2 Расчетная емкость батареи: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>расч</w:t>
      </w:r>
      <w:r w:rsidRPr="00CF31D1">
        <w:rPr>
          <w:sz w:val="28"/>
          <w:szCs w:val="28"/>
        </w:rPr>
        <w:t xml:space="preserve"> =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дл.разр</w:t>
      </w:r>
      <w:r w:rsidRPr="00CF31D1">
        <w:rPr>
          <w:sz w:val="28"/>
          <w:szCs w:val="28"/>
        </w:rPr>
        <w:t>*</w:t>
      </w:r>
      <w:r w:rsidRPr="00CF31D1">
        <w:rPr>
          <w:sz w:val="28"/>
          <w:szCs w:val="28"/>
          <w:lang w:val="en-US"/>
        </w:rPr>
        <w:t>t</w:t>
      </w:r>
      <w:r w:rsidRPr="00CF31D1">
        <w:rPr>
          <w:sz w:val="28"/>
          <w:szCs w:val="28"/>
          <w:vertAlign w:val="subscript"/>
        </w:rPr>
        <w:t>ав</w:t>
      </w:r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t</w:t>
      </w:r>
      <w:r w:rsidRPr="00CF31D1">
        <w:rPr>
          <w:sz w:val="28"/>
          <w:szCs w:val="28"/>
          <w:vertAlign w:val="subscript"/>
        </w:rPr>
        <w:t>ав</w:t>
      </w:r>
      <w:r w:rsidRPr="00CF31D1">
        <w:rPr>
          <w:sz w:val="28"/>
          <w:szCs w:val="28"/>
        </w:rPr>
        <w:t xml:space="preserve"> – длительность разряда батареи при аварии, принимается для яговых подстанций 2 часа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CF31D1">
        <w:rPr>
          <w:sz w:val="28"/>
          <w:szCs w:val="28"/>
        </w:rPr>
        <w:t xml:space="preserve">  1.3 Номер батареи по току длительностью разряда аварийного режима 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  <w:vertAlign w:val="subscript"/>
        </w:rPr>
        <w:t>дл</w:t>
      </w:r>
      <w:r w:rsidRPr="00CF31D1">
        <w:rPr>
          <w:sz w:val="28"/>
          <w:szCs w:val="28"/>
        </w:rPr>
        <w:t xml:space="preserve">  ≥ 1,1 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>расч</w:t>
      </w:r>
      <w:r w:rsidRPr="00CF31D1">
        <w:rPr>
          <w:sz w:val="28"/>
          <w:szCs w:val="28"/>
        </w:rPr>
        <w:t>/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>ск-1</w:t>
      </w:r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где 1,1 – коэффициент учитывающий уменьшение емкости батареи в процессе 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эксплуатации;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3C29E5">
        <w:rPr>
          <w:sz w:val="28"/>
          <w:szCs w:val="28"/>
        </w:rPr>
        <w:lastRenderedPageBreak/>
        <w:t xml:space="preserve">      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 xml:space="preserve">ск-1 </w:t>
      </w:r>
      <w:r w:rsidRPr="00CF31D1">
        <w:rPr>
          <w:sz w:val="28"/>
          <w:szCs w:val="28"/>
        </w:rPr>
        <w:t xml:space="preserve">– емкость аккумулятора СК-1 при </w:t>
      </w:r>
      <w:r w:rsidRPr="00CF31D1">
        <w:rPr>
          <w:sz w:val="28"/>
          <w:szCs w:val="28"/>
          <w:lang w:val="en-US"/>
        </w:rPr>
        <w:t>t</w:t>
      </w:r>
      <w:r w:rsidRPr="00CF31D1">
        <w:rPr>
          <w:sz w:val="28"/>
          <w:szCs w:val="28"/>
          <w:vertAlign w:val="subscript"/>
        </w:rPr>
        <w:t>ав</w:t>
      </w:r>
      <w:r w:rsidRPr="00CF31D1">
        <w:rPr>
          <w:sz w:val="28"/>
          <w:szCs w:val="28"/>
        </w:rPr>
        <w:t xml:space="preserve"> = 2 часа, равное 22 А/ч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 1.4 Номер батареи по току кратковременного разряда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  <w:vertAlign w:val="subscript"/>
        </w:rPr>
        <w:t>кр</w:t>
      </w:r>
      <w:r w:rsidRPr="00CF31D1">
        <w:rPr>
          <w:sz w:val="28"/>
          <w:szCs w:val="28"/>
        </w:rPr>
        <w:t xml:space="preserve"> ≥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кр.разр</w:t>
      </w:r>
      <w:r w:rsidRPr="00CF31D1">
        <w:rPr>
          <w:sz w:val="28"/>
          <w:szCs w:val="28"/>
        </w:rPr>
        <w:t>/46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 46 – кратковременно длительный разрядный ток аккумуляторов СК-1, А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Окончательно из двух значений 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  <w:vertAlign w:val="subscript"/>
        </w:rPr>
        <w:t>дл</w:t>
      </w:r>
      <w:r w:rsidRPr="00CF31D1">
        <w:rPr>
          <w:sz w:val="28"/>
          <w:szCs w:val="28"/>
        </w:rPr>
        <w:t xml:space="preserve"> и  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  <w:vertAlign w:val="subscript"/>
        </w:rPr>
        <w:t>кр</w:t>
      </w:r>
      <w:r w:rsidRPr="00CF31D1">
        <w:rPr>
          <w:sz w:val="28"/>
          <w:szCs w:val="28"/>
        </w:rPr>
        <w:t xml:space="preserve"> выбирают наибольшее значение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 1.5 Полное число последовательно включенных аккумуляторов батареи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>=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в</w:t>
      </w:r>
      <w:r w:rsidRPr="00CF31D1">
        <w:rPr>
          <w:sz w:val="28"/>
          <w:szCs w:val="28"/>
        </w:rPr>
        <w:t>/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пз</w:t>
      </w:r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в</w:t>
      </w:r>
      <w:r w:rsidRPr="00CF31D1">
        <w:rPr>
          <w:sz w:val="28"/>
          <w:szCs w:val="28"/>
        </w:rPr>
        <w:t xml:space="preserve"> - напряжение на шинах включения </w:t>
      </w:r>
      <w:r w:rsidRPr="00CF31D1">
        <w:rPr>
          <w:sz w:val="28"/>
          <w:szCs w:val="28"/>
          <w:lang w:val="en-US"/>
        </w:rPr>
        <w:t>EY</w:t>
      </w:r>
      <w:r w:rsidRPr="00CF31D1">
        <w:rPr>
          <w:sz w:val="28"/>
          <w:szCs w:val="28"/>
        </w:rPr>
        <w:t>, принимаемое 260 В;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    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пз</w:t>
      </w:r>
      <w:r w:rsidRPr="00CF31D1">
        <w:rPr>
          <w:sz w:val="28"/>
          <w:szCs w:val="28"/>
        </w:rPr>
        <w:t xml:space="preserve"> – напряжение аккумулятора при под заряде, равное 2,15 В.</w:t>
      </w:r>
    </w:p>
    <w:p w:rsidR="002F4844" w:rsidRPr="001A0D1A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Число аккумуляторов нормально питающие шины управление и защиты 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  <w:vertAlign w:val="subscript"/>
        </w:rPr>
        <w:t>шу</w:t>
      </w:r>
      <w:r w:rsidRPr="00CF31D1">
        <w:rPr>
          <w:sz w:val="28"/>
          <w:szCs w:val="28"/>
        </w:rPr>
        <w:t>=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</w:t>
      </w:r>
      <w:r w:rsidRPr="00CF31D1">
        <w:rPr>
          <w:sz w:val="28"/>
          <w:szCs w:val="28"/>
        </w:rPr>
        <w:t>/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пз</w:t>
      </w:r>
      <w:r w:rsidRPr="00CF31D1">
        <w:rPr>
          <w:sz w:val="28"/>
          <w:szCs w:val="28"/>
        </w:rPr>
        <w:t>, где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</w:t>
      </w:r>
      <w:r w:rsidRPr="00CF31D1">
        <w:rPr>
          <w:sz w:val="28"/>
          <w:szCs w:val="28"/>
        </w:rPr>
        <w:t xml:space="preserve"> – напряжение на шинах управления и защиты, равное 230 В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 Выбор зарядно-подразядного агрегата (ЗПУ)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Производится по напряжению току и мощности ЗПУ, находя из первого (формовочного) заряда аккумуляторной батареи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1 Расчетная мощность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</w:rPr>
        <w:t>Р</w:t>
      </w:r>
      <w:r w:rsidRPr="00CF31D1">
        <w:rPr>
          <w:sz w:val="28"/>
          <w:szCs w:val="28"/>
          <w:vertAlign w:val="subscript"/>
        </w:rPr>
        <w:t>расч</w:t>
      </w:r>
      <w:r w:rsidRPr="00CF31D1">
        <w:rPr>
          <w:sz w:val="28"/>
          <w:szCs w:val="28"/>
        </w:rPr>
        <w:t xml:space="preserve">*ЗПУ = 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зар</w:t>
      </w:r>
      <w:r w:rsidRPr="00CF31D1">
        <w:rPr>
          <w:sz w:val="28"/>
          <w:szCs w:val="28"/>
        </w:rPr>
        <w:t>(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зар</w:t>
      </w:r>
      <w:r w:rsidRPr="00CF31D1">
        <w:rPr>
          <w:sz w:val="28"/>
          <w:szCs w:val="28"/>
        </w:rPr>
        <w:t>+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  <w:r w:rsidRPr="00CF31D1">
        <w:rPr>
          <w:sz w:val="28"/>
          <w:szCs w:val="28"/>
        </w:rPr>
        <w:t>)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2 Зарядное напряжение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зар</w:t>
      </w:r>
      <w:r w:rsidRPr="00CF31D1">
        <w:rPr>
          <w:sz w:val="28"/>
          <w:szCs w:val="28"/>
        </w:rPr>
        <w:t xml:space="preserve"> = 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>*2,15+(2…3)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 xml:space="preserve"> – полное число аккумуляторной батареи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3 Зарядный ток батареи 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зар</w:t>
      </w:r>
      <w:r w:rsidRPr="00CF31D1">
        <w:rPr>
          <w:sz w:val="28"/>
          <w:szCs w:val="28"/>
        </w:rPr>
        <w:t xml:space="preserve"> = 5,25*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 xml:space="preserve"> (для СК-1-СК-5)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зар</w:t>
      </w:r>
      <w:r w:rsidRPr="00CF31D1">
        <w:rPr>
          <w:sz w:val="28"/>
          <w:szCs w:val="28"/>
        </w:rPr>
        <w:t xml:space="preserve"> = 3,75*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 xml:space="preserve"> (для СК-6-СК-2)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4 Номинальный ток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ном</w:t>
      </w:r>
      <w:r w:rsidRPr="00CF31D1">
        <w:rPr>
          <w:sz w:val="28"/>
          <w:szCs w:val="28"/>
        </w:rPr>
        <w:t xml:space="preserve">ЗПУ ≥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зар</w:t>
      </w:r>
      <w:r w:rsidRPr="00CF31D1">
        <w:rPr>
          <w:sz w:val="28"/>
          <w:szCs w:val="28"/>
        </w:rPr>
        <w:t>*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5 Номинальное напряжение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ном</w:t>
      </w:r>
      <w:r w:rsidRPr="00CF31D1">
        <w:rPr>
          <w:sz w:val="28"/>
          <w:szCs w:val="28"/>
        </w:rPr>
        <w:t xml:space="preserve">ЗПУ ≥ 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зар</w:t>
      </w:r>
    </w:p>
    <w:p w:rsidR="002F4844" w:rsidRDefault="002F4844" w:rsidP="002F484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3. Выбрать аккумуляторною батарею и зарядно-подразядное устройство электрической подстанции. Исходные данные приведены в таблице. Время аварии (</w:t>
      </w:r>
      <w:r>
        <w:rPr>
          <w:sz w:val="28"/>
          <w:szCs w:val="28"/>
          <w:lang w:val="en-US"/>
        </w:rPr>
        <w:t>t</w:t>
      </w:r>
      <w:r w:rsidRPr="00C028B3">
        <w:rPr>
          <w:sz w:val="28"/>
          <w:szCs w:val="28"/>
          <w:vertAlign w:val="subscript"/>
        </w:rPr>
        <w:t>ав</w:t>
      </w:r>
      <w:r>
        <w:rPr>
          <w:sz w:val="28"/>
          <w:szCs w:val="28"/>
        </w:rPr>
        <w:t>) принять равным 2 часам</w:t>
      </w:r>
    </w:p>
    <w:p w:rsidR="002F4844" w:rsidRPr="00B674FA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Таблица 1 Исходные данные</w:t>
      </w:r>
    </w:p>
    <w:tbl>
      <w:tblPr>
        <w:tblW w:w="10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000000" w:fill="FFFFFF"/>
        <w:tblLayout w:type="fixed"/>
        <w:tblLook w:val="01E0" w:firstRow="1" w:lastRow="1" w:firstColumn="1" w:lastColumn="1" w:noHBand="0" w:noVBand="0"/>
      </w:tblPr>
      <w:tblGrid>
        <w:gridCol w:w="311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702"/>
      </w:tblGrid>
      <w:tr w:rsidR="002F4844" w:rsidRPr="002C3B43" w:rsidTr="00D1712B">
        <w:trPr>
          <w:trHeight w:val="450"/>
        </w:trPr>
        <w:tc>
          <w:tcPr>
            <w:tcW w:w="3119" w:type="dxa"/>
            <w:vMerge w:val="restart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7081" w:type="dxa"/>
            <w:gridSpan w:val="10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Вариант</w:t>
            </w:r>
          </w:p>
        </w:tc>
      </w:tr>
      <w:tr w:rsidR="002F4844" w:rsidRPr="002C3B43" w:rsidTr="00D1712B">
        <w:trPr>
          <w:trHeight w:val="285"/>
        </w:trPr>
        <w:tc>
          <w:tcPr>
            <w:tcW w:w="3119" w:type="dxa"/>
            <w:vMerge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9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</w:tr>
      <w:tr w:rsidR="002F4844" w:rsidRPr="002C3B43" w:rsidTr="00D1712B">
        <w:tc>
          <w:tcPr>
            <w:tcW w:w="311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Ток постоянной нагрузки рабочего режима, А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4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8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3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1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9</w:t>
            </w:r>
          </w:p>
        </w:tc>
      </w:tr>
      <w:tr w:rsidR="002F4844" w:rsidRPr="002C3B43" w:rsidTr="00D1712B">
        <w:tc>
          <w:tcPr>
            <w:tcW w:w="311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 xml:space="preserve">Ток временной </w:t>
            </w: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аварийной нагрузки, А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3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6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4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7</w:t>
            </w:r>
          </w:p>
        </w:tc>
      </w:tr>
      <w:tr w:rsidR="002F4844" w:rsidRPr="002C3B43" w:rsidTr="00D1712B">
        <w:tc>
          <w:tcPr>
            <w:tcW w:w="311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 xml:space="preserve">Ток, потребляемый </w:t>
            </w: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наиболее мощным приводом выключателя при включении, А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0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8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0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0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5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5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2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40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80</w:t>
            </w:r>
          </w:p>
        </w:tc>
      </w:tr>
    </w:tbl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Pr="00CF31D1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</w:t>
      </w:r>
      <w:r w:rsidRPr="00CF31D1">
        <w:rPr>
          <w:sz w:val="28"/>
          <w:szCs w:val="28"/>
        </w:rPr>
        <w:t xml:space="preserve">Емкость аккумулятора СК-1 при </w:t>
      </w:r>
      <w:r w:rsidRPr="00CF31D1">
        <w:rPr>
          <w:sz w:val="28"/>
          <w:szCs w:val="28"/>
          <w:lang w:val="en-US"/>
        </w:rPr>
        <w:t>t</w:t>
      </w:r>
      <w:r w:rsidRPr="00CF31D1">
        <w:rPr>
          <w:sz w:val="28"/>
          <w:szCs w:val="28"/>
          <w:vertAlign w:val="subscript"/>
        </w:rPr>
        <w:t>ав</w:t>
      </w:r>
      <w:r w:rsidRPr="00CF31D1">
        <w:rPr>
          <w:sz w:val="28"/>
          <w:szCs w:val="28"/>
        </w:rPr>
        <w:t xml:space="preserve">=2ч, 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>СК-1=</w:t>
      </w:r>
      <w:r w:rsidRPr="00CF31D1">
        <w:rPr>
          <w:sz w:val="28"/>
          <w:szCs w:val="28"/>
        </w:rPr>
        <w:t xml:space="preserve">22 А/ч. Кратковременно допустимы зарядный ток аккумулятора СК-1 равен 46 А. Напряжение на шинах 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в</w:t>
      </w:r>
      <w:r w:rsidRPr="00CF31D1">
        <w:rPr>
          <w:sz w:val="28"/>
          <w:szCs w:val="28"/>
        </w:rPr>
        <w:t xml:space="preserve">=260 В. Напряжение аккумулятора при подзаряде, равное 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пз</w:t>
      </w:r>
      <w:r w:rsidRPr="00CF31D1">
        <w:rPr>
          <w:sz w:val="28"/>
          <w:szCs w:val="28"/>
        </w:rPr>
        <w:t>=2,15 В.</w:t>
      </w:r>
    </w:p>
    <w:p w:rsidR="002F4844" w:rsidRPr="00CF31D1" w:rsidRDefault="002F4844" w:rsidP="002F4844">
      <w:pPr>
        <w:ind w:left="284"/>
        <w:rPr>
          <w:sz w:val="28"/>
          <w:szCs w:val="28"/>
        </w:rPr>
      </w:pPr>
      <w:r w:rsidRPr="00CF31D1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3.1 </w:t>
      </w:r>
      <w:r w:rsidRPr="00CF31D1">
        <w:rPr>
          <w:sz w:val="28"/>
          <w:szCs w:val="28"/>
        </w:rPr>
        <w:t xml:space="preserve"> Номинальная мощность ЗПУ</w:t>
      </w:r>
    </w:p>
    <w:p w:rsidR="002F4844" w:rsidRPr="00CF31D1" w:rsidRDefault="002F4844" w:rsidP="002F4844">
      <w:pPr>
        <w:ind w:left="284"/>
        <w:jc w:val="center"/>
        <w:rPr>
          <w:sz w:val="28"/>
          <w:szCs w:val="28"/>
        </w:rPr>
      </w:pPr>
      <w:r w:rsidRPr="00CF31D1">
        <w:rPr>
          <w:sz w:val="28"/>
          <w:szCs w:val="28"/>
        </w:rPr>
        <w:t>Р</w:t>
      </w:r>
      <w:r w:rsidRPr="00CF31D1">
        <w:rPr>
          <w:sz w:val="28"/>
          <w:szCs w:val="28"/>
          <w:vertAlign w:val="subscript"/>
        </w:rPr>
        <w:t>ном</w:t>
      </w:r>
      <w:r w:rsidRPr="00CF31D1">
        <w:rPr>
          <w:sz w:val="28"/>
          <w:szCs w:val="28"/>
        </w:rPr>
        <w:t>ЗПУ ≥ Р</w:t>
      </w:r>
      <w:r w:rsidRPr="00CF31D1">
        <w:rPr>
          <w:sz w:val="28"/>
          <w:szCs w:val="28"/>
          <w:vertAlign w:val="subscript"/>
        </w:rPr>
        <w:t>расч</w:t>
      </w:r>
      <w:r w:rsidRPr="00CF31D1">
        <w:rPr>
          <w:sz w:val="28"/>
          <w:szCs w:val="28"/>
        </w:rPr>
        <w:t>ЗПУ</w:t>
      </w:r>
    </w:p>
    <w:p w:rsidR="002F4844" w:rsidRPr="00CF31D1" w:rsidRDefault="002F4844" w:rsidP="002F4844">
      <w:pPr>
        <w:ind w:left="284"/>
        <w:rPr>
          <w:sz w:val="28"/>
          <w:szCs w:val="28"/>
        </w:rPr>
      </w:pPr>
      <w:r w:rsidRPr="00CF31D1">
        <w:rPr>
          <w:sz w:val="28"/>
          <w:szCs w:val="28"/>
        </w:rPr>
        <w:t xml:space="preserve">   В качестве ЗПУ применяется выпрямительный агрегат ВАЗП 380/260-40/80, обеспечивающий выпрямленное напряжение от 220 до 260 В при точке до 80 А и мощностью до 20,8 кВт.</w:t>
      </w:r>
    </w:p>
    <w:p w:rsidR="002F4844" w:rsidRPr="00CF31D1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4</w:t>
      </w:r>
      <w:r w:rsidRPr="00CF31D1">
        <w:rPr>
          <w:sz w:val="28"/>
          <w:szCs w:val="28"/>
        </w:rPr>
        <w:t>. Сде</w:t>
      </w:r>
      <w:r>
        <w:rPr>
          <w:sz w:val="28"/>
          <w:szCs w:val="28"/>
        </w:rPr>
        <w:t>лать вывод о проделанной работе</w:t>
      </w:r>
    </w:p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Pr="001A0D1A" w:rsidRDefault="002F4844" w:rsidP="002F484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2F4844" w:rsidRPr="001A0D1A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Pr="003215CF" w:rsidRDefault="002F4844" w:rsidP="002F4844">
      <w:pPr>
        <w:jc w:val="both"/>
        <w:rPr>
          <w:sz w:val="28"/>
          <w:szCs w:val="28"/>
        </w:rPr>
      </w:pPr>
      <w:r w:rsidRPr="00BF5F30">
        <w:rPr>
          <w:b/>
          <w:sz w:val="28"/>
          <w:szCs w:val="28"/>
        </w:rPr>
        <w:t xml:space="preserve">   </w:t>
      </w:r>
      <w:r w:rsidRPr="003215CF">
        <w:rPr>
          <w:sz w:val="28"/>
          <w:szCs w:val="28"/>
        </w:rPr>
        <w:t>1.Что такое ответственный приемники собственных нужд?</w:t>
      </w:r>
    </w:p>
    <w:p w:rsidR="002F4844" w:rsidRPr="003215CF" w:rsidRDefault="002F4844" w:rsidP="002F4844">
      <w:pPr>
        <w:jc w:val="both"/>
        <w:rPr>
          <w:sz w:val="28"/>
          <w:szCs w:val="28"/>
        </w:rPr>
      </w:pPr>
      <w:r w:rsidRPr="003215CF">
        <w:rPr>
          <w:sz w:val="28"/>
          <w:szCs w:val="28"/>
        </w:rPr>
        <w:t xml:space="preserve">   2.Назначение аккумуляторной батареи?</w:t>
      </w:r>
    </w:p>
    <w:p w:rsidR="002F4844" w:rsidRPr="003215CF" w:rsidRDefault="002F4844" w:rsidP="002F4844">
      <w:pPr>
        <w:jc w:val="both"/>
        <w:rPr>
          <w:sz w:val="28"/>
          <w:szCs w:val="28"/>
        </w:rPr>
      </w:pPr>
      <w:r w:rsidRPr="003215CF">
        <w:rPr>
          <w:sz w:val="28"/>
          <w:szCs w:val="28"/>
        </w:rPr>
        <w:t xml:space="preserve">   3.Почему аккумуляторная батарея работает в режиме постоянного подзаряда?</w:t>
      </w:r>
    </w:p>
    <w:p w:rsidR="002F4844" w:rsidRPr="002D462E" w:rsidRDefault="002F4844" w:rsidP="002F4844">
      <w:pPr>
        <w:jc w:val="both"/>
        <w:rPr>
          <w:sz w:val="28"/>
          <w:szCs w:val="28"/>
        </w:rPr>
      </w:pPr>
      <w:r w:rsidRPr="003215CF">
        <w:rPr>
          <w:sz w:val="28"/>
          <w:szCs w:val="28"/>
        </w:rPr>
        <w:t xml:space="preserve">   4.Что такое кратковременный</w:t>
      </w:r>
      <w:r>
        <w:rPr>
          <w:sz w:val="28"/>
          <w:szCs w:val="28"/>
        </w:rPr>
        <w:t xml:space="preserve"> разряд аккумуляторной батареи?</w:t>
      </w:r>
    </w:p>
    <w:p w:rsidR="002F4844" w:rsidRDefault="002F4844" w:rsidP="002F4844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5B3397" w:rsidRDefault="005B339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5B3397" w:rsidRPr="0041600E" w:rsidRDefault="005B3397" w:rsidP="005B3397">
      <w:pPr>
        <w:jc w:val="center"/>
        <w:rPr>
          <w:b/>
          <w:sz w:val="28"/>
          <w:szCs w:val="28"/>
        </w:rPr>
      </w:pPr>
      <w:r w:rsidRPr="0041600E">
        <w:rPr>
          <w:b/>
          <w:sz w:val="28"/>
          <w:szCs w:val="28"/>
        </w:rPr>
        <w:lastRenderedPageBreak/>
        <w:t>Инструкционная карта лабораторн</w:t>
      </w:r>
      <w:r>
        <w:rPr>
          <w:b/>
          <w:sz w:val="28"/>
          <w:szCs w:val="28"/>
        </w:rPr>
        <w:t xml:space="preserve">ая работа </w:t>
      </w:r>
      <w:r w:rsidRPr="0041600E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39</w:t>
      </w:r>
    </w:p>
    <w:p w:rsidR="005B3397" w:rsidRPr="007038AE" w:rsidRDefault="005B3397" w:rsidP="005B3397">
      <w:pPr>
        <w:jc w:val="center"/>
        <w:rPr>
          <w:sz w:val="28"/>
          <w:szCs w:val="28"/>
        </w:rPr>
      </w:pPr>
    </w:p>
    <w:p w:rsidR="005B3397" w:rsidRPr="00752776" w:rsidRDefault="005B3397" w:rsidP="005B3397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41600E">
        <w:rPr>
          <w:sz w:val="28"/>
          <w:szCs w:val="28"/>
        </w:rPr>
        <w:t>Замер сопротивления заземляющего устройства под</w:t>
      </w:r>
      <w:r>
        <w:rPr>
          <w:sz w:val="28"/>
          <w:szCs w:val="28"/>
        </w:rPr>
        <w:t>станции</w:t>
      </w:r>
    </w:p>
    <w:p w:rsidR="005B3397" w:rsidRPr="000802B9" w:rsidRDefault="005B3397" w:rsidP="005B3397">
      <w:pPr>
        <w:jc w:val="both"/>
        <w:rPr>
          <w:sz w:val="28"/>
          <w:szCs w:val="28"/>
          <w:u w:val="single"/>
        </w:rPr>
      </w:pPr>
      <w:r>
        <w:rPr>
          <w:b/>
          <w:sz w:val="28"/>
          <w:szCs w:val="28"/>
        </w:rPr>
        <w:t xml:space="preserve"> </w:t>
      </w: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41600E">
        <w:rPr>
          <w:sz w:val="28"/>
          <w:szCs w:val="28"/>
        </w:rPr>
        <w:t>аучиться измерять сопротивление заземляющих устройств</w:t>
      </w:r>
      <w:r>
        <w:rPr>
          <w:sz w:val="28"/>
          <w:szCs w:val="28"/>
        </w:rPr>
        <w:t>а</w:t>
      </w:r>
      <w:r w:rsidRPr="0041600E">
        <w:rPr>
          <w:sz w:val="28"/>
          <w:szCs w:val="28"/>
        </w:rPr>
        <w:t xml:space="preserve"> трансформаторной подстанции</w:t>
      </w:r>
    </w:p>
    <w:p w:rsidR="005B3397" w:rsidRPr="00D52D37" w:rsidRDefault="005B3397" w:rsidP="005B3397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1.Назначение заземляющих устройств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Виды заземляющих устройств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Конструкция заземляющего устройства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Зануление в электроустановках напряжением до 1000 В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Шаговое напряжение и напряжение прикосновения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Величины сопротивлений заземляющих устройств электроустановок.</w:t>
      </w:r>
    </w:p>
    <w:p w:rsidR="005B3397" w:rsidRPr="000838CC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7.</w:t>
      </w:r>
      <w:r>
        <w:rPr>
          <w:sz w:val="28"/>
          <w:szCs w:val="28"/>
        </w:rPr>
        <w:t>Способы замера сопротивлений заземляющих устройств.</w:t>
      </w:r>
    </w:p>
    <w:p w:rsidR="005B3397" w:rsidRDefault="005B3397" w:rsidP="005B3397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змеритель сопротивления типа МС-416, электроды (вспомогательные заземлители), соединительные провода</w:t>
      </w:r>
    </w:p>
    <w:p w:rsidR="005B3397" w:rsidRDefault="005B3397" w:rsidP="005B3397">
      <w:pPr>
        <w:ind w:firstLine="720"/>
        <w:jc w:val="center"/>
        <w:rPr>
          <w:b/>
          <w:sz w:val="28"/>
          <w:szCs w:val="28"/>
        </w:rPr>
      </w:pPr>
    </w:p>
    <w:p w:rsidR="005B3397" w:rsidRDefault="005B3397" w:rsidP="005B3397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5B3397" w:rsidRPr="00F64541" w:rsidRDefault="005B3397" w:rsidP="005B3397">
      <w:pPr>
        <w:ind w:firstLine="720"/>
        <w:jc w:val="center"/>
        <w:rPr>
          <w:b/>
          <w:sz w:val="32"/>
          <w:szCs w:val="28"/>
        </w:rPr>
      </w:pPr>
    </w:p>
    <w:p w:rsidR="005B3397" w:rsidRPr="00F64541" w:rsidRDefault="005B3397" w:rsidP="00951B84">
      <w:pPr>
        <w:numPr>
          <w:ilvl w:val="0"/>
          <w:numId w:val="220"/>
        </w:numPr>
        <w:suppressAutoHyphens w:val="0"/>
        <w:jc w:val="both"/>
        <w:rPr>
          <w:sz w:val="28"/>
          <w:szCs w:val="28"/>
        </w:rPr>
      </w:pPr>
      <w:r w:rsidRPr="00F64541">
        <w:rPr>
          <w:sz w:val="28"/>
          <w:szCs w:val="28"/>
        </w:rPr>
        <w:t>Требования, предъявляемые ПУЭ к заземляющим устройствам электр</w:t>
      </w:r>
      <w:r w:rsidRPr="00F64541">
        <w:rPr>
          <w:sz w:val="28"/>
          <w:szCs w:val="28"/>
        </w:rPr>
        <w:t>о</w:t>
      </w:r>
      <w:r w:rsidRPr="00F64541">
        <w:rPr>
          <w:sz w:val="28"/>
          <w:szCs w:val="28"/>
        </w:rPr>
        <w:t>установки</w:t>
      </w:r>
    </w:p>
    <w:p w:rsidR="005B3397" w:rsidRPr="00F64541" w:rsidRDefault="005B3397" w:rsidP="005B3397">
      <w:pPr>
        <w:ind w:left="284"/>
        <w:rPr>
          <w:noProof/>
          <w:sz w:val="28"/>
          <w:szCs w:val="28"/>
        </w:rPr>
      </w:pPr>
      <w:r w:rsidRPr="00B041FA">
        <w:rPr>
          <w:sz w:val="28"/>
          <w:szCs w:val="28"/>
        </w:rPr>
        <w:t xml:space="preserve">   2.</w:t>
      </w:r>
      <w:r w:rsidRPr="00F64541">
        <w:rPr>
          <w:noProof/>
          <w:szCs w:val="28"/>
        </w:rPr>
        <w:t xml:space="preserve"> </w:t>
      </w:r>
      <w:r w:rsidRPr="00F64541">
        <w:rPr>
          <w:noProof/>
          <w:sz w:val="28"/>
          <w:szCs w:val="28"/>
        </w:rPr>
        <w:t>Изучение схемы измерения сопротивления заземляющего устройства по рисунку 1</w:t>
      </w:r>
    </w:p>
    <w:p w:rsidR="005B3397" w:rsidRPr="00F64541" w:rsidRDefault="005B3397" w:rsidP="005B3397">
      <w:pPr>
        <w:jc w:val="center"/>
        <w:rPr>
          <w:noProof/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1971675" cy="2124075"/>
            <wp:effectExtent l="19050" t="0" r="9525" b="0"/>
            <wp:docPr id="906" name="Рисунок 906" descr="img-eP6yi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6" descr="img-eP6yi4"/>
                    <pic:cNvPicPr>
                      <a:picLocks noChangeAspect="1" noChangeArrowheads="1"/>
                    </pic:cNvPicPr>
                  </pic:nvPicPr>
                  <pic:blipFill>
                    <a:blip r:embed="rId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397" w:rsidRPr="00F64541" w:rsidRDefault="005B3397" w:rsidP="005B3397">
      <w:pPr>
        <w:jc w:val="center"/>
        <w:rPr>
          <w:noProof/>
          <w:sz w:val="28"/>
        </w:rPr>
      </w:pPr>
    </w:p>
    <w:p w:rsidR="005B3397" w:rsidRPr="00F64541" w:rsidRDefault="005B3397" w:rsidP="005B3397">
      <w:pPr>
        <w:jc w:val="center"/>
        <w:rPr>
          <w:noProof/>
          <w:sz w:val="28"/>
          <w:szCs w:val="28"/>
        </w:rPr>
      </w:pPr>
      <w:r w:rsidRPr="00F64541">
        <w:rPr>
          <w:noProof/>
          <w:sz w:val="28"/>
          <w:szCs w:val="28"/>
        </w:rPr>
        <w:t>Рисунок 1 – Схема измерения сопротивления заземляющих проводников прибором типа М-416</w:t>
      </w:r>
    </w:p>
    <w:p w:rsidR="005B3397" w:rsidRDefault="005B3397" w:rsidP="005B3397">
      <w:pPr>
        <w:rPr>
          <w:noProof/>
          <w:szCs w:val="28"/>
        </w:rPr>
      </w:pPr>
      <w:r w:rsidRPr="00B041FA">
        <w:rPr>
          <w:sz w:val="28"/>
          <w:szCs w:val="28"/>
        </w:rPr>
        <w:t>3.</w:t>
      </w:r>
      <w:r w:rsidRPr="00F64541">
        <w:rPr>
          <w:noProof/>
          <w:szCs w:val="28"/>
        </w:rPr>
        <w:t xml:space="preserve"> </w:t>
      </w:r>
      <w:r w:rsidRPr="00F64541">
        <w:rPr>
          <w:noProof/>
          <w:sz w:val="28"/>
          <w:szCs w:val="28"/>
        </w:rPr>
        <w:t>Изучение порядка выполнения замера сопротивления заземляющего устройства с помощью</w:t>
      </w:r>
      <w:r w:rsidRPr="00F64541">
        <w:rPr>
          <w:sz w:val="28"/>
          <w:szCs w:val="28"/>
        </w:rPr>
        <w:t xml:space="preserve"> измерителя сопротивления типа М-416 </w:t>
      </w:r>
    </w:p>
    <w:p w:rsidR="005B3397" w:rsidRDefault="005B3397" w:rsidP="005B3397">
      <w:pPr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B041FA">
        <w:rPr>
          <w:sz w:val="28"/>
          <w:szCs w:val="28"/>
        </w:rPr>
        <w:t>.Сделать выводы о проделанной работе.</w:t>
      </w:r>
    </w:p>
    <w:p w:rsidR="005B3397" w:rsidRPr="00B041FA" w:rsidRDefault="005B3397" w:rsidP="005B3397">
      <w:pPr>
        <w:rPr>
          <w:sz w:val="28"/>
          <w:szCs w:val="28"/>
        </w:rPr>
      </w:pPr>
    </w:p>
    <w:p w:rsidR="005B3397" w:rsidRDefault="005B3397" w:rsidP="005B339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5B3397" w:rsidRPr="00E47AAB" w:rsidRDefault="005B3397" w:rsidP="005B3397">
      <w:pPr>
        <w:jc w:val="center"/>
        <w:rPr>
          <w:b/>
          <w:sz w:val="28"/>
          <w:szCs w:val="28"/>
        </w:rPr>
      </w:pP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1.Требования ПУЭ к сопротивлению заземляющих устройств электроустановок?</w:t>
      </w: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2.Виды заземляющих устройств?</w:t>
      </w: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lastRenderedPageBreak/>
        <w:t xml:space="preserve">   3.Что такое зануление?</w:t>
      </w: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4.Почему единичный электрод заземления не обеспечивает безопасность людей?</w:t>
      </w:r>
    </w:p>
    <w:p w:rsidR="005B3397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5.Что</w:t>
      </w:r>
      <w:r>
        <w:rPr>
          <w:sz w:val="28"/>
          <w:szCs w:val="28"/>
        </w:rPr>
        <w:t xml:space="preserve"> такое зона растекания заземляющего устройства</w:t>
      </w:r>
      <w:r w:rsidRPr="000802B9">
        <w:rPr>
          <w:sz w:val="28"/>
          <w:szCs w:val="28"/>
        </w:rPr>
        <w:t>?</w:t>
      </w:r>
    </w:p>
    <w:p w:rsidR="005B3397" w:rsidRDefault="005B3397" w:rsidP="005B3397">
      <w:pPr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924B72">
        <w:rPr>
          <w:b/>
          <w:sz w:val="28"/>
          <w:szCs w:val="28"/>
        </w:rPr>
        <w:t>6.</w:t>
      </w:r>
      <w:r>
        <w:rPr>
          <w:sz w:val="28"/>
          <w:szCs w:val="28"/>
        </w:rPr>
        <w:t>Как делятся на группы заземляющие устройства по расположению искусственных заземлений в грунте?</w:t>
      </w:r>
    </w:p>
    <w:p w:rsidR="005B3397" w:rsidRDefault="005B3397" w:rsidP="005B3397">
      <w:pPr>
        <w:rPr>
          <w:sz w:val="28"/>
          <w:szCs w:val="28"/>
        </w:rPr>
      </w:pPr>
      <w:r w:rsidRPr="00924B72">
        <w:rPr>
          <w:b/>
          <w:sz w:val="28"/>
          <w:szCs w:val="28"/>
        </w:rPr>
        <w:t>7.</w:t>
      </w:r>
      <w:r>
        <w:rPr>
          <w:sz w:val="28"/>
          <w:szCs w:val="28"/>
        </w:rPr>
        <w:t>Что такое естественный заземлитель?</w:t>
      </w:r>
    </w:p>
    <w:p w:rsidR="005B3397" w:rsidRDefault="005B3397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B3397" w:rsidRPr="00765767" w:rsidRDefault="005B3397" w:rsidP="005B3397">
      <w:pPr>
        <w:tabs>
          <w:tab w:val="left" w:pos="1755"/>
        </w:tabs>
        <w:ind w:left="479"/>
        <w:jc w:val="center"/>
        <w:rPr>
          <w:b/>
          <w:bCs/>
          <w:iCs/>
          <w:color w:val="000000"/>
          <w:sz w:val="28"/>
          <w:szCs w:val="28"/>
        </w:rPr>
      </w:pPr>
      <w:r w:rsidRPr="00765767">
        <w:rPr>
          <w:b/>
          <w:bCs/>
          <w:iCs/>
          <w:color w:val="000000"/>
          <w:sz w:val="28"/>
          <w:szCs w:val="28"/>
        </w:rPr>
        <w:lastRenderedPageBreak/>
        <w:t xml:space="preserve">Инструкционная </w:t>
      </w:r>
      <w:r>
        <w:rPr>
          <w:b/>
          <w:bCs/>
          <w:iCs/>
          <w:color w:val="000000"/>
          <w:sz w:val="28"/>
          <w:szCs w:val="28"/>
        </w:rPr>
        <w:t>карта практического занятия  №40</w:t>
      </w:r>
    </w:p>
    <w:p w:rsidR="005B3397" w:rsidRPr="00BA7971" w:rsidRDefault="005B3397" w:rsidP="005B3397">
      <w:pPr>
        <w:tabs>
          <w:tab w:val="left" w:pos="1755"/>
        </w:tabs>
        <w:ind w:left="360"/>
        <w:rPr>
          <w:b/>
          <w:bCs/>
          <w:color w:val="000000"/>
          <w:sz w:val="32"/>
          <w:szCs w:val="32"/>
        </w:rPr>
      </w:pPr>
    </w:p>
    <w:p w:rsidR="005B3397" w:rsidRPr="00765767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>Тема занятия:</w:t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  <w:t xml:space="preserve"> </w:t>
      </w:r>
      <w:r>
        <w:rPr>
          <w:sz w:val="28"/>
          <w:szCs w:val="28"/>
        </w:rPr>
        <w:t>Расчет заземляющего устройства подстанции</w:t>
      </w:r>
    </w:p>
    <w:p w:rsidR="005B3397" w:rsidRPr="00765767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Научиться рассчитывать защитное заземление электрических подстанций</w:t>
      </w:r>
    </w:p>
    <w:p w:rsidR="005B3397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  <w:r>
        <w:rPr>
          <w:bCs/>
          <w:sz w:val="28"/>
          <w:szCs w:val="28"/>
        </w:rPr>
        <w:t>Н</w:t>
      </w:r>
      <w:r w:rsidRPr="009967F6">
        <w:rPr>
          <w:bCs/>
          <w:sz w:val="28"/>
          <w:szCs w:val="28"/>
        </w:rPr>
        <w:t>азначение, типы заземляющих устройств, а также их устройства и расчет</w:t>
      </w:r>
    </w:p>
    <w:p w:rsidR="005B3397" w:rsidRPr="008E5CF0" w:rsidRDefault="005B3397" w:rsidP="005B3397">
      <w:pPr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5B3397" w:rsidRPr="00BA7971" w:rsidRDefault="005B3397" w:rsidP="005B3397">
      <w:pPr>
        <w:tabs>
          <w:tab w:val="left" w:pos="1755"/>
        </w:tabs>
        <w:ind w:left="360"/>
        <w:rPr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479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360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1"/>
        </w:numPr>
        <w:tabs>
          <w:tab w:val="left" w:pos="709"/>
        </w:tabs>
        <w:ind w:left="36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необходимое сопротивление заземляющего устройства эле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трической подстанции в соответствии с ПУЭ</w:t>
      </w:r>
    </w:p>
    <w:p w:rsidR="005B3397" w:rsidRPr="00CB2BDB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тяговых подстанций сопротивление заземляющего устройства всегда 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CB2BDB"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≤ 0,5 Ом</w:t>
      </w:r>
    </w:p>
    <w:p w:rsidR="005B3397" w:rsidRDefault="005B3397" w:rsidP="00951B84">
      <w:pPr>
        <w:pStyle w:val="a7"/>
        <w:numPr>
          <w:ilvl w:val="0"/>
          <w:numId w:val="221"/>
        </w:numPr>
        <w:tabs>
          <w:tab w:val="left" w:pos="709"/>
        </w:tabs>
        <w:ind w:left="36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щее сопротивление естественных заземлителей из оболочек кабелей и труб водопровода определить  по формуле (1)</w:t>
      </w:r>
    </w:p>
    <w:p w:rsidR="005B3397" w:rsidRDefault="005B3397" w:rsidP="005B3397">
      <w:pPr>
        <w:pStyle w:val="a7"/>
        <w:tabs>
          <w:tab w:val="left" w:pos="709"/>
        </w:tabs>
        <w:ind w:left="24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k</w:t>
      </w:r>
      <w:r>
        <w:rPr>
          <w:rFonts w:ascii="Times New Roman" w:hAnsi="Times New Roman"/>
          <w:sz w:val="28"/>
          <w:szCs w:val="28"/>
          <w:lang w:val="en-US"/>
        </w:rPr>
        <w:sym w:font="Symbol" w:char="F0B4"/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тр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k</w:t>
      </w:r>
      <w:r w:rsidRPr="009263B3">
        <w:rPr>
          <w:rFonts w:ascii="Times New Roman" w:hAnsi="Times New Roman"/>
          <w:sz w:val="28"/>
          <w:szCs w:val="28"/>
        </w:rPr>
        <w:t xml:space="preserve">+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тр</w:t>
      </w:r>
      <w:r>
        <w:rPr>
          <w:rFonts w:ascii="Times New Roman" w:hAnsi="Times New Roman"/>
          <w:sz w:val="28"/>
          <w:szCs w:val="28"/>
        </w:rPr>
        <w:t>,                                           (1)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D83AA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тр</w:t>
      </w:r>
      <w:r>
        <w:rPr>
          <w:rFonts w:ascii="Times New Roman" w:hAnsi="Times New Roman"/>
          <w:sz w:val="28"/>
          <w:szCs w:val="28"/>
        </w:rPr>
        <w:t>- сопротивление труб водопровода, Ом;</w:t>
      </w:r>
    </w:p>
    <w:p w:rsidR="005B3397" w:rsidRDefault="005B3397" w:rsidP="005B3397">
      <w:pPr>
        <w:pStyle w:val="a7"/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к</w:t>
      </w:r>
      <w:r>
        <w:rPr>
          <w:rFonts w:ascii="Times New Roman" w:hAnsi="Times New Roman"/>
          <w:sz w:val="28"/>
          <w:szCs w:val="28"/>
        </w:rPr>
        <w:t>- сопротивление оболочек кабелей, Ом</w:t>
      </w:r>
    </w:p>
    <w:p w:rsidR="005B3397" w:rsidRDefault="005B3397" w:rsidP="00951B84">
      <w:pPr>
        <w:pStyle w:val="a7"/>
        <w:numPr>
          <w:ilvl w:val="0"/>
          <w:numId w:val="221"/>
        </w:numPr>
        <w:tabs>
          <w:tab w:val="left" w:pos="709"/>
        </w:tabs>
        <w:ind w:left="36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противление искусственных заземлителей определить по формуле (2)</w:t>
      </w:r>
    </w:p>
    <w:p w:rsidR="005B3397" w:rsidRDefault="005B3397" w:rsidP="005B3397">
      <w:pPr>
        <w:pStyle w:val="a7"/>
        <w:tabs>
          <w:tab w:val="left" w:pos="709"/>
        </w:tabs>
        <w:ind w:left="24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4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  <w:lang w:val="en-US"/>
        </w:rPr>
        <w:sym w:font="Symbol" w:char="F0B4"/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>
        <w:rPr>
          <w:rFonts w:ascii="Times New Roman" w:hAnsi="Times New Roman"/>
          <w:sz w:val="28"/>
          <w:szCs w:val="28"/>
        </w:rPr>
        <w:t>-</w:t>
      </w:r>
      <w:r w:rsidRPr="009263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,                                          (2)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D83AA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- требуемое спротивление заземляющего устройства согласно ПУЭ, Ом;</w:t>
      </w:r>
    </w:p>
    <w:p w:rsidR="005B3397" w:rsidRPr="009263B3" w:rsidRDefault="005B3397" w:rsidP="005B3397">
      <w:pPr>
        <w:pStyle w:val="a7"/>
        <w:tabs>
          <w:tab w:val="left" w:pos="709"/>
        </w:tabs>
        <w:ind w:left="10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>
        <w:rPr>
          <w:rFonts w:ascii="Times New Roman" w:hAnsi="Times New Roman"/>
          <w:sz w:val="28"/>
          <w:szCs w:val="28"/>
        </w:rPr>
        <w:t>- сопротивление естественных заземлителей, Ом</w:t>
      </w:r>
    </w:p>
    <w:p w:rsidR="005B3397" w:rsidRDefault="005B3397" w:rsidP="005B3397">
      <w:pPr>
        <w:pStyle w:val="a7"/>
        <w:tabs>
          <w:tab w:val="left" w:pos="709"/>
        </w:tabs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Определить сопротивление одиночного заземлителя заземляющего устройства 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труба диаметром 50мм и длинной 2,5 м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 w:rsidRPr="008E5CF0">
        <w:rPr>
          <w:rFonts w:ascii="Times New Roman" w:hAnsi="Times New Roman"/>
          <w:sz w:val="28"/>
          <w:szCs w:val="28"/>
        </w:rPr>
        <w:t>=0,308</w:t>
      </w:r>
      <w:r>
        <w:rPr>
          <w:rFonts w:ascii="Times New Roman" w:hAnsi="Times New Roman"/>
          <w:sz w:val="28"/>
          <w:szCs w:val="28"/>
          <w:lang w:val="en-US"/>
        </w:rPr>
        <w:t>p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уголок из стали размером 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 мм и длиной 2,5 м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 w:rsidRPr="00DD32D6">
        <w:rPr>
          <w:rFonts w:ascii="Times New Roman" w:hAnsi="Times New Roman"/>
          <w:sz w:val="28"/>
          <w:szCs w:val="28"/>
        </w:rPr>
        <w:t>=0,</w:t>
      </w:r>
      <w:r>
        <w:rPr>
          <w:rFonts w:ascii="Times New Roman" w:hAnsi="Times New Roman"/>
          <w:sz w:val="28"/>
          <w:szCs w:val="28"/>
        </w:rPr>
        <w:t>318</w:t>
      </w:r>
      <w:r>
        <w:rPr>
          <w:rFonts w:ascii="Times New Roman" w:hAnsi="Times New Roman"/>
          <w:sz w:val="28"/>
          <w:szCs w:val="28"/>
          <w:lang w:val="en-US"/>
        </w:rPr>
        <w:t>p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круглый стержень стальной диаметром 12 мм и длиной 5 м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 w:rsidRPr="008E5CF0">
        <w:rPr>
          <w:rFonts w:ascii="Times New Roman" w:hAnsi="Times New Roman"/>
          <w:sz w:val="28"/>
          <w:szCs w:val="28"/>
        </w:rPr>
        <w:t>=0,</w:t>
      </w:r>
      <w:r>
        <w:rPr>
          <w:rFonts w:ascii="Times New Roman" w:hAnsi="Times New Roman"/>
          <w:sz w:val="28"/>
          <w:szCs w:val="28"/>
        </w:rPr>
        <w:t>226</w:t>
      </w:r>
      <w:r>
        <w:rPr>
          <w:rFonts w:ascii="Times New Roman" w:hAnsi="Times New Roman"/>
          <w:sz w:val="28"/>
          <w:szCs w:val="28"/>
          <w:lang w:val="en-US"/>
        </w:rPr>
        <w:t>p</w:t>
      </w:r>
    </w:p>
    <w:p w:rsidR="005B3397" w:rsidRDefault="005B3397" w:rsidP="005B3397">
      <w:pPr>
        <w:pStyle w:val="a7"/>
        <w:tabs>
          <w:tab w:val="left" w:pos="709"/>
        </w:tabs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5.Определить ориентировочное число вертикальных заземлителей без учета экранирования по формуле (3)</w:t>
      </w:r>
    </w:p>
    <w:p w:rsidR="005B3397" w:rsidRDefault="005B3397" w:rsidP="005B3397">
      <w:pPr>
        <w:pStyle w:val="a7"/>
        <w:tabs>
          <w:tab w:val="left" w:pos="709"/>
        </w:tabs>
        <w:ind w:left="28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  <w:vertAlign w:val="subscript"/>
        </w:rPr>
        <w:t>вз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и</w:t>
      </w:r>
      <w:r>
        <w:rPr>
          <w:rFonts w:ascii="Times New Roman" w:hAnsi="Times New Roman"/>
          <w:sz w:val="28"/>
          <w:szCs w:val="28"/>
        </w:rPr>
        <w:t>,                                                  (3)</w:t>
      </w:r>
    </w:p>
    <w:p w:rsidR="005B3397" w:rsidRPr="00DD32D6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0D241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-сопротивление одиночного заземлителя</w:t>
      </w:r>
    </w:p>
    <w:p w:rsidR="005B3397" w:rsidRDefault="005B3397" w:rsidP="005B3397">
      <w:pPr>
        <w:pStyle w:val="a7"/>
        <w:tabs>
          <w:tab w:val="left" w:pos="709"/>
        </w:tabs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6.Определить коэффициент экранирования </w:t>
      </w:r>
      <w:r>
        <w:rPr>
          <w:rFonts w:ascii="Times New Roman" w:hAnsi="Times New Roman"/>
          <w:sz w:val="28"/>
          <w:szCs w:val="28"/>
        </w:rPr>
        <w:sym w:font="Symbol" w:char="F068"/>
      </w:r>
      <w:r>
        <w:rPr>
          <w:rFonts w:ascii="Times New Roman" w:hAnsi="Times New Roman"/>
          <w:sz w:val="28"/>
          <w:szCs w:val="28"/>
        </w:rPr>
        <w:t xml:space="preserve"> по таблице 9.1 , исходя из ориентировочного количества вертикальных заземлителей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  <w:vertAlign w:val="subscript"/>
        </w:rPr>
        <w:t xml:space="preserve">вз </w:t>
      </w:r>
      <w:r>
        <w:rPr>
          <w:rFonts w:ascii="Times New Roman" w:hAnsi="Times New Roman"/>
          <w:sz w:val="28"/>
          <w:szCs w:val="28"/>
        </w:rPr>
        <w:t xml:space="preserve">и отношения расстояния между заземлителями к их длине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71694B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 xml:space="preserve"> , </w:t>
      </w:r>
    </w:p>
    <w:p w:rsidR="005B3397" w:rsidRDefault="005B3397" w:rsidP="005B3397">
      <w:pPr>
        <w:pStyle w:val="a7"/>
        <w:tabs>
          <w:tab w:val="left" w:pos="709"/>
        </w:tabs>
        <w:ind w:left="839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sz w:val="28"/>
          <w:szCs w:val="28"/>
        </w:rPr>
        <w:t xml:space="preserve">где а=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D83AA0">
        <w:rPr>
          <w:rFonts w:ascii="Times New Roman" w:hAnsi="Times New Roman"/>
          <w:sz w:val="28"/>
          <w:szCs w:val="28"/>
        </w:rPr>
        <w:t xml:space="preserve">/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  <w:vertAlign w:val="subscript"/>
        </w:rPr>
        <w:t>вз</w:t>
      </w:r>
    </w:p>
    <w:p w:rsidR="005B3397" w:rsidRDefault="005B3397" w:rsidP="005B3397">
      <w:pPr>
        <w:pStyle w:val="a7"/>
        <w:tabs>
          <w:tab w:val="left" w:pos="709"/>
          <w:tab w:val="center" w:pos="5406"/>
        </w:tabs>
        <w:ind w:left="119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- периметр подстанции, м;</w:t>
      </w:r>
      <w:r>
        <w:rPr>
          <w:rFonts w:ascii="Times New Roman" w:hAnsi="Times New Roman"/>
          <w:sz w:val="28"/>
          <w:szCs w:val="28"/>
        </w:rPr>
        <w:tab/>
      </w:r>
    </w:p>
    <w:p w:rsidR="005B3397" w:rsidRPr="0071694B" w:rsidRDefault="005B3397" w:rsidP="005B3397">
      <w:pPr>
        <w:pStyle w:val="a7"/>
        <w:tabs>
          <w:tab w:val="left" w:pos="709"/>
          <w:tab w:val="center" w:pos="5406"/>
        </w:tabs>
        <w:ind w:left="119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>l</w:t>
      </w:r>
      <w:r>
        <w:rPr>
          <w:rFonts w:ascii="Times New Roman" w:hAnsi="Times New Roman"/>
          <w:sz w:val="28"/>
          <w:szCs w:val="28"/>
        </w:rPr>
        <w:t xml:space="preserve">- длина вертикального заземлителя </w:t>
      </w:r>
    </w:p>
    <w:p w:rsidR="005B3397" w:rsidRDefault="005B3397" w:rsidP="005B3397">
      <w:pPr>
        <w:pStyle w:val="a7"/>
        <w:tabs>
          <w:tab w:val="left" w:pos="709"/>
        </w:tabs>
        <w:ind w:left="479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Определить число вертикальных заземлителей с учетом коэффициента экранирования по формуле (4)</w:t>
      </w:r>
    </w:p>
    <w:p w:rsidR="005B3397" w:rsidRDefault="005B3397" w:rsidP="005B3397">
      <w:pPr>
        <w:pStyle w:val="a7"/>
        <w:tabs>
          <w:tab w:val="left" w:pos="709"/>
        </w:tabs>
        <w:ind w:left="335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  <w:vertAlign w:val="subscript"/>
        </w:rPr>
        <w:t>вз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и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sym w:font="Symbol" w:char="F068"/>
      </w:r>
      <w:r>
        <w:rPr>
          <w:rFonts w:ascii="Times New Roman" w:hAnsi="Times New Roman"/>
          <w:sz w:val="28"/>
          <w:szCs w:val="28"/>
        </w:rPr>
        <w:t xml:space="preserve"> ,                                            (4)</w:t>
      </w:r>
    </w:p>
    <w:p w:rsidR="005B3397" w:rsidRPr="0071694B" w:rsidRDefault="005B3397" w:rsidP="005B3397">
      <w:pPr>
        <w:pStyle w:val="a7"/>
        <w:tabs>
          <w:tab w:val="left" w:pos="709"/>
        </w:tabs>
        <w:ind w:left="83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sz w:val="28"/>
          <w:szCs w:val="28"/>
        </w:rPr>
        <w:sym w:font="Symbol" w:char="F068"/>
      </w:r>
      <w:r>
        <w:rPr>
          <w:rFonts w:ascii="Times New Roman" w:hAnsi="Times New Roman"/>
          <w:sz w:val="28"/>
          <w:szCs w:val="28"/>
        </w:rPr>
        <w:t>- коэффициент экранирования</w:t>
      </w:r>
    </w:p>
    <w:p w:rsidR="005B3397" w:rsidRDefault="005B3397" w:rsidP="005B3397">
      <w:pPr>
        <w:pStyle w:val="a7"/>
        <w:tabs>
          <w:tab w:val="left" w:pos="709"/>
        </w:tabs>
        <w:ind w:left="479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Уточнить расстояние между вертикальными заземлителями по формуле (5)</w:t>
      </w:r>
    </w:p>
    <w:p w:rsidR="005B3397" w:rsidRPr="000D2417" w:rsidRDefault="005B3397" w:rsidP="005B3397">
      <w:pPr>
        <w:pStyle w:val="a7"/>
        <w:tabs>
          <w:tab w:val="left" w:pos="709"/>
        </w:tabs>
        <w:ind w:left="335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=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1A0D1A">
        <w:rPr>
          <w:rFonts w:ascii="Times New Roman" w:hAnsi="Times New Roman"/>
          <w:sz w:val="28"/>
          <w:szCs w:val="28"/>
        </w:rPr>
        <w:t xml:space="preserve">/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  <w:vertAlign w:val="subscript"/>
        </w:rPr>
        <w:t>вз</w:t>
      </w:r>
      <w:r>
        <w:rPr>
          <w:rFonts w:ascii="Times New Roman" w:hAnsi="Times New Roman"/>
          <w:sz w:val="28"/>
          <w:szCs w:val="28"/>
        </w:rPr>
        <w:t>,                                                     (5)</w:t>
      </w:r>
    </w:p>
    <w:p w:rsidR="005B3397" w:rsidRDefault="005B3397" w:rsidP="005B3397">
      <w:pPr>
        <w:pStyle w:val="a7"/>
        <w:tabs>
          <w:tab w:val="left" w:pos="709"/>
        </w:tabs>
        <w:ind w:left="479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9.Рассчитать защитное заземление тяговой подстанции напряжением 110/10 кВ. Периметр территории тяговой подстанции задан. Нейтраль обмотки трансформатора 110кВ заземлена, сети 10кВ изолирована. Удельное сопротивление грунта в месте сооружения подстанции задано. В качестве естественных заземлений используется металлические об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лочки кабелей с сопротивлением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>к и труба водопровода с сопротив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нием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вод</w:t>
      </w:r>
      <w:r>
        <w:rPr>
          <w:rFonts w:ascii="Times New Roman" w:hAnsi="Times New Roman"/>
          <w:sz w:val="28"/>
          <w:szCs w:val="28"/>
        </w:rPr>
        <w:t>. Тип заземлителя задан. Длинна заземлителя из уголка 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 и трубы диаметром 50 мм- 2,5 м, из прутка диаметром 12 мм-5 м</w:t>
      </w:r>
    </w:p>
    <w:tbl>
      <w:tblPr>
        <w:tblpPr w:leftFromText="180" w:rightFromText="180" w:vertAnchor="text" w:horzAnchor="margin" w:tblpY="187"/>
        <w:tblW w:w="9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3"/>
        <w:gridCol w:w="790"/>
        <w:gridCol w:w="911"/>
        <w:gridCol w:w="690"/>
        <w:gridCol w:w="790"/>
        <w:gridCol w:w="911"/>
        <w:gridCol w:w="690"/>
        <w:gridCol w:w="790"/>
        <w:gridCol w:w="911"/>
        <w:gridCol w:w="690"/>
        <w:gridCol w:w="790"/>
      </w:tblGrid>
      <w:tr w:rsidR="005B3397" w:rsidRPr="00B068F1" w:rsidTr="00D1712B">
        <w:trPr>
          <w:trHeight w:val="1004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Вариант</w:t>
            </w:r>
          </w:p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Исходные да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н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ные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5B3397" w:rsidRPr="00B068F1" w:rsidTr="00D1712B">
        <w:trPr>
          <w:trHeight w:val="823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Длинна пер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и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 xml:space="preserve">метра ТП </w:t>
            </w:r>
            <w:r w:rsidRPr="00B068F1">
              <w:rPr>
                <w:rFonts w:ascii="Times New Roman" w:hAnsi="Times New Roman"/>
                <w:sz w:val="26"/>
                <w:szCs w:val="26"/>
                <w:lang w:val="en-US"/>
              </w:rPr>
              <w:t>L</w:t>
            </w:r>
            <w:r w:rsidRPr="00B068F1">
              <w:rPr>
                <w:rFonts w:ascii="Times New Roman" w:hAnsi="Times New Roman"/>
                <w:sz w:val="26"/>
                <w:szCs w:val="26"/>
                <w:vertAlign w:val="subscript"/>
              </w:rPr>
              <w:t>подст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, 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5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0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8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6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7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9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1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2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3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50</w:t>
            </w:r>
          </w:p>
        </w:tc>
      </w:tr>
      <w:tr w:rsidR="005B3397" w:rsidRPr="00B068F1" w:rsidTr="00D1712B">
        <w:trPr>
          <w:trHeight w:val="1130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Удельное с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о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противление грунта ,р, Ом*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70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700</w:t>
            </w:r>
          </w:p>
        </w:tc>
      </w:tr>
      <w:tr w:rsidR="005B3397" w:rsidRPr="00B068F1" w:rsidTr="00D1712B">
        <w:trPr>
          <w:trHeight w:val="1464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Сопротивление металлических оболочек каб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е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 xml:space="preserve">лей </w:t>
            </w:r>
            <w:r w:rsidRPr="00B068F1">
              <w:rPr>
                <w:rFonts w:ascii="Times New Roman" w:hAnsi="Times New Roman"/>
                <w:sz w:val="26"/>
                <w:szCs w:val="26"/>
                <w:lang w:val="en-US"/>
              </w:rPr>
              <w:t>R</w:t>
            </w:r>
            <w:r w:rsidRPr="00B068F1">
              <w:rPr>
                <w:rFonts w:ascii="Times New Roman" w:hAnsi="Times New Roman"/>
                <w:sz w:val="26"/>
                <w:szCs w:val="26"/>
                <w:vertAlign w:val="subscript"/>
                <w:lang w:val="en-US"/>
              </w:rPr>
              <w:t>k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, О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9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7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8</w:t>
            </w:r>
          </w:p>
        </w:tc>
      </w:tr>
      <w:tr w:rsidR="005B3397" w:rsidRPr="00B068F1" w:rsidTr="00D1712B">
        <w:trPr>
          <w:trHeight w:val="1144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Сопротивление труб водопр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о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 xml:space="preserve">вода </w:t>
            </w:r>
            <w:r w:rsidRPr="00B068F1">
              <w:rPr>
                <w:rFonts w:ascii="Times New Roman" w:hAnsi="Times New Roman"/>
                <w:sz w:val="26"/>
                <w:szCs w:val="26"/>
                <w:lang w:val="en-US"/>
              </w:rPr>
              <w:t>R</w:t>
            </w:r>
            <w:r w:rsidRPr="00B068F1">
              <w:rPr>
                <w:rFonts w:ascii="Times New Roman" w:hAnsi="Times New Roman"/>
                <w:sz w:val="26"/>
                <w:szCs w:val="26"/>
                <w:vertAlign w:val="subscript"/>
              </w:rPr>
              <w:t>вод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, О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8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7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9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</w:tr>
      <w:tr w:rsidR="005B3397" w:rsidRPr="00B068F1" w:rsidTr="00D1712B">
        <w:trPr>
          <w:trHeight w:val="502"/>
        </w:trPr>
        <w:tc>
          <w:tcPr>
            <w:tcW w:w="1933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6"/>
              </w:rPr>
            </w:pPr>
            <w:r w:rsidRPr="001A0D1A">
              <w:rPr>
                <w:rFonts w:ascii="Times New Roman" w:hAnsi="Times New Roman"/>
                <w:sz w:val="24"/>
                <w:szCs w:val="26"/>
              </w:rPr>
              <w:t>Тип заземлителя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  <w:tc>
          <w:tcPr>
            <w:tcW w:w="911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уголок</w:t>
            </w:r>
          </w:p>
        </w:tc>
        <w:tc>
          <w:tcPr>
            <w:tcW w:w="6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 xml:space="preserve">прут 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  <w:tc>
          <w:tcPr>
            <w:tcW w:w="911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уголок</w:t>
            </w:r>
          </w:p>
        </w:tc>
        <w:tc>
          <w:tcPr>
            <w:tcW w:w="6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прут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  <w:tc>
          <w:tcPr>
            <w:tcW w:w="911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уголок</w:t>
            </w:r>
          </w:p>
        </w:tc>
        <w:tc>
          <w:tcPr>
            <w:tcW w:w="6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прут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</w:tr>
    </w:tbl>
    <w:p w:rsidR="00F25DF2" w:rsidRPr="005B3397" w:rsidRDefault="00F25DF2" w:rsidP="005B3397">
      <w:pPr>
        <w:rPr>
          <w:sz w:val="28"/>
          <w:szCs w:val="28"/>
        </w:rPr>
      </w:pP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5B3397" w:rsidRDefault="005B339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5B3397" w:rsidRPr="009530D8" w:rsidRDefault="005B3397" w:rsidP="005B3397">
      <w:pPr>
        <w:tabs>
          <w:tab w:val="left" w:pos="1755"/>
        </w:tabs>
        <w:ind w:left="284"/>
        <w:jc w:val="center"/>
        <w:rPr>
          <w:b/>
          <w:bCs/>
          <w:iCs/>
          <w:color w:val="000000"/>
          <w:sz w:val="28"/>
          <w:szCs w:val="28"/>
        </w:rPr>
      </w:pPr>
      <w:r w:rsidRPr="009530D8">
        <w:rPr>
          <w:b/>
          <w:bCs/>
          <w:iCs/>
          <w:color w:val="000000"/>
          <w:sz w:val="28"/>
          <w:szCs w:val="28"/>
        </w:rPr>
        <w:lastRenderedPageBreak/>
        <w:t>Инструкционная карта практического занятия  №</w:t>
      </w:r>
      <w:r>
        <w:rPr>
          <w:b/>
          <w:bCs/>
          <w:iCs/>
          <w:color w:val="000000"/>
          <w:sz w:val="28"/>
          <w:szCs w:val="28"/>
        </w:rPr>
        <w:t>41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color w:val="000000"/>
          <w:sz w:val="32"/>
          <w:szCs w:val="32"/>
        </w:rPr>
      </w:pPr>
    </w:p>
    <w:p w:rsidR="005B3397" w:rsidRPr="009530D8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Тема занятия:</w:t>
      </w:r>
      <w:r>
        <w:rPr>
          <w:b/>
          <w:bCs/>
          <w:sz w:val="28"/>
          <w:szCs w:val="28"/>
        </w:rPr>
        <w:t xml:space="preserve"> </w:t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9530D8">
        <w:rPr>
          <w:sz w:val="28"/>
          <w:szCs w:val="28"/>
        </w:rPr>
        <w:t>И</w:t>
      </w:r>
      <w:r>
        <w:rPr>
          <w:sz w:val="28"/>
          <w:szCs w:val="28"/>
        </w:rPr>
        <w:t>зучени</w:t>
      </w:r>
      <w:r w:rsidRPr="009530D8">
        <w:rPr>
          <w:sz w:val="28"/>
          <w:szCs w:val="28"/>
        </w:rPr>
        <w:t>е конструкции</w:t>
      </w:r>
      <w:r>
        <w:rPr>
          <w:sz w:val="28"/>
          <w:szCs w:val="28"/>
        </w:rPr>
        <w:t xml:space="preserve"> быстродействующего выключателя ВАБ-28</w:t>
      </w:r>
    </w:p>
    <w:p w:rsidR="005B3397" w:rsidRPr="009530D8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9530D8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И</w:t>
      </w:r>
      <w:r w:rsidRPr="009530D8">
        <w:rPr>
          <w:sz w:val="28"/>
          <w:szCs w:val="28"/>
        </w:rPr>
        <w:t>зучить конструкцию, работу и схему управления высоковольт</w:t>
      </w:r>
      <w:r>
        <w:rPr>
          <w:sz w:val="28"/>
          <w:szCs w:val="28"/>
        </w:rPr>
        <w:t>ного выключателя ВАБ-28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1.Назначение быстродействующих выключателей постоянного тока, их классификация, коэффициент токоограничени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Устройство быстродействующего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3.Работа быстродействующего выключателя при включении и отключении вручную, отключении при КЗ или перегрузк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Назначение механизма свободного расцепление и его действи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5.Схему управления высоковольтным выключателем ВАБ-28, назначение и работу реле блокировки.</w:t>
      </w:r>
    </w:p>
    <w:p w:rsidR="005B3397" w:rsidRPr="00BA7971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Быстродействующий выключатель ВАБ-28</w:t>
      </w:r>
    </w:p>
    <w:p w:rsidR="005B3397" w:rsidRPr="00BA7971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работу быстродействующего выключателя ВАБ-28 по рисунку 1</w:t>
      </w:r>
    </w:p>
    <w:p w:rsidR="005B3397" w:rsidRPr="009530D8" w:rsidRDefault="005B3397" w:rsidP="00951B84">
      <w:pPr>
        <w:pStyle w:val="a7"/>
        <w:numPr>
          <w:ilvl w:val="1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ставить спецификацию деталей быстродействующего выключателя ВАБ-28 по рисунку 1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механизма свободного расцепления выключателя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включение и отключение выключателя вручную, отключение выключателя при КЗ или перегрузке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схему управления высоковольтным выключателем и его сиг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зацию. Назначение и действие каждого элемента схемы по рисунку 2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 действие реле блокировки от многократных включений выключателя по рисунку 2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делать заключение о проделанной работе </w:t>
      </w:r>
    </w:p>
    <w:p w:rsidR="005B3397" w:rsidRPr="00096078" w:rsidRDefault="005B3397" w:rsidP="005B3397">
      <w:pPr>
        <w:pStyle w:val="a7"/>
        <w:tabs>
          <w:tab w:val="left" w:pos="851"/>
        </w:tabs>
        <w:rPr>
          <w:rFonts w:ascii="Times New Roman" w:hAnsi="Times New Roman"/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нтрольные вопросы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1.</w:t>
      </w:r>
      <w:r w:rsidRPr="0014497C">
        <w:rPr>
          <w:sz w:val="28"/>
          <w:szCs w:val="28"/>
        </w:rPr>
        <w:t xml:space="preserve">Назначение быстродействующего выключателя? </w:t>
      </w: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2.</w:t>
      </w:r>
      <w:r w:rsidRPr="0014497C">
        <w:rPr>
          <w:sz w:val="28"/>
          <w:szCs w:val="28"/>
        </w:rPr>
        <w:t>В чем отличие поляризованных и неполяризованных выключателей?</w:t>
      </w: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3.</w:t>
      </w:r>
      <w:r w:rsidRPr="0014497C">
        <w:rPr>
          <w:sz w:val="28"/>
          <w:szCs w:val="28"/>
        </w:rPr>
        <w:t>Назначение и работа механизма свободного расцепление в выключателе ВАБ-28?</w:t>
      </w: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4.</w:t>
      </w:r>
      <w:r w:rsidRPr="0014497C">
        <w:rPr>
          <w:sz w:val="28"/>
          <w:szCs w:val="28"/>
        </w:rPr>
        <w:t>Назначение и работа реле блокировки от многократных выключателей?</w:t>
      </w:r>
    </w:p>
    <w:p w:rsidR="005B3397" w:rsidRPr="0014497C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14497C">
        <w:rPr>
          <w:sz w:val="28"/>
          <w:szCs w:val="28"/>
        </w:rPr>
        <w:t xml:space="preserve">     </w:t>
      </w:r>
    </w:p>
    <w:p w:rsidR="005B3397" w:rsidRDefault="005B339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5B3397" w:rsidRPr="002A4139" w:rsidRDefault="005B3397" w:rsidP="005B3397">
      <w:pPr>
        <w:tabs>
          <w:tab w:val="left" w:pos="1755"/>
        </w:tabs>
        <w:ind w:left="284"/>
        <w:jc w:val="center"/>
        <w:rPr>
          <w:b/>
          <w:bCs/>
          <w:iCs/>
          <w:color w:val="000000"/>
          <w:sz w:val="28"/>
          <w:szCs w:val="28"/>
        </w:rPr>
      </w:pPr>
      <w:r w:rsidRPr="002A4139">
        <w:rPr>
          <w:b/>
          <w:bCs/>
          <w:iCs/>
          <w:color w:val="000000"/>
          <w:sz w:val="28"/>
          <w:szCs w:val="28"/>
        </w:rPr>
        <w:lastRenderedPageBreak/>
        <w:t>Инструкционная карта практического занятия  №4</w:t>
      </w:r>
      <w:r>
        <w:rPr>
          <w:b/>
          <w:bCs/>
          <w:iCs/>
          <w:color w:val="000000"/>
          <w:sz w:val="28"/>
          <w:szCs w:val="28"/>
        </w:rPr>
        <w:t>2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color w:val="000000"/>
          <w:sz w:val="32"/>
          <w:szCs w:val="32"/>
        </w:rPr>
      </w:pPr>
    </w:p>
    <w:p w:rsidR="005B3397" w:rsidRPr="002A4139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Тема занятия:</w:t>
      </w:r>
      <w:r>
        <w:rPr>
          <w:b/>
          <w:bCs/>
          <w:sz w:val="28"/>
          <w:szCs w:val="28"/>
        </w:rPr>
        <w:t xml:space="preserve"> </w:t>
      </w:r>
      <w:r w:rsidRPr="005B3397">
        <w:rPr>
          <w:bCs/>
          <w:sz w:val="28"/>
          <w:szCs w:val="28"/>
        </w:rPr>
        <w:t>Изучение</w:t>
      </w:r>
      <w:r w:rsidRPr="002A4139">
        <w:rPr>
          <w:sz w:val="28"/>
          <w:szCs w:val="28"/>
        </w:rPr>
        <w:t xml:space="preserve"> конструкции</w:t>
      </w:r>
      <w:r>
        <w:rPr>
          <w:sz w:val="28"/>
          <w:szCs w:val="28"/>
        </w:rPr>
        <w:t xml:space="preserve"> быстродействующего выключателя ВАБ-43</w:t>
      </w:r>
    </w:p>
    <w:p w:rsidR="005B3397" w:rsidRPr="002A4139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2A4139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И</w:t>
      </w:r>
      <w:r w:rsidRPr="002A4139">
        <w:rPr>
          <w:sz w:val="28"/>
          <w:szCs w:val="28"/>
        </w:rPr>
        <w:t>зучить конструкцию, работу и схему управления высоковольт</w:t>
      </w:r>
      <w:r>
        <w:rPr>
          <w:sz w:val="28"/>
          <w:szCs w:val="28"/>
        </w:rPr>
        <w:t>ного выключателя ВАБ-43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1.Назначение быстродействующих выключателей постоянного тока, их классификация, коэффициент токоограничени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Устройство быстродействующего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3.Работа быстродействующего выключателя при включении и отключении вручную, отключении при КЗ или перегрузк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Назначение индуктивного шунта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5.Название предварительного положения выключателя и за счет чего оно отключаетс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6.Схему управления высоковольтным выключателем ВАБ-28, назначение и работу реле блокировки.</w:t>
      </w:r>
    </w:p>
    <w:p w:rsidR="005B3397" w:rsidRPr="00BA7971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дугогасительная камера выключателя, выключатель ВАБ-43, плакаты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работу быстродействующего выключателя типа ВАБ-43 по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ку 1</w:t>
      </w:r>
    </w:p>
    <w:p w:rsidR="005B3397" w:rsidRDefault="005B3397" w:rsidP="00951B84">
      <w:pPr>
        <w:pStyle w:val="a7"/>
        <w:numPr>
          <w:ilvl w:val="1"/>
          <w:numId w:val="223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ставить спецификацию деталей быстродействующего выключателя типа ВАБ-43 по рисунку 1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ндуктивного шунта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механизма свободного расцепления выключателя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включение и отключение выключателя вручную, отключение выключателя при КЗ или перегрузке по рисунку 2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схему управления высоковольтным выключателем и его сиг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зацию, назначение и действие каждого элемента схемы по рисунку 3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 действие реле блокировки от многократных включений выключателя по рисунку 3</w:t>
      </w:r>
    </w:p>
    <w:p w:rsidR="005B3397" w:rsidRPr="00C72516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делайте заключение о проделанной работе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нтрольные вопросы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bCs/>
          <w:sz w:val="28"/>
          <w:szCs w:val="28"/>
        </w:rPr>
        <w:t xml:space="preserve">     1.</w:t>
      </w:r>
      <w:r w:rsidRPr="00624AEA">
        <w:rPr>
          <w:sz w:val="28"/>
          <w:szCs w:val="28"/>
        </w:rPr>
        <w:t xml:space="preserve">Назначение быстродействующего выключателя? 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sz w:val="28"/>
          <w:szCs w:val="28"/>
        </w:rPr>
        <w:t xml:space="preserve">    </w:t>
      </w:r>
      <w:r w:rsidRPr="00624AEA">
        <w:rPr>
          <w:bCs/>
          <w:sz w:val="28"/>
          <w:szCs w:val="28"/>
        </w:rPr>
        <w:t xml:space="preserve"> 2.</w:t>
      </w:r>
      <w:r w:rsidRPr="00624AEA">
        <w:rPr>
          <w:sz w:val="28"/>
          <w:szCs w:val="28"/>
        </w:rPr>
        <w:t>В чем заключается токоограничение быстродействующего выключателя?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sz w:val="28"/>
          <w:szCs w:val="28"/>
        </w:rPr>
        <w:t xml:space="preserve">     </w:t>
      </w:r>
      <w:r w:rsidRPr="00624AEA">
        <w:rPr>
          <w:bCs/>
          <w:sz w:val="28"/>
          <w:szCs w:val="28"/>
        </w:rPr>
        <w:t>3.</w:t>
      </w:r>
      <w:r w:rsidRPr="00624AEA">
        <w:rPr>
          <w:sz w:val="28"/>
          <w:szCs w:val="28"/>
        </w:rPr>
        <w:t>Для ч</w:t>
      </w:r>
      <w:r>
        <w:rPr>
          <w:sz w:val="28"/>
          <w:szCs w:val="28"/>
        </w:rPr>
        <w:t>его предназначен индуктивный шунт</w:t>
      </w:r>
      <w:r w:rsidRPr="00624AEA">
        <w:rPr>
          <w:sz w:val="28"/>
          <w:szCs w:val="28"/>
        </w:rPr>
        <w:t>?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bCs/>
          <w:sz w:val="28"/>
          <w:szCs w:val="28"/>
        </w:rPr>
        <w:t xml:space="preserve">     4.</w:t>
      </w:r>
      <w:r w:rsidRPr="00624AEA">
        <w:rPr>
          <w:sz w:val="28"/>
          <w:szCs w:val="28"/>
        </w:rPr>
        <w:t>Для чего предназначен механизм свободного расцепления?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sz w:val="28"/>
          <w:szCs w:val="28"/>
        </w:rPr>
        <w:t xml:space="preserve">     </w:t>
      </w:r>
      <w:r w:rsidRPr="00624AEA">
        <w:rPr>
          <w:bCs/>
          <w:sz w:val="28"/>
          <w:szCs w:val="28"/>
        </w:rPr>
        <w:t>5.</w:t>
      </w:r>
      <w:r w:rsidRPr="00624AEA">
        <w:rPr>
          <w:sz w:val="28"/>
          <w:szCs w:val="28"/>
        </w:rPr>
        <w:t>Каким образом осуществляется блокировка от многократных выключателей и её назначение?</w:t>
      </w: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5B3397" w:rsidRPr="00765767" w:rsidRDefault="005B3397" w:rsidP="005B3397">
      <w:pPr>
        <w:tabs>
          <w:tab w:val="left" w:pos="1755"/>
        </w:tabs>
        <w:ind w:left="284"/>
        <w:jc w:val="center"/>
        <w:rPr>
          <w:b/>
          <w:bCs/>
          <w:iCs/>
          <w:color w:val="000000"/>
          <w:sz w:val="28"/>
          <w:szCs w:val="28"/>
        </w:rPr>
      </w:pPr>
      <w:r w:rsidRPr="00765767">
        <w:rPr>
          <w:b/>
          <w:bCs/>
          <w:iCs/>
          <w:color w:val="000000"/>
          <w:sz w:val="28"/>
          <w:szCs w:val="28"/>
        </w:rPr>
        <w:lastRenderedPageBreak/>
        <w:t>Инструкционная карта практического занятия  №4</w:t>
      </w:r>
      <w:r w:rsidR="000A33DE">
        <w:rPr>
          <w:b/>
          <w:bCs/>
          <w:iCs/>
          <w:color w:val="000000"/>
          <w:sz w:val="28"/>
          <w:szCs w:val="28"/>
        </w:rPr>
        <w:t>3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color w:val="000000"/>
          <w:sz w:val="32"/>
          <w:szCs w:val="32"/>
        </w:rPr>
      </w:pPr>
    </w:p>
    <w:p w:rsidR="005B3397" w:rsidRPr="0076576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>Тема занятия:</w:t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  <w:t xml:space="preserve"> </w:t>
      </w:r>
      <w:r w:rsidRPr="00765767">
        <w:rPr>
          <w:sz w:val="28"/>
          <w:szCs w:val="28"/>
        </w:rPr>
        <w:t>Исследование конструкции</w:t>
      </w:r>
      <w:r w:rsidR="000A33DE">
        <w:rPr>
          <w:sz w:val="28"/>
          <w:szCs w:val="28"/>
        </w:rPr>
        <w:t xml:space="preserve"> быстродействующего выключателя</w:t>
      </w:r>
      <w:r>
        <w:rPr>
          <w:sz w:val="28"/>
          <w:szCs w:val="28"/>
        </w:rPr>
        <w:t xml:space="preserve"> ВАБ-49</w:t>
      </w:r>
    </w:p>
    <w:p w:rsidR="005B3397" w:rsidRPr="0076576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И</w:t>
      </w:r>
      <w:r w:rsidRPr="00765767">
        <w:rPr>
          <w:sz w:val="28"/>
          <w:szCs w:val="28"/>
        </w:rPr>
        <w:t>зучить конструкцию, работу и схему управления высоковольт</w:t>
      </w:r>
      <w:r>
        <w:rPr>
          <w:sz w:val="28"/>
          <w:szCs w:val="28"/>
        </w:rPr>
        <w:t>ного выключателя ВАБ-49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1.Назначение быстродействующих выключателей постоянного тока, их классификация, коэффициент токоограничения быстродействующих выключателей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Устройство быстродействующего выключателя ВАБ-49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3.Работа быстродействующего выключателя при включении и отключении вручную, отключении при КЗ или перегрузк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Назначение и работу механизма свободного расцепления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5.Схему управления высоковольтным выключателем ВАБ-49, назначение и работу реле блокировки.</w:t>
      </w:r>
    </w:p>
    <w:p w:rsidR="005B3397" w:rsidRPr="00BA7971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Лабораторный стенд с выключателем  ВАБ-49</w:t>
      </w:r>
    </w:p>
    <w:p w:rsidR="005B3397" w:rsidRPr="00BA7971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быстродействующий выключатель ВАБ-49 по рисунку 1</w:t>
      </w:r>
    </w:p>
    <w:p w:rsidR="005B3397" w:rsidRPr="009D7BB2" w:rsidRDefault="005B3397" w:rsidP="005B3397">
      <w:pPr>
        <w:pStyle w:val="a7"/>
        <w:tabs>
          <w:tab w:val="left" w:pos="709"/>
        </w:tabs>
        <w:ind w:left="64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D7BB2">
        <w:rPr>
          <w:rFonts w:ascii="Times New Roman" w:hAnsi="Times New Roman"/>
          <w:sz w:val="28"/>
          <w:szCs w:val="28"/>
        </w:rPr>
        <w:t>Составить спецификацию деталей</w:t>
      </w:r>
      <w:r>
        <w:rPr>
          <w:rFonts w:ascii="Times New Roman" w:hAnsi="Times New Roman"/>
          <w:sz w:val="28"/>
          <w:szCs w:val="28"/>
        </w:rPr>
        <w:t xml:space="preserve"> быстродействующего выключат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ля ВАБ-49 по рисунку 1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механизма свободного расцепления выключателя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включение и отключение выключателя вручную, отключение выключателя при КЗ или перегрузке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схему управления высоковольтным выключателем и его сиг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зацию, назначение и действие каждого элемента схемы по рисунку 2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 действие реле блокировки от многократных включений выключателя по рисунку 2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делать заключение о проделанной работе</w:t>
      </w:r>
    </w:p>
    <w:p w:rsidR="005B3397" w:rsidRDefault="005B3397" w:rsidP="005B3397">
      <w:pPr>
        <w:pStyle w:val="a7"/>
        <w:tabs>
          <w:tab w:val="left" w:pos="709"/>
        </w:tabs>
        <w:jc w:val="center"/>
        <w:rPr>
          <w:rFonts w:ascii="Times New Roman" w:hAnsi="Times New Roman"/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нтрольные вопросы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bCs/>
          <w:sz w:val="28"/>
          <w:szCs w:val="28"/>
        </w:rPr>
        <w:t xml:space="preserve">     1.</w:t>
      </w:r>
      <w:r w:rsidRPr="00C00D79">
        <w:rPr>
          <w:sz w:val="28"/>
          <w:szCs w:val="28"/>
        </w:rPr>
        <w:t xml:space="preserve">Назначение быстродействующего выключателя? </w:t>
      </w: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sz w:val="28"/>
          <w:szCs w:val="28"/>
        </w:rPr>
        <w:t xml:space="preserve">    </w:t>
      </w:r>
      <w:r w:rsidRPr="00C00D79">
        <w:rPr>
          <w:bCs/>
          <w:sz w:val="28"/>
          <w:szCs w:val="28"/>
        </w:rPr>
        <w:t xml:space="preserve"> 2.</w:t>
      </w:r>
      <w:r w:rsidRPr="00C00D79">
        <w:rPr>
          <w:sz w:val="28"/>
          <w:szCs w:val="28"/>
        </w:rPr>
        <w:t>В чем заключается токоограничение быстродействующего выключателя?</w:t>
      </w: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sz w:val="28"/>
          <w:szCs w:val="28"/>
        </w:rPr>
        <w:t xml:space="preserve">     </w:t>
      </w:r>
      <w:r w:rsidRPr="00C00D79">
        <w:rPr>
          <w:bCs/>
          <w:sz w:val="28"/>
          <w:szCs w:val="28"/>
        </w:rPr>
        <w:t>3.</w:t>
      </w:r>
      <w:r w:rsidRPr="00C00D79">
        <w:rPr>
          <w:sz w:val="28"/>
          <w:szCs w:val="28"/>
        </w:rPr>
        <w:t>Для чего предназначен механизм свободного расцепления?</w:t>
      </w:r>
    </w:p>
    <w:p w:rsidR="000A33DE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sz w:val="28"/>
          <w:szCs w:val="28"/>
        </w:rPr>
        <w:t xml:space="preserve">     </w:t>
      </w:r>
      <w:r w:rsidRPr="00C00D79">
        <w:rPr>
          <w:bCs/>
          <w:sz w:val="28"/>
          <w:szCs w:val="28"/>
        </w:rPr>
        <w:t>4.</w:t>
      </w:r>
      <w:r w:rsidRPr="00C00D79">
        <w:rPr>
          <w:sz w:val="28"/>
          <w:szCs w:val="28"/>
        </w:rPr>
        <w:t>В чем различие между поляризованными и неполяризованными выключателями, их область применения?</w:t>
      </w:r>
    </w:p>
    <w:p w:rsidR="000A33DE" w:rsidRDefault="000A33DE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A33DE" w:rsidRPr="00C042EC" w:rsidRDefault="000A33DE" w:rsidP="000A33DE">
      <w:pPr>
        <w:jc w:val="center"/>
        <w:rPr>
          <w:b/>
          <w:sz w:val="28"/>
          <w:szCs w:val="28"/>
        </w:rPr>
      </w:pPr>
      <w:r w:rsidRPr="00F053DC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>я карта лабораторной работы</w:t>
      </w:r>
      <w:r w:rsidRPr="00F053DC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49</w:t>
      </w:r>
    </w:p>
    <w:p w:rsidR="000A33DE" w:rsidRPr="00C042EC" w:rsidRDefault="000A33DE" w:rsidP="000A33DE">
      <w:pPr>
        <w:jc w:val="center"/>
        <w:rPr>
          <w:b/>
          <w:sz w:val="28"/>
          <w:szCs w:val="28"/>
        </w:rPr>
      </w:pPr>
    </w:p>
    <w:p w:rsidR="000A33DE" w:rsidRPr="00D1043C" w:rsidRDefault="000A33DE" w:rsidP="000A33DE">
      <w:pPr>
        <w:jc w:val="both"/>
        <w:rPr>
          <w:sz w:val="28"/>
          <w:szCs w:val="28"/>
        </w:rPr>
      </w:pPr>
      <w:r w:rsidRPr="00D1043C">
        <w:rPr>
          <w:b/>
          <w:sz w:val="28"/>
          <w:szCs w:val="28"/>
        </w:rPr>
        <w:t>Тема занятия</w:t>
      </w:r>
      <w:r w:rsidRPr="00D1043C">
        <w:rPr>
          <w:sz w:val="28"/>
          <w:szCs w:val="28"/>
        </w:rPr>
        <w:t xml:space="preserve">: </w:t>
      </w:r>
      <w:r>
        <w:rPr>
          <w:sz w:val="28"/>
          <w:szCs w:val="28"/>
        </w:rPr>
        <w:t>Исследование м</w:t>
      </w:r>
      <w:r w:rsidRPr="007A10B5">
        <w:rPr>
          <w:sz w:val="28"/>
          <w:szCs w:val="28"/>
        </w:rPr>
        <w:t>остов</w:t>
      </w:r>
      <w:r>
        <w:rPr>
          <w:sz w:val="28"/>
          <w:szCs w:val="28"/>
        </w:rPr>
        <w:t>ой</w:t>
      </w:r>
      <w:r w:rsidRPr="007A10B5">
        <w:rPr>
          <w:sz w:val="28"/>
          <w:szCs w:val="28"/>
        </w:rPr>
        <w:t xml:space="preserve"> трехфазн</w:t>
      </w:r>
      <w:r>
        <w:rPr>
          <w:sz w:val="28"/>
          <w:szCs w:val="28"/>
        </w:rPr>
        <w:t>ой</w:t>
      </w:r>
      <w:r w:rsidRPr="007A10B5">
        <w:rPr>
          <w:sz w:val="28"/>
          <w:szCs w:val="28"/>
        </w:rPr>
        <w:t xml:space="preserve"> схем</w:t>
      </w:r>
      <w:r>
        <w:rPr>
          <w:sz w:val="28"/>
          <w:szCs w:val="28"/>
        </w:rPr>
        <w:t>ы</w:t>
      </w:r>
      <w:r w:rsidRPr="007A10B5">
        <w:rPr>
          <w:sz w:val="28"/>
          <w:szCs w:val="28"/>
        </w:rPr>
        <w:t xml:space="preserve"> выпрямления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 w:rsidRPr="00D1043C">
        <w:rPr>
          <w:b/>
          <w:sz w:val="28"/>
          <w:szCs w:val="28"/>
        </w:rPr>
        <w:t xml:space="preserve">Цель занятия: </w:t>
      </w:r>
      <w:r w:rsidRPr="00D1043C">
        <w:rPr>
          <w:sz w:val="28"/>
          <w:szCs w:val="28"/>
        </w:rPr>
        <w:t>Определить практически соотношения напряжения и токов в шестипул</w:t>
      </w:r>
      <w:r>
        <w:rPr>
          <w:sz w:val="28"/>
          <w:szCs w:val="28"/>
        </w:rPr>
        <w:t>ьсной трехфазной мостовой схеме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 w:rsidRPr="00D1043C">
        <w:rPr>
          <w:b/>
          <w:sz w:val="28"/>
          <w:szCs w:val="28"/>
        </w:rPr>
        <w:t xml:space="preserve">Оборудование: </w:t>
      </w:r>
      <w:r w:rsidRPr="00D1043C">
        <w:rPr>
          <w:sz w:val="28"/>
          <w:szCs w:val="28"/>
        </w:rPr>
        <w:t xml:space="preserve">Контактор трёхполюсный 1К; контактор однополюсный 2К; трансформатор Т; диоды; лампы сигнальные красные ЛК1 и ЛК2; лампы сигнальные зеленые ЛЗ1 и ЛЗ2; кнопочные станции КС1 и КС2; нагрузочные сопротивления и соответственно реостат </w:t>
      </w:r>
      <w:r w:rsidRPr="00D1043C">
        <w:rPr>
          <w:sz w:val="28"/>
          <w:szCs w:val="28"/>
          <w:lang w:val="en-US"/>
        </w:rPr>
        <w:t>R</w:t>
      </w:r>
      <w:r w:rsidRPr="00D1043C">
        <w:rPr>
          <w:sz w:val="28"/>
          <w:szCs w:val="28"/>
        </w:rPr>
        <w:t xml:space="preserve">1и </w:t>
      </w:r>
      <w:r w:rsidRPr="00D1043C">
        <w:rPr>
          <w:sz w:val="28"/>
          <w:szCs w:val="28"/>
          <w:lang w:val="en-US"/>
        </w:rPr>
        <w:t>R</w:t>
      </w:r>
      <w:r w:rsidRPr="00D1043C">
        <w:rPr>
          <w:sz w:val="28"/>
          <w:szCs w:val="28"/>
        </w:rPr>
        <w:t xml:space="preserve">2; вольтметр электромагнитный </w:t>
      </w:r>
      <w:r w:rsidRPr="00D1043C">
        <w:rPr>
          <w:sz w:val="28"/>
          <w:szCs w:val="28"/>
          <w:lang w:val="en-US"/>
        </w:rPr>
        <w:t>V</w:t>
      </w:r>
      <w:r w:rsidRPr="00D1043C">
        <w:rPr>
          <w:sz w:val="28"/>
          <w:szCs w:val="28"/>
        </w:rPr>
        <w:t xml:space="preserve">1; амперметр электромагнитный А1; вольтметр магнитоэлектрический </w:t>
      </w:r>
      <w:r w:rsidRPr="00D1043C">
        <w:rPr>
          <w:sz w:val="28"/>
          <w:szCs w:val="28"/>
          <w:lang w:val="en-US"/>
        </w:rPr>
        <w:t>V</w:t>
      </w:r>
      <w:r w:rsidRPr="00D1043C">
        <w:rPr>
          <w:sz w:val="28"/>
          <w:szCs w:val="28"/>
        </w:rPr>
        <w:t>2; амперметр магнитоэлектрический А2; со</w:t>
      </w:r>
      <w:r>
        <w:rPr>
          <w:sz w:val="28"/>
          <w:szCs w:val="28"/>
        </w:rPr>
        <w:t>единительные провода; отвертка.</w:t>
      </w:r>
    </w:p>
    <w:p w:rsidR="000A33DE" w:rsidRDefault="000A33DE" w:rsidP="000A33DE">
      <w:pPr>
        <w:rPr>
          <w:sz w:val="28"/>
          <w:szCs w:val="28"/>
        </w:rPr>
      </w:pP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0A33DE" w:rsidRPr="00D52D37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Pr="00D1043C" w:rsidRDefault="000A33DE" w:rsidP="00951B84">
      <w:pPr>
        <w:numPr>
          <w:ilvl w:val="0"/>
          <w:numId w:val="225"/>
        </w:numPr>
        <w:suppressAutoHyphens w:val="0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брать схему </w:t>
      </w:r>
      <w:r w:rsidRPr="00D1043C">
        <w:rPr>
          <w:sz w:val="28"/>
          <w:szCs w:val="28"/>
        </w:rPr>
        <w:t>шестипульсной мосто</w:t>
      </w:r>
      <w:r>
        <w:rPr>
          <w:sz w:val="28"/>
          <w:szCs w:val="28"/>
        </w:rPr>
        <w:t>вой схемы выпрямления на диодах</w:t>
      </w:r>
    </w:p>
    <w:p w:rsidR="000A33DE" w:rsidRPr="00D1043C" w:rsidRDefault="000A33DE" w:rsidP="00951B84">
      <w:pPr>
        <w:numPr>
          <w:ilvl w:val="0"/>
          <w:numId w:val="225"/>
        </w:numPr>
        <w:suppressAutoHyphens w:val="0"/>
        <w:ind w:left="36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После проверки схемы преподавателем</w:t>
      </w:r>
      <w:r>
        <w:rPr>
          <w:sz w:val="28"/>
          <w:szCs w:val="28"/>
        </w:rPr>
        <w:t>,</w:t>
      </w:r>
      <w:r w:rsidRPr="00D1043C">
        <w:rPr>
          <w:sz w:val="28"/>
          <w:szCs w:val="28"/>
        </w:rPr>
        <w:t xml:space="preserve"> произвести работу в следующем порядке:</w:t>
      </w:r>
    </w:p>
    <w:p w:rsidR="000A33DE" w:rsidRPr="00D1043C" w:rsidRDefault="000A33DE" w:rsidP="00951B84">
      <w:pPr>
        <w:numPr>
          <w:ilvl w:val="1"/>
          <w:numId w:val="225"/>
        </w:numPr>
        <w:suppressAutoHyphens w:val="0"/>
        <w:ind w:left="780"/>
        <w:jc w:val="both"/>
        <w:rPr>
          <w:sz w:val="28"/>
          <w:szCs w:val="28"/>
        </w:rPr>
      </w:pPr>
      <w:r>
        <w:rPr>
          <w:sz w:val="28"/>
          <w:szCs w:val="28"/>
        </w:rPr>
        <w:t>Включить 1К</w:t>
      </w:r>
    </w:p>
    <w:p w:rsidR="000A33DE" w:rsidRPr="00D1043C" w:rsidRDefault="000A33DE" w:rsidP="00951B84">
      <w:pPr>
        <w:numPr>
          <w:ilvl w:val="1"/>
          <w:numId w:val="225"/>
        </w:numPr>
        <w:suppressAutoHyphens w:val="0"/>
        <w:ind w:left="780"/>
        <w:jc w:val="both"/>
        <w:rPr>
          <w:sz w:val="28"/>
          <w:szCs w:val="28"/>
        </w:rPr>
      </w:pPr>
      <w:r>
        <w:rPr>
          <w:sz w:val="28"/>
          <w:szCs w:val="28"/>
        </w:rPr>
        <w:t>Включить контактор 2К</w:t>
      </w:r>
    </w:p>
    <w:p w:rsidR="000A33DE" w:rsidRPr="00D1043C" w:rsidRDefault="000A33DE" w:rsidP="00951B84">
      <w:pPr>
        <w:numPr>
          <w:ilvl w:val="1"/>
          <w:numId w:val="225"/>
        </w:numPr>
        <w:suppressAutoHyphens w:val="0"/>
        <w:ind w:left="78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 xml:space="preserve">Изменяя нагрузку реостатом </w:t>
      </w:r>
      <w:r w:rsidRPr="00D1043C">
        <w:rPr>
          <w:sz w:val="28"/>
          <w:szCs w:val="28"/>
          <w:lang w:val="en-US"/>
        </w:rPr>
        <w:t>R</w:t>
      </w:r>
      <w:r w:rsidRPr="00D1043C">
        <w:rPr>
          <w:sz w:val="28"/>
          <w:szCs w:val="28"/>
        </w:rPr>
        <w:t>1, снять пять показаний приборов и з</w:t>
      </w:r>
      <w:r w:rsidRPr="00D1043C">
        <w:rPr>
          <w:sz w:val="28"/>
          <w:szCs w:val="28"/>
        </w:rPr>
        <w:t>а</w:t>
      </w:r>
      <w:r w:rsidRPr="00D1043C">
        <w:rPr>
          <w:sz w:val="28"/>
          <w:szCs w:val="28"/>
        </w:rPr>
        <w:t>нести в таблицу</w:t>
      </w:r>
      <w:r>
        <w:rPr>
          <w:sz w:val="28"/>
          <w:szCs w:val="28"/>
        </w:rPr>
        <w:t xml:space="preserve"> </w:t>
      </w:r>
      <w:r w:rsidRPr="00D1043C">
        <w:rPr>
          <w:sz w:val="28"/>
          <w:szCs w:val="28"/>
        </w:rPr>
        <w:t>1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3.</w:t>
      </w:r>
      <w:r w:rsidRPr="00D1043C">
        <w:rPr>
          <w:sz w:val="28"/>
          <w:szCs w:val="28"/>
        </w:rPr>
        <w:t xml:space="preserve"> Вык</w:t>
      </w:r>
      <w:r>
        <w:rPr>
          <w:sz w:val="28"/>
          <w:szCs w:val="28"/>
        </w:rPr>
        <w:t>лючить контактор 1К, а затем 2К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D1043C">
        <w:rPr>
          <w:sz w:val="28"/>
          <w:szCs w:val="28"/>
        </w:rPr>
        <w:t xml:space="preserve">Вычислить соотношение напряжений 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</w:rPr>
        <w:t>и токов</w:t>
      </w:r>
      <w:r w:rsidRPr="00D1043C"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I</w:t>
      </w:r>
      <w:r w:rsidRPr="00D1043C"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</w:rPr>
        <w:t xml:space="preserve">, каждого измерения, вычислить среднее значение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 w:rsidRPr="00D1043C">
        <w:rPr>
          <w:sz w:val="28"/>
          <w:szCs w:val="28"/>
        </w:rPr>
        <w:t>ср</w:t>
      </w:r>
      <w:r w:rsidRPr="00D1043C">
        <w:rPr>
          <w:sz w:val="28"/>
          <w:szCs w:val="28"/>
          <w:vertAlign w:val="subscript"/>
        </w:rPr>
        <w:t>.</w:t>
      </w:r>
      <w:r w:rsidRPr="00D1043C">
        <w:rPr>
          <w:sz w:val="28"/>
          <w:szCs w:val="28"/>
        </w:rPr>
        <w:t xml:space="preserve"> и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I</w:t>
      </w:r>
      <w:r w:rsidRPr="00D1043C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ср по формуле:</w:t>
      </w:r>
    </w:p>
    <w:p w:rsidR="000A33DE" w:rsidRDefault="000A33DE" w:rsidP="000A33DE">
      <w:pPr>
        <w:ind w:left="540"/>
        <w:jc w:val="both"/>
        <w:rPr>
          <w:sz w:val="28"/>
          <w:szCs w:val="28"/>
        </w:rPr>
      </w:pP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 w:rsidRPr="00D1043C">
        <w:rPr>
          <w:sz w:val="28"/>
          <w:szCs w:val="28"/>
        </w:rPr>
        <w:t>ср= (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 w:rsidRPr="00D1043C">
        <w:rPr>
          <w:sz w:val="28"/>
          <w:szCs w:val="28"/>
          <w:vertAlign w:val="subscript"/>
        </w:rPr>
        <w:t>1</w:t>
      </w:r>
      <w:r w:rsidRPr="00D1043C">
        <w:rPr>
          <w:sz w:val="28"/>
          <w:szCs w:val="28"/>
        </w:rPr>
        <w:t xml:space="preserve">+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 w:rsidRPr="00D1043C">
        <w:rPr>
          <w:sz w:val="28"/>
          <w:szCs w:val="28"/>
          <w:vertAlign w:val="subscript"/>
        </w:rPr>
        <w:t>2</w:t>
      </w:r>
      <w:r w:rsidRPr="00D1043C">
        <w:rPr>
          <w:sz w:val="28"/>
          <w:szCs w:val="28"/>
        </w:rPr>
        <w:t xml:space="preserve">+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>
        <w:rPr>
          <w:sz w:val="28"/>
          <w:szCs w:val="28"/>
          <w:vertAlign w:val="subscript"/>
        </w:rPr>
        <w:t>3</w:t>
      </w:r>
      <w:r w:rsidRPr="00D1043C">
        <w:rPr>
          <w:sz w:val="28"/>
          <w:szCs w:val="28"/>
        </w:rPr>
        <w:t xml:space="preserve">+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>
        <w:rPr>
          <w:sz w:val="28"/>
          <w:szCs w:val="28"/>
          <w:vertAlign w:val="subscript"/>
        </w:rPr>
        <w:t>4</w:t>
      </w:r>
      <w:r w:rsidRPr="00D1043C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r>
        <w:rPr>
          <w:sz w:val="28"/>
          <w:szCs w:val="28"/>
          <w:vertAlign w:val="subscript"/>
        </w:rPr>
        <w:t>5</w:t>
      </w:r>
      <w:r w:rsidRPr="00D1043C">
        <w:rPr>
          <w:sz w:val="28"/>
          <w:szCs w:val="28"/>
        </w:rPr>
        <w:t>)/</w:t>
      </w:r>
      <w:r w:rsidRPr="00D1043C">
        <w:rPr>
          <w:sz w:val="28"/>
          <w:szCs w:val="28"/>
          <w:lang w:val="en-US"/>
        </w:rPr>
        <w:t>n</w:t>
      </w:r>
      <w:r w:rsidRPr="00D1043C">
        <w:rPr>
          <w:sz w:val="28"/>
          <w:szCs w:val="28"/>
        </w:rPr>
        <w:t xml:space="preserve">; </w:t>
      </w:r>
    </w:p>
    <w:p w:rsidR="000A33DE" w:rsidRPr="00D1043C" w:rsidRDefault="000A33DE" w:rsidP="000A33DE">
      <w:pPr>
        <w:ind w:left="540"/>
        <w:jc w:val="both"/>
        <w:rPr>
          <w:sz w:val="28"/>
          <w:szCs w:val="28"/>
          <w:lang w:val="en-US"/>
        </w:rPr>
      </w:pP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 xml:space="preserve">I </w:t>
      </w:r>
      <w:r w:rsidRPr="00D1043C">
        <w:rPr>
          <w:sz w:val="28"/>
          <w:szCs w:val="28"/>
        </w:rPr>
        <w:t>ср</w:t>
      </w:r>
      <w:r w:rsidRPr="00D1043C">
        <w:rPr>
          <w:sz w:val="28"/>
          <w:szCs w:val="28"/>
          <w:lang w:val="en-US"/>
        </w:rPr>
        <w:t>=( K</w:t>
      </w:r>
      <w:r w:rsidRPr="00D1043C">
        <w:rPr>
          <w:sz w:val="28"/>
          <w:szCs w:val="28"/>
          <w:vertAlign w:val="subscript"/>
          <w:lang w:val="en-US"/>
        </w:rPr>
        <w:t>I 1</w:t>
      </w:r>
      <w:r w:rsidRPr="00D1043C">
        <w:rPr>
          <w:sz w:val="28"/>
          <w:szCs w:val="28"/>
          <w:lang w:val="en-US"/>
        </w:rPr>
        <w:t>+ K</w:t>
      </w:r>
      <w:r w:rsidRPr="00D1043C">
        <w:rPr>
          <w:sz w:val="28"/>
          <w:szCs w:val="28"/>
          <w:vertAlign w:val="subscript"/>
          <w:lang w:val="en-US"/>
        </w:rPr>
        <w:t>I 2</w:t>
      </w:r>
      <w:r w:rsidRPr="00D1043C">
        <w:rPr>
          <w:sz w:val="28"/>
          <w:szCs w:val="28"/>
          <w:lang w:val="en-US"/>
        </w:rPr>
        <w:t>+ K</w:t>
      </w:r>
      <w:r w:rsidRPr="00D1043C">
        <w:rPr>
          <w:sz w:val="28"/>
          <w:szCs w:val="28"/>
          <w:vertAlign w:val="subscript"/>
          <w:lang w:val="en-US"/>
        </w:rPr>
        <w:t>I 3</w:t>
      </w:r>
      <w:r w:rsidRPr="00D1043C">
        <w:rPr>
          <w:sz w:val="28"/>
          <w:szCs w:val="28"/>
          <w:lang w:val="en-US"/>
        </w:rPr>
        <w:t>+ K</w:t>
      </w:r>
      <w:r w:rsidRPr="00D1043C">
        <w:rPr>
          <w:sz w:val="28"/>
          <w:szCs w:val="28"/>
          <w:vertAlign w:val="subscript"/>
          <w:lang w:val="en-US"/>
        </w:rPr>
        <w:t>I 4</w:t>
      </w:r>
      <w:r w:rsidRPr="00D1043C">
        <w:rPr>
          <w:sz w:val="28"/>
          <w:szCs w:val="28"/>
          <w:lang w:val="en-US"/>
        </w:rPr>
        <w:t xml:space="preserve"> +K</w:t>
      </w:r>
      <w:r w:rsidRPr="00D1043C">
        <w:rPr>
          <w:sz w:val="28"/>
          <w:szCs w:val="28"/>
          <w:vertAlign w:val="subscript"/>
          <w:lang w:val="en-US"/>
        </w:rPr>
        <w:t>I5</w:t>
      </w:r>
      <w:r w:rsidRPr="00D1043C">
        <w:rPr>
          <w:sz w:val="28"/>
          <w:szCs w:val="28"/>
          <w:lang w:val="en-US"/>
        </w:rPr>
        <w:t xml:space="preserve">)/n, </w:t>
      </w:r>
    </w:p>
    <w:p w:rsidR="000A33DE" w:rsidRPr="00D1043C" w:rsidRDefault="000A33DE" w:rsidP="000A33DE">
      <w:pPr>
        <w:ind w:left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n</w:t>
      </w:r>
      <w:r w:rsidRPr="000A33DE">
        <w:rPr>
          <w:sz w:val="28"/>
          <w:szCs w:val="28"/>
        </w:rPr>
        <w:t xml:space="preserve"> = 5</w:t>
      </w:r>
      <w:r>
        <w:rPr>
          <w:sz w:val="28"/>
          <w:szCs w:val="28"/>
        </w:rPr>
        <w:t>.</w:t>
      </w:r>
    </w:p>
    <w:p w:rsidR="000A33DE" w:rsidRPr="00D1043C" w:rsidRDefault="000A33DE" w:rsidP="000A33DE">
      <w:pPr>
        <w:shd w:val="clear" w:color="auto" w:fill="FFFFFF"/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</w:t>
      </w:r>
      <w:r w:rsidRPr="00D1043C">
        <w:rPr>
          <w:sz w:val="28"/>
          <w:szCs w:val="28"/>
        </w:rPr>
        <w:t>5.Сделать заключение о проделанной работе.</w:t>
      </w:r>
    </w:p>
    <w:p w:rsidR="000A33DE" w:rsidRDefault="000A33DE" w:rsidP="000A33DE">
      <w:pPr>
        <w:jc w:val="both"/>
        <w:rPr>
          <w:b/>
          <w:sz w:val="28"/>
          <w:szCs w:val="28"/>
        </w:rPr>
      </w:pPr>
    </w:p>
    <w:p w:rsidR="000A33DE" w:rsidRDefault="000A33DE" w:rsidP="000A33D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0A33DE" w:rsidRDefault="000A33DE" w:rsidP="000A33DE">
      <w:pPr>
        <w:jc w:val="center"/>
        <w:rPr>
          <w:b/>
          <w:sz w:val="28"/>
          <w:szCs w:val="28"/>
        </w:rPr>
      </w:pPr>
    </w:p>
    <w:p w:rsidR="000A33DE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Что называется мостовой схемой?</w:t>
      </w:r>
      <w:r w:rsidRPr="00D1043C">
        <w:rPr>
          <w:sz w:val="28"/>
          <w:szCs w:val="28"/>
        </w:rPr>
        <w:t xml:space="preserve"> 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Закон работы диодов в анодной и катодной груп</w:t>
      </w:r>
      <w:r>
        <w:rPr>
          <w:sz w:val="28"/>
          <w:szCs w:val="28"/>
        </w:rPr>
        <w:t>пах?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Сколько диодов работают одновременно, как они включены, продолж</w:t>
      </w:r>
      <w:r w:rsidRPr="00D1043C">
        <w:rPr>
          <w:sz w:val="28"/>
          <w:szCs w:val="28"/>
        </w:rPr>
        <w:t>и</w:t>
      </w:r>
      <w:r w:rsidRPr="00D1043C">
        <w:rPr>
          <w:sz w:val="28"/>
          <w:szCs w:val="28"/>
        </w:rPr>
        <w:t>тельност</w:t>
      </w:r>
      <w:r>
        <w:rPr>
          <w:sz w:val="28"/>
          <w:szCs w:val="28"/>
        </w:rPr>
        <w:t>ь работы диода за время периода?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Продолжительность работы фазы трансформатора за время пе</w:t>
      </w:r>
      <w:r>
        <w:rPr>
          <w:sz w:val="28"/>
          <w:szCs w:val="28"/>
        </w:rPr>
        <w:t>риода?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Для заданного момента времени указать работающие диоды в анодной и катод</w:t>
      </w:r>
      <w:r>
        <w:rPr>
          <w:sz w:val="28"/>
          <w:szCs w:val="28"/>
        </w:rPr>
        <w:t>ной группах.</w:t>
      </w: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0A33DE" w:rsidRDefault="000A33DE" w:rsidP="000A33DE">
      <w:pPr>
        <w:jc w:val="center"/>
        <w:rPr>
          <w:b/>
          <w:sz w:val="28"/>
          <w:szCs w:val="28"/>
        </w:rPr>
      </w:pPr>
      <w:r w:rsidRPr="00F053DC">
        <w:rPr>
          <w:b/>
          <w:sz w:val="28"/>
          <w:szCs w:val="28"/>
        </w:rPr>
        <w:lastRenderedPageBreak/>
        <w:t>Инструкционная карта лабораторн</w:t>
      </w:r>
      <w:r>
        <w:rPr>
          <w:b/>
          <w:sz w:val="28"/>
          <w:szCs w:val="28"/>
        </w:rPr>
        <w:t xml:space="preserve">ой работы </w:t>
      </w:r>
      <w:r w:rsidRPr="00F053DC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50</w:t>
      </w:r>
    </w:p>
    <w:p w:rsidR="000A33DE" w:rsidRPr="00F053DC" w:rsidRDefault="000A33DE" w:rsidP="000A33DE">
      <w:pPr>
        <w:jc w:val="center"/>
        <w:rPr>
          <w:b/>
          <w:sz w:val="28"/>
          <w:szCs w:val="28"/>
        </w:rPr>
      </w:pPr>
    </w:p>
    <w:p w:rsidR="000A33DE" w:rsidRPr="00F053DC" w:rsidRDefault="000A33DE" w:rsidP="000A33DE">
      <w:pPr>
        <w:jc w:val="both"/>
        <w:rPr>
          <w:sz w:val="28"/>
          <w:szCs w:val="28"/>
        </w:rPr>
      </w:pPr>
      <w:r w:rsidRPr="00F053DC">
        <w:rPr>
          <w:b/>
          <w:sz w:val="28"/>
          <w:szCs w:val="28"/>
        </w:rPr>
        <w:t xml:space="preserve">   Тема</w:t>
      </w:r>
      <w:r>
        <w:rPr>
          <w:b/>
          <w:sz w:val="28"/>
          <w:szCs w:val="28"/>
        </w:rPr>
        <w:t xml:space="preserve"> занятия</w:t>
      </w:r>
      <w:r w:rsidRPr="00F053DC">
        <w:rPr>
          <w:b/>
          <w:sz w:val="28"/>
          <w:szCs w:val="28"/>
        </w:rPr>
        <w:t>:</w:t>
      </w:r>
      <w:r w:rsidRPr="00F053DC">
        <w:rPr>
          <w:sz w:val="28"/>
          <w:szCs w:val="28"/>
        </w:rPr>
        <w:t xml:space="preserve"> «Исследование схемы РУ-3,3 кВ тяговой подстанции</w:t>
      </w:r>
      <w:r>
        <w:rPr>
          <w:sz w:val="28"/>
          <w:szCs w:val="28"/>
        </w:rPr>
        <w:t xml:space="preserve"> постоянного тока»</w:t>
      </w:r>
    </w:p>
    <w:p w:rsidR="000A33DE" w:rsidRPr="00F053DC" w:rsidRDefault="000A33DE" w:rsidP="000A33DE">
      <w:pPr>
        <w:jc w:val="both"/>
        <w:rPr>
          <w:sz w:val="28"/>
          <w:szCs w:val="28"/>
        </w:rPr>
      </w:pPr>
      <w:r w:rsidRPr="00F053DC">
        <w:rPr>
          <w:b/>
          <w:sz w:val="28"/>
          <w:szCs w:val="28"/>
        </w:rPr>
        <w:t xml:space="preserve">   Цель занятия:</w:t>
      </w:r>
      <w:r w:rsidRPr="00F053DC">
        <w:rPr>
          <w:sz w:val="28"/>
          <w:szCs w:val="28"/>
        </w:rPr>
        <w:t xml:space="preserve"> Изучить схему РУ-3,3 кВ тяговой подстанции</w:t>
      </w:r>
    </w:p>
    <w:p w:rsidR="000A33DE" w:rsidRPr="00D52D37" w:rsidRDefault="000A33DE" w:rsidP="000A33D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1.Схему РУ-3,3 кВ тяговой подстанции постоянного тока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Исполнение и назначение секционирования рабочих шин РУ-3,3 кВ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Назначение запасной шины и запасного выключателя РУ-3,3 кВ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Подготовку рабочих мест на присоединении РУ-3,3 кВ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Защиту РУ-3,3 кВ от перенапряжения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Назначение и работу разрядного устройства.</w:t>
      </w:r>
    </w:p>
    <w:p w:rsidR="000A33DE" w:rsidRPr="000D0049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7.Н</w:t>
      </w:r>
      <w:r>
        <w:rPr>
          <w:sz w:val="28"/>
          <w:szCs w:val="28"/>
        </w:rPr>
        <w:t>азначение короткозамыкателя в РУ-3,3 кВ.</w:t>
      </w:r>
    </w:p>
    <w:p w:rsidR="000A33DE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хема РУ-3,3 кВ, макет ячейки фидера контактной сети.</w:t>
      </w: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0A33DE" w:rsidRPr="00D52D37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1.Описать схему РУ-3,3 кВ тяговой подстанции постоянного тока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2.Описать, как производится вывод в ремонт I и III секции шин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3.Описать, какие переключения производятся в РУ-3,3 кВ при выводе в ремонт выключателя фидера контактной сети с заменой его через запасной выключатель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4.Описать назначения сглаживающего устройства и разрядного устройства, подключенного параллельно реактору по рисунку 1</w:t>
      </w:r>
    </w:p>
    <w:p w:rsidR="000A33DE" w:rsidRPr="001F5774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5.</w:t>
      </w:r>
      <w:r>
        <w:rPr>
          <w:sz w:val="28"/>
          <w:szCs w:val="28"/>
        </w:rPr>
        <w:t>Сделать выводы о проделанной работе.</w:t>
      </w:r>
    </w:p>
    <w:p w:rsidR="000A33DE" w:rsidRDefault="000A33DE" w:rsidP="000A33DE">
      <w:pPr>
        <w:jc w:val="center"/>
        <w:rPr>
          <w:b/>
          <w:sz w:val="28"/>
          <w:szCs w:val="28"/>
        </w:rPr>
      </w:pPr>
    </w:p>
    <w:p w:rsidR="000A33DE" w:rsidRDefault="000A33DE" w:rsidP="000A33D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0A33DE" w:rsidRPr="00E47AAB" w:rsidRDefault="000A33DE" w:rsidP="000A33DE">
      <w:pPr>
        <w:jc w:val="center"/>
        <w:rPr>
          <w:b/>
          <w:sz w:val="28"/>
          <w:szCs w:val="28"/>
        </w:rPr>
      </w:pP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1.Объясните, для чего выполнено секционирование рабочих шин  РУ-3,3 кВ и почему не секционируется минусовая шина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2.Объясните назначение обходного (запасного) выключателя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3.Почему сглаживающее устройство подключается к РУ-3,3 кВ через переключатель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4.Объясните назначение разрядников, подключенных к фидеру контактной сети и к шинам РУ-3,3 кВ?</w:t>
      </w:r>
    </w:p>
    <w:p w:rsidR="000A33DE" w:rsidRPr="004119BE" w:rsidRDefault="000A33DE" w:rsidP="000A33DE">
      <w:pPr>
        <w:jc w:val="both"/>
        <w:rPr>
          <w:b/>
          <w:sz w:val="28"/>
          <w:szCs w:val="28"/>
        </w:rPr>
      </w:pPr>
      <w:r w:rsidRPr="00B041FA">
        <w:rPr>
          <w:sz w:val="28"/>
          <w:szCs w:val="28"/>
        </w:rPr>
        <w:t>5.В чем</w:t>
      </w:r>
      <w:r>
        <w:rPr>
          <w:sz w:val="28"/>
          <w:szCs w:val="28"/>
        </w:rPr>
        <w:t xml:space="preserve"> отличие выключателей фидера контактной сети и преобразователя</w:t>
      </w:r>
      <w:r w:rsidRPr="000802B9">
        <w:rPr>
          <w:sz w:val="28"/>
          <w:szCs w:val="28"/>
        </w:rPr>
        <w:t>?</w:t>
      </w: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0A33DE" w:rsidRDefault="000A33DE" w:rsidP="000A33DE">
      <w:pPr>
        <w:jc w:val="center"/>
        <w:rPr>
          <w:b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br w:type="page"/>
      </w:r>
      <w:r w:rsidRPr="00EC3692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>я карта лабораторной работы</w:t>
      </w:r>
      <w:r w:rsidRPr="00EC3692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51</w:t>
      </w:r>
    </w:p>
    <w:p w:rsidR="000A33DE" w:rsidRDefault="000A33DE" w:rsidP="000A33DE">
      <w:pPr>
        <w:rPr>
          <w:b/>
          <w:sz w:val="28"/>
          <w:szCs w:val="28"/>
        </w:rPr>
      </w:pPr>
    </w:p>
    <w:p w:rsidR="000A33DE" w:rsidRPr="00EC3692" w:rsidRDefault="000A33DE" w:rsidP="000A33DE">
      <w:pPr>
        <w:jc w:val="both"/>
        <w:rPr>
          <w:sz w:val="28"/>
          <w:szCs w:val="28"/>
        </w:rPr>
      </w:pPr>
      <w:r w:rsidRPr="00EC3692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:</w:t>
      </w:r>
      <w:r w:rsidRPr="00EC3692">
        <w:rPr>
          <w:sz w:val="28"/>
          <w:szCs w:val="28"/>
        </w:rPr>
        <w:t xml:space="preserve"> «Исследование с</w:t>
      </w:r>
      <w:r>
        <w:rPr>
          <w:sz w:val="28"/>
          <w:szCs w:val="28"/>
        </w:rPr>
        <w:t>хемы земляной защиты»</w:t>
      </w:r>
    </w:p>
    <w:p w:rsidR="000A33DE" w:rsidRPr="00EC3692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EC3692">
        <w:rPr>
          <w:b/>
          <w:sz w:val="28"/>
          <w:szCs w:val="28"/>
        </w:rPr>
        <w:t>Цель занятия</w:t>
      </w:r>
      <w:r>
        <w:rPr>
          <w:b/>
          <w:sz w:val="28"/>
          <w:szCs w:val="28"/>
        </w:rPr>
        <w:t>:</w:t>
      </w:r>
      <w:r w:rsidRPr="00EC3692">
        <w:rPr>
          <w:sz w:val="28"/>
          <w:szCs w:val="28"/>
        </w:rPr>
        <w:t xml:space="preserve"> Изучить схему земляной защиты РУ-3,3 кВ»</w:t>
      </w:r>
    </w:p>
    <w:p w:rsidR="000A33DE" w:rsidRPr="00D52D37" w:rsidRDefault="000A33DE" w:rsidP="000A33D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1.Схему земляной защиты РУ-3,3 кВ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Почему обязательно применение земляной защиты в РУ-3,3 кВ для защиты от тока замыкания на землю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Знать, чем вызвано отключение земляной защиты мачтовых разъединителей фидеров контактной сети при ее срабатывании, не предназначенных для отключения токов КЗ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Каким образом производится одновременное отключение всех выключателей РУ-3,3 кВ при срабатывании земляной защиты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Назначение короткозамыкателя в схеме РУ-3,3 кВ.</w:t>
      </w:r>
    </w:p>
    <w:p w:rsidR="000A33DE" w:rsidRPr="00096A7E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Назначение</w:t>
      </w:r>
      <w:r>
        <w:rPr>
          <w:sz w:val="28"/>
          <w:szCs w:val="28"/>
        </w:rPr>
        <w:t xml:space="preserve"> кнопки деблокировки земляной защиты.</w:t>
      </w:r>
    </w:p>
    <w:p w:rsidR="000A33DE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Оборудование: </w:t>
      </w:r>
      <w:r>
        <w:rPr>
          <w:sz w:val="28"/>
          <w:szCs w:val="28"/>
        </w:rPr>
        <w:t>Лабораторный стенд «Земляная защита РУ-3,3 кВ», плакат «Земляная защита РУ-3,3 кВ»</w:t>
      </w:r>
    </w:p>
    <w:p w:rsidR="000A33DE" w:rsidRDefault="000A33DE" w:rsidP="000A33DE">
      <w:pPr>
        <w:rPr>
          <w:sz w:val="28"/>
          <w:szCs w:val="28"/>
        </w:rPr>
      </w:pP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0A33DE" w:rsidRPr="00D52D37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Pr="00B041FA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B041FA">
        <w:rPr>
          <w:sz w:val="28"/>
          <w:szCs w:val="28"/>
        </w:rPr>
        <w:t>1.Описать схему земляной защиты РУ-3,3 кВ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Описать, почему обязательно применение земляной защиты при замыканиях на землю в РУ-3,3кВ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Описать, почему при срабатывании земляной защиты отключаются мачтовые разъединители фидеров КС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 Изучить роль короткозамыкателя в схеме земляной защиты РУ-3,3 кВ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Изучить назначение кнопки деблокировки земляной защиты</w:t>
      </w:r>
    </w:p>
    <w:p w:rsidR="000A33DE" w:rsidRPr="001F5774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Сделать</w:t>
      </w:r>
      <w:r>
        <w:rPr>
          <w:sz w:val="28"/>
          <w:szCs w:val="28"/>
        </w:rPr>
        <w:t xml:space="preserve"> выводы о проделанной работе</w:t>
      </w:r>
    </w:p>
    <w:p w:rsidR="000A33DE" w:rsidRDefault="000A33DE" w:rsidP="000A33DE">
      <w:pPr>
        <w:jc w:val="center"/>
        <w:rPr>
          <w:b/>
          <w:sz w:val="28"/>
          <w:szCs w:val="28"/>
        </w:rPr>
      </w:pPr>
    </w:p>
    <w:p w:rsidR="000A33DE" w:rsidRPr="00E47AAB" w:rsidRDefault="000A33DE" w:rsidP="000A33D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  <w:r>
        <w:rPr>
          <w:b/>
          <w:sz w:val="28"/>
          <w:szCs w:val="28"/>
        </w:rPr>
        <w:br/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1.В чем заключается принцип действия земляной защиты РУ-3,3 кВ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2.Чем вызвано применение земляной защиты при КЗ на землю в РУ-3,3 кВ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3.Каким образом все быстродействующие выключатели отключаются защитой одновременно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4.Почему необходимо отключение мачтовых разъединителей фидеров КС при срабатывании земляной защиты?</w:t>
      </w:r>
    </w:p>
    <w:p w:rsidR="000A33DE" w:rsidRPr="004119BE" w:rsidRDefault="000A33DE" w:rsidP="000A33DE">
      <w:pPr>
        <w:jc w:val="both"/>
        <w:rPr>
          <w:b/>
          <w:sz w:val="28"/>
          <w:szCs w:val="28"/>
        </w:rPr>
      </w:pPr>
      <w:r w:rsidRPr="00B041FA">
        <w:rPr>
          <w:sz w:val="28"/>
          <w:szCs w:val="28"/>
        </w:rPr>
        <w:t>5.Назначение</w:t>
      </w:r>
      <w:r w:rsidRPr="000802B9">
        <w:rPr>
          <w:sz w:val="28"/>
          <w:szCs w:val="28"/>
        </w:rPr>
        <w:t xml:space="preserve"> кнопки деблокировки земляной защиты?</w:t>
      </w:r>
    </w:p>
    <w:p w:rsidR="000A33DE" w:rsidRDefault="000A33DE" w:rsidP="000A33DE">
      <w:pPr>
        <w:tabs>
          <w:tab w:val="left" w:pos="1755"/>
        </w:tabs>
        <w:rPr>
          <w:sz w:val="28"/>
          <w:szCs w:val="28"/>
        </w:rPr>
      </w:pP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D1712B" w:rsidRPr="0041600E" w:rsidRDefault="00D1712B" w:rsidP="00D1712B">
      <w:pPr>
        <w:jc w:val="center"/>
        <w:rPr>
          <w:b/>
          <w:sz w:val="28"/>
          <w:szCs w:val="28"/>
        </w:rPr>
      </w:pPr>
      <w:r w:rsidRPr="0041600E">
        <w:rPr>
          <w:b/>
          <w:sz w:val="28"/>
          <w:szCs w:val="28"/>
        </w:rPr>
        <w:lastRenderedPageBreak/>
        <w:t>Инструкционная карта лабораторн</w:t>
      </w:r>
      <w:r>
        <w:rPr>
          <w:b/>
          <w:sz w:val="28"/>
          <w:szCs w:val="28"/>
        </w:rPr>
        <w:t xml:space="preserve">ая работа </w:t>
      </w:r>
      <w:r w:rsidRPr="0041600E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52</w:t>
      </w:r>
    </w:p>
    <w:p w:rsidR="00D1712B" w:rsidRDefault="00D1712B" w:rsidP="00D1712B">
      <w:pPr>
        <w:jc w:val="both"/>
        <w:rPr>
          <w:sz w:val="28"/>
          <w:szCs w:val="28"/>
        </w:rPr>
      </w:pPr>
    </w:p>
    <w:p w:rsidR="00D1712B" w:rsidRPr="00752776" w:rsidRDefault="00D1712B" w:rsidP="00D1712B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7A10B5">
        <w:rPr>
          <w:sz w:val="28"/>
          <w:szCs w:val="28"/>
        </w:rPr>
        <w:t>Исследование схемы ОРУ-110 (220) кВ тяговой подстанции</w:t>
      </w:r>
    </w:p>
    <w:p w:rsidR="00D1712B" w:rsidRPr="000802B9" w:rsidRDefault="00D1712B" w:rsidP="00D1712B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зучить схему</w:t>
      </w:r>
      <w:r w:rsidRPr="007A10B5">
        <w:rPr>
          <w:sz w:val="28"/>
          <w:szCs w:val="28"/>
        </w:rPr>
        <w:t xml:space="preserve"> ОРУ-110 (220) кВ тяговой подстанции</w:t>
      </w:r>
    </w:p>
    <w:p w:rsidR="00D1712B" w:rsidRPr="00D52D37" w:rsidRDefault="00D1712B" w:rsidP="00D1712B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 xml:space="preserve">  </w:t>
      </w:r>
      <w:r w:rsidRPr="00131864">
        <w:rPr>
          <w:sz w:val="28"/>
          <w:szCs w:val="28"/>
        </w:rPr>
        <w:t xml:space="preserve"> 1. Схему РУ-</w:t>
      </w:r>
      <w:r w:rsidRPr="0067610F">
        <w:rPr>
          <w:sz w:val="28"/>
          <w:szCs w:val="28"/>
        </w:rPr>
        <w:t xml:space="preserve"> </w:t>
      </w:r>
      <w:r w:rsidRPr="007A10B5">
        <w:rPr>
          <w:sz w:val="28"/>
          <w:szCs w:val="28"/>
        </w:rPr>
        <w:t>ОРУ-110 (220) кВ опорной тяговой подстанции</w:t>
      </w:r>
      <w:r w:rsidRPr="00131864">
        <w:rPr>
          <w:sz w:val="28"/>
          <w:szCs w:val="28"/>
        </w:rPr>
        <w:t>.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   2. Исполнение и назначение </w:t>
      </w:r>
      <w:r w:rsidRPr="007A10B5">
        <w:rPr>
          <w:sz w:val="28"/>
          <w:szCs w:val="28"/>
        </w:rPr>
        <w:t>ОРУ-110 (220) кВ тяговой подстанци</w:t>
      </w:r>
      <w:r>
        <w:rPr>
          <w:sz w:val="28"/>
          <w:szCs w:val="28"/>
        </w:rPr>
        <w:t>и</w:t>
      </w:r>
      <w:r w:rsidRPr="00131864">
        <w:rPr>
          <w:sz w:val="28"/>
          <w:szCs w:val="28"/>
        </w:rPr>
        <w:t>.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   3. Назначение обходной </w:t>
      </w:r>
      <w:r>
        <w:rPr>
          <w:sz w:val="28"/>
          <w:szCs w:val="28"/>
        </w:rPr>
        <w:t>системы шин</w:t>
      </w:r>
      <w:r w:rsidRPr="007A10B5">
        <w:rPr>
          <w:sz w:val="28"/>
          <w:szCs w:val="28"/>
        </w:rPr>
        <w:t xml:space="preserve">ОРУ-110 (220) кВ </w:t>
      </w:r>
      <w:r>
        <w:rPr>
          <w:sz w:val="28"/>
          <w:szCs w:val="28"/>
        </w:rPr>
        <w:t>т</w:t>
      </w:r>
      <w:r w:rsidRPr="007A10B5">
        <w:rPr>
          <w:sz w:val="28"/>
          <w:szCs w:val="28"/>
        </w:rPr>
        <w:t>яговой подстанции</w:t>
      </w:r>
      <w:r w:rsidRPr="00131864">
        <w:rPr>
          <w:sz w:val="28"/>
          <w:szCs w:val="28"/>
        </w:rPr>
        <w:t>.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   4</w:t>
      </w:r>
      <w:r w:rsidRPr="00D52D37">
        <w:rPr>
          <w:b/>
          <w:sz w:val="28"/>
          <w:szCs w:val="28"/>
        </w:rPr>
        <w:t>.</w:t>
      </w:r>
      <w:r w:rsidRPr="0013186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щиту </w:t>
      </w:r>
      <w:r w:rsidRPr="007A10B5">
        <w:rPr>
          <w:sz w:val="28"/>
          <w:szCs w:val="28"/>
        </w:rPr>
        <w:t>ОРУ-110 (220) кВ тяговой подстанци</w:t>
      </w:r>
      <w:r>
        <w:rPr>
          <w:sz w:val="28"/>
          <w:szCs w:val="28"/>
        </w:rPr>
        <w:t>и от перенапряжения.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методические указания, учебник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D1712B" w:rsidRPr="00D52D37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1.Описать схему </w:t>
      </w:r>
      <w:r w:rsidRPr="007A10B5">
        <w:rPr>
          <w:sz w:val="28"/>
          <w:szCs w:val="28"/>
        </w:rPr>
        <w:t>ОРУ-110 (220) кВ тяговой подстанции</w:t>
      </w:r>
      <w:r>
        <w:rPr>
          <w:sz w:val="28"/>
          <w:szCs w:val="28"/>
        </w:rPr>
        <w:t xml:space="preserve"> </w:t>
      </w:r>
      <w:r w:rsidRPr="00131864">
        <w:rPr>
          <w:sz w:val="28"/>
          <w:szCs w:val="28"/>
        </w:rPr>
        <w:t>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2.Описать, как производится вывод в ремонт </w:t>
      </w:r>
      <w:r>
        <w:rPr>
          <w:sz w:val="28"/>
          <w:szCs w:val="28"/>
        </w:rPr>
        <w:t xml:space="preserve">выключателя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2 трансформатора Т1</w:t>
      </w:r>
      <w:r w:rsidRPr="00131864">
        <w:rPr>
          <w:sz w:val="28"/>
          <w:szCs w:val="28"/>
        </w:rPr>
        <w:t xml:space="preserve">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3.Описать</w:t>
      </w:r>
      <w:r>
        <w:rPr>
          <w:sz w:val="28"/>
          <w:szCs w:val="28"/>
        </w:rPr>
        <w:t xml:space="preserve"> ввод в работу выключателя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2 трансформатора Т1</w:t>
      </w:r>
      <w:r w:rsidRPr="00131864">
        <w:rPr>
          <w:sz w:val="28"/>
          <w:szCs w:val="28"/>
        </w:rPr>
        <w:t xml:space="preserve">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4.</w:t>
      </w:r>
      <w:r>
        <w:rPr>
          <w:sz w:val="28"/>
          <w:szCs w:val="28"/>
        </w:rPr>
        <w:t xml:space="preserve">Назначение трехобмоточных трансформаторов Т1 и Т2 </w:t>
      </w:r>
      <w:r w:rsidRPr="00131864">
        <w:rPr>
          <w:sz w:val="28"/>
          <w:szCs w:val="28"/>
        </w:rPr>
        <w:t>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5.Сделать выводы о проделанной работе.</w:t>
      </w:r>
    </w:p>
    <w:p w:rsidR="00D1712B" w:rsidRPr="00131864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D1712B" w:rsidRPr="00E47AAB" w:rsidRDefault="00D1712B" w:rsidP="00D1712B">
      <w:pPr>
        <w:jc w:val="center"/>
        <w:rPr>
          <w:b/>
          <w:sz w:val="28"/>
          <w:szCs w:val="28"/>
        </w:rPr>
      </w:pP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Объясните, </w:t>
      </w:r>
      <w:r>
        <w:rPr>
          <w:sz w:val="28"/>
          <w:szCs w:val="28"/>
        </w:rPr>
        <w:t xml:space="preserve">как секционируется схема </w:t>
      </w:r>
      <w:r w:rsidRPr="007A10B5">
        <w:rPr>
          <w:sz w:val="28"/>
          <w:szCs w:val="28"/>
        </w:rPr>
        <w:t>ОРУ-110 (220) кВ тяговой подста</w:t>
      </w:r>
      <w:r w:rsidRPr="007A10B5">
        <w:rPr>
          <w:sz w:val="28"/>
          <w:szCs w:val="28"/>
        </w:rPr>
        <w:t>н</w:t>
      </w:r>
      <w:r w:rsidRPr="007A10B5">
        <w:rPr>
          <w:sz w:val="28"/>
          <w:szCs w:val="28"/>
        </w:rPr>
        <w:t>ции</w:t>
      </w:r>
      <w:r>
        <w:rPr>
          <w:sz w:val="28"/>
          <w:szCs w:val="28"/>
        </w:rPr>
        <w:t xml:space="preserve"> </w:t>
      </w:r>
      <w:r w:rsidRPr="00B811D1">
        <w:rPr>
          <w:sz w:val="28"/>
          <w:szCs w:val="28"/>
        </w:rPr>
        <w:t>?</w:t>
      </w: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Описать, как производится вывод в ремонт </w:t>
      </w:r>
      <w:r>
        <w:rPr>
          <w:sz w:val="28"/>
          <w:szCs w:val="28"/>
        </w:rPr>
        <w:t xml:space="preserve">выключателя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2 транс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ра Т1</w:t>
      </w:r>
      <w:r w:rsidRPr="00B811D1">
        <w:rPr>
          <w:sz w:val="28"/>
          <w:szCs w:val="28"/>
        </w:rPr>
        <w:t>?</w:t>
      </w: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Для чего применяют ОПН-110</w:t>
      </w:r>
      <w:r w:rsidRPr="00B811D1">
        <w:rPr>
          <w:sz w:val="28"/>
          <w:szCs w:val="28"/>
        </w:rPr>
        <w:t>?</w:t>
      </w: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 w:rsidRPr="00B811D1">
        <w:rPr>
          <w:sz w:val="28"/>
          <w:szCs w:val="28"/>
        </w:rPr>
        <w:t>4.</w:t>
      </w:r>
      <w:r>
        <w:rPr>
          <w:sz w:val="28"/>
          <w:szCs w:val="28"/>
        </w:rPr>
        <w:t>Для чего служат трансформаторы напряжения</w:t>
      </w:r>
      <w:r w:rsidRPr="00B811D1">
        <w:rPr>
          <w:sz w:val="28"/>
          <w:szCs w:val="28"/>
        </w:rPr>
        <w:t>?</w:t>
      </w:r>
    </w:p>
    <w:p w:rsidR="00D1712B" w:rsidRDefault="00D1712B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1712B" w:rsidRPr="0041600E" w:rsidRDefault="00D1712B" w:rsidP="00D1712B">
      <w:pPr>
        <w:jc w:val="center"/>
        <w:rPr>
          <w:b/>
          <w:sz w:val="28"/>
          <w:szCs w:val="28"/>
        </w:rPr>
      </w:pPr>
      <w:r w:rsidRPr="0041600E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 xml:space="preserve">практического занятия </w:t>
      </w:r>
      <w:r w:rsidRPr="0041600E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53</w:t>
      </w:r>
    </w:p>
    <w:p w:rsidR="00D1712B" w:rsidRDefault="00D1712B" w:rsidP="00D1712B">
      <w:pPr>
        <w:rPr>
          <w:sz w:val="28"/>
          <w:szCs w:val="28"/>
        </w:rPr>
      </w:pPr>
    </w:p>
    <w:p w:rsidR="00D1712B" w:rsidRPr="00752776" w:rsidRDefault="00D1712B" w:rsidP="00D1712B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Изучение</w:t>
      </w:r>
      <w:r w:rsidRPr="007A10B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нструкции </w:t>
      </w:r>
      <w:r w:rsidRPr="007A10B5">
        <w:rPr>
          <w:sz w:val="28"/>
          <w:szCs w:val="28"/>
        </w:rPr>
        <w:t>РУ-27,5 кВ</w:t>
      </w:r>
    </w:p>
    <w:p w:rsidR="00D1712B" w:rsidRPr="000802B9" w:rsidRDefault="00D1712B" w:rsidP="00D1712B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зучить схему РУ-27,5 кВ тяговой подстанции</w:t>
      </w:r>
    </w:p>
    <w:p w:rsidR="00D1712B" w:rsidRPr="00D52D37" w:rsidRDefault="00D1712B" w:rsidP="00D1712B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D1712B" w:rsidRPr="00131864" w:rsidRDefault="00D1712B" w:rsidP="00D1712B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</w:t>
      </w:r>
      <w:r w:rsidRPr="00131864">
        <w:rPr>
          <w:sz w:val="28"/>
          <w:szCs w:val="28"/>
        </w:rPr>
        <w:t xml:space="preserve"> 1. Схему РУ-27,5 кВ.</w:t>
      </w:r>
    </w:p>
    <w:p w:rsidR="00D1712B" w:rsidRPr="00131864" w:rsidRDefault="00D1712B" w:rsidP="00D1712B">
      <w:pPr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   2. Исполнение и назначение секционирования рабочих шин РУ-27,5 кВ.</w:t>
      </w:r>
    </w:p>
    <w:p w:rsidR="00D1712B" w:rsidRPr="00131864" w:rsidRDefault="00D1712B" w:rsidP="00D1712B">
      <w:pPr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   3. Назначение обходной шины и запасного выключателя РУ-27,5 кВ.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   4</w:t>
      </w:r>
      <w:r w:rsidRPr="00D52D37">
        <w:rPr>
          <w:b/>
          <w:sz w:val="28"/>
          <w:szCs w:val="28"/>
        </w:rPr>
        <w:t>.</w:t>
      </w:r>
      <w:r w:rsidRPr="00131864">
        <w:rPr>
          <w:sz w:val="28"/>
          <w:szCs w:val="28"/>
        </w:rPr>
        <w:t xml:space="preserve"> </w:t>
      </w:r>
      <w:r>
        <w:rPr>
          <w:sz w:val="28"/>
          <w:szCs w:val="28"/>
        </w:rPr>
        <w:t>Защиту РУ-27,5 кВ от перенапряжения.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методические указания, учебник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D1712B" w:rsidRPr="00D52D37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1.Описать схему РУ-</w:t>
      </w:r>
      <w:r>
        <w:rPr>
          <w:sz w:val="28"/>
          <w:szCs w:val="28"/>
        </w:rPr>
        <w:t>27,5</w:t>
      </w:r>
      <w:r w:rsidRPr="00131864">
        <w:rPr>
          <w:sz w:val="28"/>
          <w:szCs w:val="28"/>
        </w:rPr>
        <w:t xml:space="preserve">кВ тяговой подстанции </w:t>
      </w:r>
      <w:r>
        <w:rPr>
          <w:sz w:val="28"/>
          <w:szCs w:val="28"/>
        </w:rPr>
        <w:t>переменного</w:t>
      </w:r>
      <w:r w:rsidRPr="00131864">
        <w:rPr>
          <w:sz w:val="28"/>
          <w:szCs w:val="28"/>
        </w:rPr>
        <w:t xml:space="preserve"> тока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2.Описать, как производится вывод в ремонт </w:t>
      </w:r>
      <w:r>
        <w:rPr>
          <w:sz w:val="28"/>
          <w:szCs w:val="28"/>
        </w:rPr>
        <w:t xml:space="preserve">выключателя </w:t>
      </w:r>
      <w:r>
        <w:rPr>
          <w:sz w:val="28"/>
          <w:szCs w:val="28"/>
          <w:lang w:val="en-US"/>
        </w:rPr>
        <w:t>Q</w:t>
      </w:r>
      <w:r w:rsidRPr="00131864">
        <w:rPr>
          <w:sz w:val="28"/>
          <w:szCs w:val="28"/>
        </w:rPr>
        <w:t>6</w:t>
      </w:r>
      <w:r>
        <w:rPr>
          <w:sz w:val="28"/>
          <w:szCs w:val="28"/>
        </w:rPr>
        <w:t xml:space="preserve"> первого фидера</w:t>
      </w:r>
      <w:r w:rsidRPr="00131864">
        <w:rPr>
          <w:sz w:val="28"/>
          <w:szCs w:val="28"/>
        </w:rPr>
        <w:t xml:space="preserve">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3.Описать, какие переключения производятся в РУ-</w:t>
      </w:r>
      <w:r>
        <w:rPr>
          <w:sz w:val="28"/>
          <w:szCs w:val="28"/>
        </w:rPr>
        <w:t>27,5</w:t>
      </w:r>
      <w:r w:rsidRPr="00131864">
        <w:rPr>
          <w:sz w:val="28"/>
          <w:szCs w:val="28"/>
        </w:rPr>
        <w:t xml:space="preserve"> кВ при выводе в ремонт </w:t>
      </w:r>
      <w:r>
        <w:rPr>
          <w:sz w:val="28"/>
          <w:szCs w:val="28"/>
        </w:rPr>
        <w:t>первой секции шин</w:t>
      </w:r>
      <w:r w:rsidRPr="00131864">
        <w:rPr>
          <w:sz w:val="28"/>
          <w:szCs w:val="28"/>
        </w:rPr>
        <w:t xml:space="preserve"> фидера контактной сети с заменой его через </w:t>
      </w:r>
      <w:r>
        <w:rPr>
          <w:sz w:val="28"/>
          <w:szCs w:val="28"/>
        </w:rPr>
        <w:t xml:space="preserve">вторую секцию и </w:t>
      </w:r>
      <w:r w:rsidRPr="00131864">
        <w:rPr>
          <w:sz w:val="28"/>
          <w:szCs w:val="28"/>
        </w:rPr>
        <w:t>запасной выключатель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4.Описать </w:t>
      </w:r>
      <w:r>
        <w:rPr>
          <w:sz w:val="28"/>
          <w:szCs w:val="28"/>
        </w:rPr>
        <w:t xml:space="preserve">питание нетяговых линейных потребителей и собственных нужд подстанции </w:t>
      </w:r>
      <w:r w:rsidRPr="00131864">
        <w:rPr>
          <w:sz w:val="28"/>
          <w:szCs w:val="28"/>
        </w:rPr>
        <w:t>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5.Сделать выводы о проделанной работе.</w:t>
      </w:r>
    </w:p>
    <w:p w:rsidR="00D1712B" w:rsidRPr="00131864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D1712B" w:rsidRPr="00E47AAB" w:rsidRDefault="00D1712B" w:rsidP="00D1712B">
      <w:pPr>
        <w:jc w:val="center"/>
        <w:rPr>
          <w:b/>
          <w:sz w:val="28"/>
          <w:szCs w:val="28"/>
        </w:rPr>
      </w:pP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1. Объясните, для чего в</w:t>
      </w:r>
      <w:r>
        <w:rPr>
          <w:sz w:val="28"/>
          <w:szCs w:val="28"/>
        </w:rPr>
        <w:t xml:space="preserve">ыполнено секционирование рабочей системы шин, фаз </w:t>
      </w:r>
      <w:r>
        <w:rPr>
          <w:i/>
          <w:sz w:val="28"/>
          <w:szCs w:val="28"/>
          <w:lang w:val="en-US"/>
        </w:rPr>
        <w:t>a</w:t>
      </w:r>
      <w:r w:rsidRPr="00B811D1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>
        <w:rPr>
          <w:i/>
          <w:sz w:val="28"/>
          <w:szCs w:val="28"/>
        </w:rPr>
        <w:t xml:space="preserve"> </w:t>
      </w:r>
      <w:r w:rsidRPr="00B811D1"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 xml:space="preserve"> </w:t>
      </w:r>
      <w:r w:rsidRPr="00B811D1">
        <w:rPr>
          <w:i/>
          <w:sz w:val="28"/>
          <w:szCs w:val="28"/>
        </w:rPr>
        <w:t>РУ</w:t>
      </w:r>
      <w:r w:rsidRPr="00B811D1">
        <w:rPr>
          <w:sz w:val="28"/>
          <w:szCs w:val="28"/>
        </w:rPr>
        <w:t>-27,5 кВ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2.</w:t>
      </w:r>
      <w:r>
        <w:rPr>
          <w:sz w:val="28"/>
          <w:szCs w:val="28"/>
        </w:rPr>
        <w:t xml:space="preserve"> Что присоединяется к рабочей системы фазы </w:t>
      </w:r>
      <w:r>
        <w:rPr>
          <w:i/>
          <w:sz w:val="28"/>
          <w:szCs w:val="28"/>
        </w:rPr>
        <w:t>с</w:t>
      </w:r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3. </w:t>
      </w:r>
      <w:r>
        <w:rPr>
          <w:sz w:val="28"/>
          <w:szCs w:val="28"/>
        </w:rPr>
        <w:t xml:space="preserve">Объясните назначение разрядников, подключенных к вводам и в ячейках </w:t>
      </w:r>
      <w:r>
        <w:rPr>
          <w:i/>
          <w:sz w:val="28"/>
          <w:szCs w:val="28"/>
        </w:rPr>
        <w:t xml:space="preserve">7 </w:t>
      </w:r>
      <w:r>
        <w:rPr>
          <w:sz w:val="28"/>
          <w:szCs w:val="28"/>
        </w:rPr>
        <w:t xml:space="preserve">и </w:t>
      </w:r>
      <w:r>
        <w:rPr>
          <w:i/>
          <w:sz w:val="28"/>
          <w:szCs w:val="28"/>
        </w:rPr>
        <w:t xml:space="preserve">10 </w:t>
      </w:r>
      <w:r>
        <w:rPr>
          <w:sz w:val="28"/>
          <w:szCs w:val="28"/>
        </w:rPr>
        <w:t xml:space="preserve"> РУ-27,5 кВ</w:t>
      </w:r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4.</w:t>
      </w:r>
      <w:r>
        <w:rPr>
          <w:sz w:val="28"/>
          <w:szCs w:val="28"/>
        </w:rPr>
        <w:t xml:space="preserve">Для чего между фазами 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и</w:t>
      </w:r>
      <w:r w:rsidRPr="00643330"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b</w:t>
      </w:r>
      <w:r w:rsidRPr="00643330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разъединители сблокированы</w:t>
      </w:r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5.</w:t>
      </w:r>
      <w:r>
        <w:rPr>
          <w:sz w:val="28"/>
          <w:szCs w:val="28"/>
        </w:rPr>
        <w:t>Почему  в схеме используют вакуумные выключатели</w:t>
      </w:r>
      <w:r w:rsidRPr="00B811D1">
        <w:rPr>
          <w:sz w:val="28"/>
          <w:szCs w:val="28"/>
        </w:rPr>
        <w:t>?</w:t>
      </w:r>
    </w:p>
    <w:p w:rsidR="00D1712B" w:rsidRDefault="00D1712B" w:rsidP="00D1712B">
      <w:pPr>
        <w:tabs>
          <w:tab w:val="left" w:pos="2940"/>
        </w:tabs>
        <w:rPr>
          <w:sz w:val="28"/>
          <w:szCs w:val="28"/>
        </w:rPr>
      </w:pPr>
      <w:r w:rsidRPr="00B811D1">
        <w:rPr>
          <w:sz w:val="28"/>
          <w:szCs w:val="28"/>
        </w:rPr>
        <w:t xml:space="preserve">   6.</w:t>
      </w:r>
      <w:r>
        <w:rPr>
          <w:sz w:val="28"/>
          <w:szCs w:val="28"/>
        </w:rPr>
        <w:t xml:space="preserve">Как происходит вывод в ремонт выключателя </w:t>
      </w:r>
      <w:r>
        <w:rPr>
          <w:sz w:val="28"/>
          <w:szCs w:val="28"/>
          <w:lang w:val="en-US"/>
        </w:rPr>
        <w:t>Q</w:t>
      </w:r>
      <w:r w:rsidRPr="00643330">
        <w:rPr>
          <w:sz w:val="28"/>
          <w:szCs w:val="28"/>
        </w:rPr>
        <w:t xml:space="preserve">7 </w:t>
      </w:r>
      <w:r>
        <w:rPr>
          <w:sz w:val="28"/>
          <w:szCs w:val="28"/>
        </w:rPr>
        <w:t>второго фидера</w:t>
      </w:r>
      <w:r w:rsidRPr="00B811D1">
        <w:rPr>
          <w:sz w:val="28"/>
          <w:szCs w:val="28"/>
        </w:rPr>
        <w:t>?</w:t>
      </w:r>
    </w:p>
    <w:p w:rsidR="00D1712B" w:rsidRDefault="00D1712B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D1712B" w:rsidRPr="003E010A" w:rsidRDefault="00D1712B" w:rsidP="00D1712B">
      <w:pPr>
        <w:tabs>
          <w:tab w:val="left" w:pos="3315"/>
          <w:tab w:val="center" w:pos="5176"/>
        </w:tabs>
        <w:ind w:left="284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</w:t>
      </w:r>
      <w:r w:rsidRPr="003E010A">
        <w:rPr>
          <w:b/>
          <w:bCs/>
          <w:iCs/>
          <w:sz w:val="28"/>
          <w:szCs w:val="28"/>
        </w:rPr>
        <w:t xml:space="preserve"> № </w:t>
      </w:r>
      <w:r>
        <w:rPr>
          <w:b/>
          <w:bCs/>
          <w:iCs/>
          <w:sz w:val="28"/>
          <w:szCs w:val="28"/>
        </w:rPr>
        <w:t>54</w:t>
      </w:r>
    </w:p>
    <w:p w:rsidR="00D1712B" w:rsidRDefault="00D1712B" w:rsidP="00D1712B">
      <w:pPr>
        <w:ind w:left="284"/>
        <w:jc w:val="center"/>
        <w:rPr>
          <w:i/>
          <w:iCs/>
          <w:sz w:val="28"/>
          <w:szCs w:val="28"/>
        </w:rPr>
      </w:pPr>
    </w:p>
    <w:p w:rsidR="00D1712B" w:rsidRDefault="00D1712B" w:rsidP="00D1712B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>
        <w:rPr>
          <w:sz w:val="28"/>
          <w:szCs w:val="28"/>
        </w:rPr>
        <w:t>Расчет мощности тяговой подстанции преременного тока ивыбор силовых трансформаторов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рассчитывать мощность тяговой подстанции и выбирать их понизительные трансформаторы, пользоваться справочной литературой</w:t>
      </w:r>
    </w:p>
    <w:p w:rsidR="00D1712B" w:rsidRDefault="00D1712B" w:rsidP="00D1712B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орядок расчета мощности на тягу поездов тяговых подстанций постоянного и переменного тока; расчет мощности на шинах 27,5 кВ тяговых подстанций переменного тока и на шинах РУ-10(35)кВ тяговых подстанциях постоянного тока; расчет полной мощности районных потребителей тяговых подстанций, порядок выбора понижающих трансформаторов</w:t>
      </w:r>
    </w:p>
    <w:p w:rsidR="00D1712B" w:rsidRPr="00187498" w:rsidRDefault="00D1712B" w:rsidP="00D1712B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187498">
        <w:rPr>
          <w:sz w:val="28"/>
          <w:szCs w:val="28"/>
        </w:rPr>
        <w:t xml:space="preserve"> В.И. Кожунов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D1712B" w:rsidRDefault="00D1712B" w:rsidP="00D1712B">
      <w:pPr>
        <w:ind w:left="284"/>
        <w:jc w:val="center"/>
        <w:rPr>
          <w:sz w:val="28"/>
          <w:szCs w:val="28"/>
        </w:rPr>
      </w:pPr>
    </w:p>
    <w:p w:rsidR="00D1712B" w:rsidRDefault="00D1712B" w:rsidP="00D1712B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D1712B" w:rsidRPr="003E010A" w:rsidRDefault="00D1712B" w:rsidP="00D1712B">
      <w:pPr>
        <w:ind w:left="284"/>
        <w:jc w:val="center"/>
        <w:rPr>
          <w:b/>
          <w:sz w:val="28"/>
          <w:szCs w:val="28"/>
        </w:rPr>
      </w:pPr>
    </w:p>
    <w:p w:rsidR="00D1712B" w:rsidRDefault="00D1712B" w:rsidP="00951B84">
      <w:pPr>
        <w:numPr>
          <w:ilvl w:val="0"/>
          <w:numId w:val="228"/>
        </w:numPr>
        <w:suppressAutoHyphens w:val="0"/>
        <w:ind w:left="284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>Мощность на тягу поездов</w:t>
      </w:r>
    </w:p>
    <w:p w:rsidR="00D1712B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) тяговой подстанции постоянного тока , </w:t>
      </w:r>
      <w:r w:rsidRPr="006250A9">
        <w:rPr>
          <w:bCs/>
          <w:sz w:val="28"/>
          <w:szCs w:val="28"/>
        </w:rPr>
        <w:t>Sтяг</w:t>
      </w:r>
      <w:r>
        <w:rPr>
          <w:bCs/>
          <w:sz w:val="28"/>
          <w:szCs w:val="28"/>
        </w:rPr>
        <w:t>, кВА, рассчитывается по формуле(1)</w:t>
      </w:r>
    </w:p>
    <w:p w:rsidR="00D1712B" w:rsidRDefault="00D1712B" w:rsidP="00D1712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</w:t>
      </w:r>
      <w:r w:rsidRPr="00112CB4">
        <w:rPr>
          <w:sz w:val="28"/>
          <w:szCs w:val="28"/>
          <w:lang w:val="en-US"/>
        </w:rPr>
        <w:t>S</w:t>
      </w:r>
      <w:r w:rsidRPr="00E07254">
        <w:rPr>
          <w:sz w:val="28"/>
          <w:szCs w:val="28"/>
          <w:vertAlign w:val="subscript"/>
        </w:rPr>
        <w:t>тяг</w:t>
      </w:r>
      <w:r w:rsidRPr="00112CB4">
        <w:rPr>
          <w:sz w:val="28"/>
          <w:szCs w:val="28"/>
        </w:rPr>
        <w:t>=1,05*</w:t>
      </w:r>
      <w:r w:rsidRPr="00112CB4">
        <w:rPr>
          <w:sz w:val="28"/>
          <w:szCs w:val="28"/>
          <w:lang w:val="en-US"/>
        </w:rPr>
        <w:t>U</w:t>
      </w:r>
      <w:r w:rsidRPr="00E07254">
        <w:rPr>
          <w:sz w:val="28"/>
          <w:szCs w:val="28"/>
          <w:vertAlign w:val="subscript"/>
          <w:lang w:val="en-US"/>
        </w:rPr>
        <w:t>d</w:t>
      </w:r>
      <w:r w:rsidRPr="00E07254">
        <w:rPr>
          <w:sz w:val="28"/>
          <w:szCs w:val="28"/>
          <w:vertAlign w:val="subscript"/>
        </w:rPr>
        <w:t>ном</w:t>
      </w:r>
      <w:r w:rsidRPr="00112CB4">
        <w:rPr>
          <w:sz w:val="28"/>
          <w:szCs w:val="28"/>
        </w:rPr>
        <w:t>*</w:t>
      </w:r>
      <w:r w:rsidRPr="00112CB4">
        <w:rPr>
          <w:sz w:val="28"/>
          <w:szCs w:val="28"/>
          <w:lang w:val="en-US"/>
        </w:rPr>
        <w:t>I</w:t>
      </w:r>
      <w:r w:rsidRPr="00E07254">
        <w:rPr>
          <w:sz w:val="28"/>
          <w:szCs w:val="28"/>
          <w:vertAlign w:val="subscript"/>
        </w:rPr>
        <w:t>дтп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                                                (1)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 w:rsidRPr="00112CB4">
        <w:rPr>
          <w:sz w:val="28"/>
          <w:szCs w:val="28"/>
          <w:lang w:val="en-US"/>
        </w:rPr>
        <w:t>S</w:t>
      </w:r>
      <w:r w:rsidRPr="00E07254">
        <w:rPr>
          <w:sz w:val="28"/>
          <w:szCs w:val="28"/>
          <w:vertAlign w:val="subscript"/>
        </w:rPr>
        <w:t>тяг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мощность на тягу поездов, кВА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 w:rsidRPr="00112CB4">
        <w:rPr>
          <w:sz w:val="28"/>
          <w:szCs w:val="28"/>
          <w:lang w:val="en-US"/>
        </w:rPr>
        <w:t>U</w:t>
      </w:r>
      <w:r w:rsidRPr="00E07254">
        <w:rPr>
          <w:sz w:val="28"/>
          <w:szCs w:val="28"/>
          <w:vertAlign w:val="subscript"/>
          <w:lang w:val="en-US"/>
        </w:rPr>
        <w:t>d</w:t>
      </w:r>
      <w:r w:rsidRPr="00E07254">
        <w:rPr>
          <w:sz w:val="28"/>
          <w:szCs w:val="28"/>
          <w:vertAlign w:val="subscript"/>
        </w:rPr>
        <w:t>ном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напряжение на шинах, равное 3,3 кВ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 w:rsidRPr="00112CB4">
        <w:rPr>
          <w:sz w:val="28"/>
          <w:szCs w:val="28"/>
          <w:lang w:val="en-US"/>
        </w:rPr>
        <w:t>I</w:t>
      </w:r>
      <w:r w:rsidRPr="00E07254">
        <w:rPr>
          <w:sz w:val="28"/>
          <w:szCs w:val="28"/>
          <w:vertAlign w:val="subscript"/>
        </w:rPr>
        <w:t>дтп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действующее значение выпрямленного тока тяговой подстанции, А.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Расчетное количество преобразовательных агрегатов ,</w:t>
      </w:r>
      <w:r>
        <w:t xml:space="preserve"> </w:t>
      </w:r>
      <w:r w:rsidRPr="006250A9">
        <w:rPr>
          <w:sz w:val="28"/>
          <w:szCs w:val="28"/>
        </w:rPr>
        <w:t>Nрасч</w:t>
      </w:r>
      <w:r>
        <w:rPr>
          <w:sz w:val="28"/>
          <w:szCs w:val="28"/>
        </w:rPr>
        <w:t>,</w:t>
      </w:r>
      <w:r>
        <w:t xml:space="preserve"> </w:t>
      </w:r>
      <w:r>
        <w:rPr>
          <w:sz w:val="28"/>
          <w:szCs w:val="28"/>
        </w:rPr>
        <w:t>рассчитывается по формуле(2</w:t>
      </w:r>
      <w:r w:rsidRPr="006250A9">
        <w:rPr>
          <w:sz w:val="28"/>
          <w:szCs w:val="28"/>
        </w:rPr>
        <w:t>)</w:t>
      </w:r>
    </w:p>
    <w:p w:rsidR="00D1712B" w:rsidRPr="00112CB4" w:rsidRDefault="00D1712B" w:rsidP="00D1712B">
      <w:pPr>
        <w:tabs>
          <w:tab w:val="left" w:pos="1755"/>
        </w:tabs>
        <w:ind w:left="284" w:firstLine="425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 w:rsidRPr="00112CB4">
        <w:rPr>
          <w:sz w:val="28"/>
          <w:szCs w:val="28"/>
          <w:lang w:val="en-US"/>
        </w:rPr>
        <w:t>N</w:t>
      </w:r>
      <w:r w:rsidRPr="00112CB4">
        <w:rPr>
          <w:sz w:val="28"/>
          <w:szCs w:val="28"/>
        </w:rPr>
        <w:t>расч=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32"/>
                <w:szCs w:val="32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дтп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Id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ном</m:t>
            </m:r>
          </m:den>
        </m:f>
      </m:oMath>
      <w:r w:rsidRPr="00112CB4">
        <w:rPr>
          <w:sz w:val="32"/>
          <w:szCs w:val="32"/>
        </w:rPr>
        <w:t xml:space="preserve"> </w:t>
      </w:r>
      <w:r w:rsidRPr="00112CB4">
        <w:rPr>
          <w:sz w:val="28"/>
          <w:szCs w:val="28"/>
        </w:rPr>
        <w:t>,</w:t>
      </w:r>
      <w:r>
        <w:rPr>
          <w:sz w:val="28"/>
          <w:szCs w:val="28"/>
        </w:rPr>
        <w:t xml:space="preserve">                                                  (2)</w:t>
      </w:r>
    </w:p>
    <w:p w:rsidR="00D1712B" w:rsidRDefault="00D1712B" w:rsidP="00D1712B">
      <w:pPr>
        <w:tabs>
          <w:tab w:val="left" w:pos="1755"/>
        </w:tabs>
        <w:ind w:left="284" w:firstLine="425"/>
        <w:jc w:val="both"/>
        <w:rPr>
          <w:sz w:val="28"/>
          <w:szCs w:val="28"/>
        </w:rPr>
      </w:pPr>
      <w:r w:rsidRPr="00112CB4"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 w:rsidRPr="00112CB4">
        <w:rPr>
          <w:sz w:val="28"/>
          <w:szCs w:val="28"/>
          <w:lang w:val="en-US"/>
        </w:rPr>
        <w:t>Id</w:t>
      </w:r>
      <w:r w:rsidRPr="00112CB4">
        <w:rPr>
          <w:sz w:val="28"/>
          <w:szCs w:val="28"/>
        </w:rPr>
        <w:t>ном- номинальн</w:t>
      </w:r>
      <w:r>
        <w:rPr>
          <w:sz w:val="28"/>
          <w:szCs w:val="28"/>
        </w:rPr>
        <w:t>ый выпрямленный ток выпрямителя, А.</w:t>
      </w:r>
    </w:p>
    <w:p w:rsidR="00D1712B" w:rsidRDefault="00D1712B" w:rsidP="00D1712B">
      <w:pPr>
        <w:tabs>
          <w:tab w:val="left" w:pos="1755"/>
        </w:tabs>
        <w:ind w:left="284" w:firstLine="425"/>
        <w:jc w:val="both"/>
        <w:rPr>
          <w:sz w:val="28"/>
          <w:szCs w:val="28"/>
        </w:rPr>
      </w:pPr>
      <w:r>
        <w:rPr>
          <w:sz w:val="28"/>
          <w:szCs w:val="28"/>
        </w:rPr>
        <w:t>Необходимая мощность преобразовательного трансформатора определяется по условию</w:t>
      </w:r>
    </w:p>
    <w:p w:rsidR="00D1712B" w:rsidRDefault="00D1712B" w:rsidP="00D1712B">
      <w:pPr>
        <w:tabs>
          <w:tab w:val="left" w:pos="1755"/>
        </w:tabs>
        <w:ind w:left="284" w:firstLine="425"/>
        <w:jc w:val="center"/>
        <w:rPr>
          <w:sz w:val="28"/>
          <w:szCs w:val="28"/>
        </w:rPr>
      </w:pPr>
      <w:r w:rsidRPr="00112CB4">
        <w:rPr>
          <w:sz w:val="28"/>
          <w:szCs w:val="28"/>
          <w:lang w:val="en-US"/>
        </w:rPr>
        <w:t>S</w:t>
      </w:r>
      <w:r w:rsidRPr="00112CB4">
        <w:rPr>
          <w:sz w:val="28"/>
          <w:szCs w:val="28"/>
        </w:rPr>
        <w:t>ном.т.≥</w:t>
      </w:r>
      <m:oMath>
        <m:r>
          <w:rPr>
            <w:rFonts w:ascii="Cambria Math" w:hAnsi="Cambria Math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</m:t>
            </m:r>
            <m:r>
              <w:rPr>
                <w:rFonts w:ascii="Cambria Math"/>
                <w:sz w:val="28"/>
                <w:szCs w:val="28"/>
              </w:rPr>
              <m:t>тяг</m:t>
            </m:r>
            <m:r>
              <w:rPr>
                <w:rFonts w:ascii="Cambria Math"/>
                <w:sz w:val="28"/>
                <w:szCs w:val="28"/>
              </w:rPr>
              <m:t xml:space="preserve"> 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</m:oMath>
      <w:r>
        <w:rPr>
          <w:sz w:val="28"/>
          <w:szCs w:val="28"/>
        </w:rPr>
        <w:t xml:space="preserve">, </w:t>
      </w:r>
    </w:p>
    <w:p w:rsidR="00D1712B" w:rsidRPr="00B2571F" w:rsidRDefault="00D1712B" w:rsidP="00D1712B">
      <w:pPr>
        <w:tabs>
          <w:tab w:val="left" w:pos="1755"/>
        </w:tabs>
        <w:ind w:left="284" w:firstLine="425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- выбранное число преобразовательных агрегатов на тяговой подстанции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 б) тяговой подстанции переменного тока,</w:t>
      </w:r>
      <w:r>
        <w:t xml:space="preserve"> </w:t>
      </w:r>
      <w:r w:rsidRPr="006250A9">
        <w:rPr>
          <w:sz w:val="28"/>
          <w:szCs w:val="28"/>
        </w:rPr>
        <w:t>Sтяг</w:t>
      </w:r>
      <w:r>
        <w:rPr>
          <w:sz w:val="28"/>
          <w:szCs w:val="28"/>
        </w:rPr>
        <w:t>, рассчитывается по формуле (3)</w:t>
      </w:r>
    </w:p>
    <w:p w:rsidR="00D1712B" w:rsidRDefault="00D1712B" w:rsidP="00D1712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  <w:vertAlign w:val="subscript"/>
        </w:rPr>
        <w:t>тяг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ш</w:t>
      </w:r>
      <w:r w:rsidRPr="00BC371B">
        <w:rPr>
          <w:sz w:val="28"/>
          <w:szCs w:val="28"/>
          <w:vertAlign w:val="subscript"/>
        </w:rPr>
        <w:t xml:space="preserve"> </w:t>
      </w:r>
      <w:r w:rsidRPr="00BC371B">
        <w:rPr>
          <w:sz w:val="28"/>
          <w:szCs w:val="28"/>
        </w:rPr>
        <w:t>(2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+ 0,65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')</w:t>
      </w:r>
      <w:r>
        <w:rPr>
          <w:sz w:val="28"/>
          <w:szCs w:val="28"/>
        </w:rPr>
        <w:sym w:font="Symbol" w:char="F0B4"/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 xml:space="preserve">нр </w:t>
      </w:r>
      <w:r>
        <w:rPr>
          <w:sz w:val="28"/>
          <w:szCs w:val="28"/>
        </w:rPr>
        <w:sym w:font="Symbol" w:char="F0B4"/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 xml:space="preserve">ку </w:t>
      </w:r>
      <w:r>
        <w:rPr>
          <w:sz w:val="28"/>
          <w:szCs w:val="28"/>
        </w:rPr>
        <w:sym w:font="Symbol" w:char="F0B4"/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м</w:t>
      </w:r>
      <w:r>
        <w:rPr>
          <w:sz w:val="28"/>
          <w:szCs w:val="28"/>
        </w:rPr>
        <w:t xml:space="preserve"> ,                              (3)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 xml:space="preserve">ш </w:t>
      </w:r>
      <w:r>
        <w:rPr>
          <w:sz w:val="28"/>
          <w:szCs w:val="28"/>
        </w:rPr>
        <w:t>– напряжение на шинах РУ 27,5 кВ, кВ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- действующие значение тока наиболее загруженного плеча питания тяги, А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'- действующие значение тока наименее загруженного плеча питания тяги, А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lastRenderedPageBreak/>
        <w:t xml:space="preserve">       </w:t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 xml:space="preserve">нр </w:t>
      </w:r>
      <w:r>
        <w:rPr>
          <w:sz w:val="28"/>
          <w:szCs w:val="28"/>
        </w:rPr>
        <w:t>– коэффициент неравномерности нагрузки фаз трансформатора, принимаемый 0,9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 xml:space="preserve">ку </w:t>
      </w:r>
      <w:r>
        <w:rPr>
          <w:sz w:val="28"/>
          <w:szCs w:val="28"/>
        </w:rPr>
        <w:t>– коэффициент компенсирующего устройства, учитывающий снижение требуемой мощности на тягу поездов при работе компенсирующего устройства, принимаемый 0,3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м</w:t>
      </w:r>
      <w:r>
        <w:rPr>
          <w:sz w:val="28"/>
          <w:szCs w:val="28"/>
        </w:rPr>
        <w:t>- коэффициент влияния на износ изоляции обмоток трансформатора неравномерности движения поездов в течение суток, принимаемый равным 1,45- для двухпутных участков и 1,25- для однопутных</w:t>
      </w:r>
    </w:p>
    <w:p w:rsidR="00D1712B" w:rsidRPr="003E4913" w:rsidRDefault="00D1712B" w:rsidP="00951B84">
      <w:pPr>
        <w:pStyle w:val="a7"/>
        <w:numPr>
          <w:ilvl w:val="0"/>
          <w:numId w:val="228"/>
        </w:numPr>
        <w:ind w:left="284" w:firstLine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ощность на шинах </w:t>
      </w:r>
    </w:p>
    <w:p w:rsidR="00D1712B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27,5 кВ тяговой подстанции переменного тока рассчитывается по фо</w:t>
      </w:r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муле (4</w:t>
      </w:r>
      <w:r w:rsidRPr="006250A9">
        <w:rPr>
          <w:rFonts w:ascii="Times New Roman" w:hAnsi="Times New Roman"/>
          <w:sz w:val="28"/>
          <w:szCs w:val="28"/>
        </w:rPr>
        <w:t>)</w:t>
      </w:r>
    </w:p>
    <w:p w:rsidR="00D1712B" w:rsidRDefault="00D1712B" w:rsidP="00D1712B">
      <w:pPr>
        <w:tabs>
          <w:tab w:val="left" w:pos="1755"/>
        </w:tabs>
        <w:ind w:left="284" w:firstLine="425"/>
        <w:jc w:val="center"/>
        <w:rPr>
          <w:b/>
          <w:sz w:val="28"/>
          <w:szCs w:val="28"/>
        </w:rPr>
      </w:pPr>
      <w:r>
        <w:rPr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7,5</m:t>
            </m:r>
          </m:sub>
        </m:sSub>
      </m:oMath>
      <w:r w:rsidRPr="00974CBE">
        <w:rPr>
          <w:sz w:val="28"/>
          <w:szCs w:val="28"/>
        </w:rPr>
        <w:t>=</w:t>
      </w:r>
      <w:r w:rsidRPr="00974CBE">
        <w:rPr>
          <w:sz w:val="28"/>
          <w:szCs w:val="28"/>
          <w:lang w:val="en-US"/>
        </w:rPr>
        <w:t>S</w:t>
      </w:r>
      <w:r w:rsidRPr="00974CBE">
        <w:rPr>
          <w:sz w:val="28"/>
          <w:szCs w:val="28"/>
        </w:rPr>
        <w:t>тяг+</w:t>
      </w:r>
      <w:r w:rsidRPr="00974CBE">
        <w:rPr>
          <w:sz w:val="28"/>
          <w:szCs w:val="28"/>
          <w:lang w:val="en-US"/>
        </w:rPr>
        <w:t>S</w:t>
      </w:r>
      <w:r w:rsidRPr="00974CBE">
        <w:rPr>
          <w:sz w:val="28"/>
          <w:szCs w:val="28"/>
        </w:rPr>
        <w:t>тсн+</w:t>
      </w:r>
      <w:r w:rsidRPr="00974CBE">
        <w:rPr>
          <w:sz w:val="28"/>
          <w:szCs w:val="28"/>
          <w:lang w:val="en-US"/>
        </w:rPr>
        <w:t>S</w:t>
      </w:r>
      <w:r w:rsidRPr="00974CBE">
        <w:rPr>
          <w:sz w:val="28"/>
          <w:szCs w:val="28"/>
        </w:rPr>
        <w:t>дпр</w:t>
      </w:r>
      <w:r>
        <w:rPr>
          <w:b/>
          <w:sz w:val="28"/>
          <w:szCs w:val="28"/>
        </w:rPr>
        <w:t xml:space="preserve">,                                                  </w:t>
      </w:r>
      <w:r w:rsidRPr="006250A9">
        <w:rPr>
          <w:sz w:val="28"/>
          <w:szCs w:val="28"/>
        </w:rPr>
        <w:t>(4)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4B76F4"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тяг- мощность на тягу поездов, кВА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дпр- мощность нетяговых потребителей, питающихся от шин 27,5кВ по фидерам ДПР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тсн- номинальная мощность трансформатора собственных нужд.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</w:t>
      </w:r>
      <w:r>
        <w:rPr>
          <w:sz w:val="28"/>
          <w:szCs w:val="28"/>
        </w:rPr>
        <w:t>б) на шинах 10(35)кВ тяговой подстанции постоянного тока рассчитывается по формуле (5</w:t>
      </w:r>
      <w:r w:rsidRPr="006250A9">
        <w:rPr>
          <w:sz w:val="28"/>
          <w:szCs w:val="28"/>
        </w:rPr>
        <w:t>)</w:t>
      </w:r>
    </w:p>
    <w:p w:rsidR="00D1712B" w:rsidRDefault="00D1712B" w:rsidP="00D1712B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m:oMath>
        <m:r>
          <w:rPr>
            <w:rFonts w:ascii="Cambria Math" w:hAnsi="Cambria Math"/>
            <w:sz w:val="28"/>
            <w:szCs w:val="28"/>
          </w:rPr>
          <m:t>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(35)</m:t>
            </m:r>
          </m:sub>
        </m:sSub>
      </m:oMath>
      <w:r w:rsidRPr="00112CB4">
        <w:rPr>
          <w:sz w:val="28"/>
          <w:szCs w:val="28"/>
        </w:rPr>
        <w:t>=(</w:t>
      </w:r>
      <w:r w:rsidRPr="00112CB4">
        <w:rPr>
          <w:sz w:val="28"/>
          <w:szCs w:val="28"/>
          <w:lang w:val="en-US"/>
        </w:rPr>
        <w:t>N</w:t>
      </w:r>
      <w:r w:rsidRPr="00112CB4">
        <w:rPr>
          <w:sz w:val="28"/>
          <w:szCs w:val="28"/>
        </w:rPr>
        <w:t xml:space="preserve">* </w:t>
      </w:r>
      <w:r w:rsidRPr="00112CB4">
        <w:rPr>
          <w:sz w:val="28"/>
          <w:szCs w:val="28"/>
          <w:lang w:val="en-US"/>
        </w:rPr>
        <w:t>S</w:t>
      </w:r>
      <w:r w:rsidRPr="00112CB4">
        <w:rPr>
          <w:sz w:val="28"/>
          <w:szCs w:val="28"/>
        </w:rPr>
        <w:t xml:space="preserve">ном.т.+ </w:t>
      </w:r>
      <w:r w:rsidRPr="00112CB4">
        <w:rPr>
          <w:sz w:val="28"/>
          <w:szCs w:val="28"/>
          <w:lang w:val="en-US"/>
        </w:rPr>
        <w:t>S</w:t>
      </w:r>
      <w:r w:rsidRPr="00112CB4">
        <w:rPr>
          <w:sz w:val="28"/>
          <w:szCs w:val="28"/>
        </w:rPr>
        <w:t xml:space="preserve">макс.р.н.+ </w:t>
      </w:r>
      <w:r w:rsidRPr="00112CB4">
        <w:rPr>
          <w:sz w:val="28"/>
          <w:szCs w:val="28"/>
          <w:lang w:val="en-US"/>
        </w:rPr>
        <w:t>S</w:t>
      </w:r>
      <w:r w:rsidRPr="00112CB4">
        <w:rPr>
          <w:sz w:val="28"/>
          <w:szCs w:val="28"/>
        </w:rPr>
        <w:t>тсн)* К</w:t>
      </w:r>
      <w:r w:rsidR="0027396C">
        <w:rPr>
          <w:position w:val="-6"/>
        </w:rPr>
        <w:pict>
          <v:shape id="_x0000_i1037" type="#_x0000_t75" style="width:7.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90&quot;/&gt;&lt;w:stylePaneFormatFilter w:val=&quot;3F01&quot;/&gt;&lt;w:defaultTabStop w:val=&quot;284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024D&quot;/&gt;&lt;wsp:rsid wsp:val=&quot;00016616&quot;/&gt;&lt;wsp:rsid wsp:val=&quot;0003544B&quot;/&gt;&lt;wsp:rsid wsp:val=&quot;000557CE&quot;/&gt;&lt;wsp:rsid wsp:val=&quot;000600DF&quot;/&gt;&lt;wsp:rsid wsp:val=&quot;00096E13&quot;/&gt;&lt;wsp:rsid wsp:val=&quot;0013176E&quot;/&gt;&lt;wsp:rsid wsp:val=&quot;001550AA&quot;/&gt;&lt;wsp:rsid wsp:val=&quot;00185E25&quot;/&gt;&lt;wsp:rsid wsp:val=&quot;001958F4&quot;/&gt;&lt;wsp:rsid wsp:val=&quot;001A6099&quot;/&gt;&lt;wsp:rsid wsp:val=&quot;001A7D3F&quot;/&gt;&lt;wsp:rsid wsp:val=&quot;002305F0&quot;/&gt;&lt;wsp:rsid wsp:val=&quot;002C02AE&quot;/&gt;&lt;wsp:rsid wsp:val=&quot;00310E4B&quot;/&gt;&lt;wsp:rsid wsp:val=&quot;0032137D&quot;/&gt;&lt;wsp:rsid wsp:val=&quot;003D2296&quot;/&gt;&lt;wsp:rsid wsp:val=&quot;003E010A&quot;/&gt;&lt;wsp:rsid wsp:val=&quot;003E0645&quot;/&gt;&lt;wsp:rsid wsp:val=&quot;003E4913&quot;/&gt;&lt;wsp:rsid wsp:val=&quot;00410382&quot;/&gt;&lt;wsp:rsid wsp:val=&quot;00467C6D&quot;/&gt;&lt;wsp:rsid wsp:val=&quot;0048178E&quot;/&gt;&lt;wsp:rsid wsp:val=&quot;00494165&quot;/&gt;&lt;wsp:rsid wsp:val=&quot;004A2B09&quot;/&gt;&lt;wsp:rsid wsp:val=&quot;00505542&quot;/&gt;&lt;wsp:rsid wsp:val=&quot;00533C86&quot;/&gt;&lt;wsp:rsid wsp:val=&quot;00565D9B&quot;/&gt;&lt;wsp:rsid wsp:val=&quot;005C3246&quot;/&gt;&lt;wsp:rsid wsp:val=&quot;005E12A7&quot;/&gt;&lt;wsp:rsid wsp:val=&quot;005E62E4&quot;/&gt;&lt;wsp:rsid wsp:val=&quot;005F4CAC&quot;/&gt;&lt;wsp:rsid wsp:val=&quot;006025B0&quot;/&gt;&lt;wsp:rsid wsp:val=&quot;00611AC9&quot;/&gt;&lt;wsp:rsid wsp:val=&quot;00640E49&quot;/&gt;&lt;wsp:rsid wsp:val=&quot;00642745&quot;/&gt;&lt;wsp:rsid wsp:val=&quot;00696518&quot;/&gt;&lt;wsp:rsid wsp:val=&quot;006C4C04&quot;/&gt;&lt;wsp:rsid wsp:val=&quot;006D0627&quot;/&gt;&lt;wsp:rsid wsp:val=&quot;006F01E3&quot;/&gt;&lt;wsp:rsid wsp:val=&quot;006F062A&quot;/&gt;&lt;wsp:rsid wsp:val=&quot;006F3E0D&quot;/&gt;&lt;wsp:rsid wsp:val=&quot;006F79FA&quot;/&gt;&lt;wsp:rsid wsp:val=&quot;007103A6&quot;/&gt;&lt;wsp:rsid wsp:val=&quot;007108DC&quot;/&gt;&lt;wsp:rsid wsp:val=&quot;00735E31&quot;/&gt;&lt;wsp:rsid wsp:val=&quot;00742F29&quot;/&gt;&lt;wsp:rsid wsp:val=&quot;007664AC&quot;/&gt;&lt;wsp:rsid wsp:val=&quot;007671FD&quot;/&gt;&lt;wsp:rsid wsp:val=&quot;007802A5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C82&quot;/&gt;&lt;wsp:rsid wsp:val=&quot;00881C2A&quot;/&gt;&lt;wsp:rsid wsp:val=&quot;008F6FE5&quot;/&gt;&lt;wsp:rsid wsp:val=&quot;00926BD7&quot;/&gt;&lt;wsp:rsid wsp:val=&quot;00934208&quot;/&gt;&lt;wsp:rsid wsp:val=&quot;00A053B6&quot;/&gt;&lt;wsp:rsid wsp:val=&quot;00A16858&quot;/&gt;&lt;wsp:rsid wsp:val=&quot;00A345C7&quot;/&gt;&lt;wsp:rsid wsp:val=&quot;00AA1C88&quot;/&gt;&lt;wsp:rsid wsp:val=&quot;00AD2B81&quot;/&gt;&lt;wsp:rsid wsp:val=&quot;00AE005F&quot;/&gt;&lt;wsp:rsid wsp:val=&quot;00B01BA3&quot;/&gt;&lt;wsp:rsid wsp:val=&quot;00B21EF8&quot;/&gt;&lt;wsp:rsid wsp:val=&quot;00B2402F&quot;/&gt;&lt;wsp:rsid wsp:val=&quot;00B2571F&quot;/&gt;&lt;wsp:rsid wsp:val=&quot;00B87413&quot;/&gt;&lt;wsp:rsid wsp:val=&quot;00BA7E58&quot;/&gt;&lt;wsp:rsid wsp:val=&quot;00BB3955&quot;/&gt;&lt;wsp:rsid wsp:val=&quot;00BC1123&quot;/&gt;&lt;wsp:rsid wsp:val=&quot;00BC371B&quot;/&gt;&lt;wsp:rsid wsp:val=&quot;00BE0BE0&quot;/&gt;&lt;wsp:rsid wsp:val=&quot;00C23184&quot;/&gt;&lt;wsp:rsid wsp:val=&quot;00C54F17&quot;/&gt;&lt;wsp:rsid wsp:val=&quot;00C65F9A&quot;/&gt;&lt;wsp:rsid wsp:val=&quot;00C860A0&quot;/&gt;&lt;wsp:rsid wsp:val=&quot;00C86AA3&quot;/&gt;&lt;wsp:rsid wsp:val=&quot;00CD0AA9&quot;/&gt;&lt;wsp:rsid wsp:val=&quot;00CE5ED9&quot;/&gt;&lt;wsp:rsid wsp:val=&quot;00D02295&quot;/&gt;&lt;wsp:rsid wsp:val=&quot;00D15AD7&quot;/&gt;&lt;wsp:rsid wsp:val=&quot;00D27526&quot;/&gt;&lt;wsp:rsid wsp:val=&quot;00D3778F&quot;/&gt;&lt;wsp:rsid wsp:val=&quot;00D5181F&quot;/&gt;&lt;wsp:rsid wsp:val=&quot;00D63D34&quot;/&gt;&lt;wsp:rsid wsp:val=&quot;00D735EC&quot;/&gt;&lt;wsp:rsid wsp:val=&quot;00D75D02&quot;/&gt;&lt;wsp:rsid wsp:val=&quot;00DA681D&quot;/&gt;&lt;wsp:rsid wsp:val=&quot;00DF1D1B&quot;/&gt;&lt;wsp:rsid wsp:val=&quot;00E07254&quot;/&gt;&lt;wsp:rsid wsp:val=&quot;00E131FE&quot;/&gt;&lt;wsp:rsid wsp:val=&quot;00E401DC&quot;/&gt;&lt;wsp:rsid wsp:val=&quot;00E52572&quot;/&gt;&lt;wsp:rsid wsp:val=&quot;00E604C3&quot;/&gt;&lt;wsp:rsid wsp:val=&quot;00E66218&quot;/&gt;&lt;wsp:rsid wsp:val=&quot;00EC31CF&quot;/&gt;&lt;wsp:rsid wsp:val=&quot;00EE368D&quot;/&gt;&lt;wsp:rsid wsp:val=&quot;00EF62EC&quot;/&gt;&lt;wsp:rsid wsp:val=&quot;00F1134C&quot;/&gt;&lt;wsp:rsid wsp:val=&quot;00F62A3E&quot;/&gt;&lt;wsp:rsid wsp:val=&quot;00F64410&quot;/&gt;&lt;wsp:rsid wsp:val=&quot;00F677DF&quot;/&gt;&lt;wsp:rsid wsp:val=&quot;00F8596A&quot;/&gt;&lt;wsp:rsid wsp:val=&quot;00FB1036&quot;/&gt;&lt;wsp:rsid wsp:val=&quot;00FE319E&quot;/&gt;&lt;/wsp:rsids&gt;&lt;/w:docPr&gt;&lt;w:body&gt;&lt;w:p wsp:rsidR=&quot;00000000&quot; wsp:rsidRDefault=&quot;00BA7E58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СЂ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70" o:title="" chromakey="white"/>
          </v:shape>
        </w:pict>
      </w:r>
      <w:r w:rsidRPr="00112CB4">
        <w:rPr>
          <w:sz w:val="28"/>
          <w:szCs w:val="28"/>
        </w:rPr>
        <w:t>',</w:t>
      </w:r>
      <w:r>
        <w:rPr>
          <w:b/>
          <w:sz w:val="28"/>
          <w:szCs w:val="28"/>
        </w:rPr>
        <w:t xml:space="preserve">                             </w:t>
      </w:r>
      <w:r w:rsidRPr="006250A9">
        <w:rPr>
          <w:sz w:val="28"/>
          <w:szCs w:val="28"/>
        </w:rPr>
        <w:t>(5)</w:t>
      </w:r>
    </w:p>
    <w:p w:rsidR="00D1712B" w:rsidRDefault="00D1712B" w:rsidP="00D1712B">
      <w:pPr>
        <w:tabs>
          <w:tab w:val="left" w:pos="1755"/>
        </w:tabs>
        <w:ind w:left="284"/>
        <w:rPr>
          <w:b/>
          <w:sz w:val="28"/>
          <w:szCs w:val="28"/>
        </w:rPr>
      </w:pPr>
      <w:r w:rsidRPr="004B76F4">
        <w:rPr>
          <w:sz w:val="28"/>
          <w:szCs w:val="28"/>
        </w:rPr>
        <w:t>где</w:t>
      </w:r>
      <w:r w:rsidRPr="00CE5ED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(35)</m:t>
            </m:r>
          </m:sub>
        </m:sSub>
      </m:oMath>
      <w:r>
        <w:rPr>
          <w:sz w:val="28"/>
          <w:szCs w:val="28"/>
        </w:rPr>
        <w:t>- мощность на шинах 10 или 35 кВ тяговой подстанции постоянного тока, от которых питается тяга поездов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 w:rsidRPr="000F7E40">
        <w:rPr>
          <w:sz w:val="28"/>
          <w:szCs w:val="28"/>
          <w:lang w:val="en-US"/>
        </w:rPr>
        <w:t>N</w:t>
      </w:r>
      <w:r w:rsidRPr="000F7E40">
        <w:rPr>
          <w:sz w:val="28"/>
          <w:szCs w:val="28"/>
        </w:rPr>
        <w:t xml:space="preserve">- количество преобразовательных агрегатов на подстанции; 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ном.т.- номинальная мощность преобразовательного трансформатора, кВА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тсн- номинальная мощность трансформатора собственных нужд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Кр'- коэффициент разновременности максимумов районной и тяговой нагрузки,    </w:t>
      </w:r>
      <w:r w:rsidRPr="001E40A8">
        <w:rPr>
          <w:sz w:val="28"/>
          <w:szCs w:val="28"/>
        </w:rPr>
        <w:t xml:space="preserve">  </w:t>
      </w:r>
      <w:r>
        <w:rPr>
          <w:sz w:val="28"/>
          <w:szCs w:val="28"/>
        </w:rPr>
        <w:t>Кр'=0,95…0,98;</w:t>
      </w:r>
    </w:p>
    <w:p w:rsidR="00D1712B" w:rsidRDefault="00D1712B" w:rsidP="00D1712B">
      <w:pPr>
        <w:tabs>
          <w:tab w:val="left" w:pos="1755"/>
        </w:tabs>
        <w:ind w:left="284" w:firstLine="425"/>
        <w:rPr>
          <w:sz w:val="28"/>
          <w:szCs w:val="28"/>
        </w:rPr>
      </w:pP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макс.р.н.- максимальная мощность районной нагрузки с учетом потерь в сетях трансформатора,кВА</w:t>
      </w:r>
    </w:p>
    <w:p w:rsidR="00D1712B" w:rsidRDefault="00D1712B" w:rsidP="00D1712B">
      <w:pPr>
        <w:tabs>
          <w:tab w:val="left" w:pos="1755"/>
        </w:tabs>
        <w:ind w:left="284" w:firstLine="425"/>
        <w:rPr>
          <w:sz w:val="28"/>
          <w:szCs w:val="28"/>
        </w:rPr>
      </w:pPr>
    </w:p>
    <w:p w:rsidR="00D1712B" w:rsidRPr="00ED2199" w:rsidRDefault="00D1712B" w:rsidP="00951B84">
      <w:pPr>
        <w:pStyle w:val="a7"/>
        <w:numPr>
          <w:ilvl w:val="0"/>
          <w:numId w:val="228"/>
        </w:numPr>
        <w:jc w:val="both"/>
        <w:rPr>
          <w:sz w:val="28"/>
          <w:szCs w:val="28"/>
        </w:rPr>
      </w:pPr>
      <w:r w:rsidRPr="00ED2199">
        <w:rPr>
          <w:rFonts w:ascii="Times New Roman" w:hAnsi="Times New Roman"/>
          <w:sz w:val="28"/>
          <w:szCs w:val="28"/>
        </w:rPr>
        <w:t xml:space="preserve">Выбор понижающих трансформаторов </w:t>
      </w:r>
    </w:p>
    <w:p w:rsidR="00D1712B" w:rsidRDefault="0027396C" w:rsidP="00D1712B">
      <w:pPr>
        <w:pStyle w:val="a7"/>
        <w:ind w:left="641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  <m:r>
              <w:rPr>
                <w:rFonts w:ascii="Cambria Math"/>
                <w:sz w:val="28"/>
                <w:szCs w:val="28"/>
              </w:rPr>
              <m:t>м</m:t>
            </m:r>
          </m:sub>
        </m:sSub>
        <m:r>
          <w:rPr>
            <w:rFonts w:hAnsi="Cambria Math"/>
            <w:sz w:val="28"/>
            <w:szCs w:val="28"/>
          </w:rPr>
          <m:t>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/>
                <w:sz w:val="28"/>
                <w:szCs w:val="28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пост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пер</m:t>
                    </m:r>
                  </m:sub>
                </m:sSub>
              </m:num>
              <m:den>
                <m:r>
                  <w:rPr>
                    <w:rFonts w:ascii="Cambria Math"/>
                    <w:sz w:val="28"/>
                    <w:szCs w:val="28"/>
                  </w:rPr>
                  <m:t>100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*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/>
                    <w:sz w:val="28"/>
                    <w:szCs w:val="28"/>
                  </w:rPr>
                  <m:t xml:space="preserve"> 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</w:rPr>
                          <m:t>max</m:t>
                        </m:r>
                      </m:sub>
                    </m:sSub>
                  </m:e>
                </m:nary>
              </m:e>
              <m:sup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/>
                <w:sz w:val="28"/>
                <w:szCs w:val="28"/>
              </w:rPr>
              <m:t xml:space="preserve">+ </m:t>
            </m:r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naryPr>
              <m:sub/>
              <m:sup/>
              <m: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</w:rPr>
                          <m:t>max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nary>
          </m:e>
        </m:rad>
      </m:oMath>
      <w:r w:rsidR="00D1712B" w:rsidRPr="002F6041">
        <w:rPr>
          <w:sz w:val="28"/>
          <w:szCs w:val="28"/>
        </w:rPr>
        <w:t>,</w:t>
      </w:r>
      <w:r w:rsidR="00D1712B" w:rsidRPr="0042742C">
        <w:rPr>
          <w:sz w:val="28"/>
          <w:szCs w:val="28"/>
        </w:rPr>
        <w:t xml:space="preserve"> 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 xml:space="preserve">Расчетная мощность первичной обмотки трансформатора 110(220)кВ определяется по </w:t>
      </w:r>
      <w:r>
        <w:rPr>
          <w:rFonts w:ascii="Times New Roman" w:hAnsi="Times New Roman"/>
          <w:sz w:val="28"/>
          <w:szCs w:val="28"/>
        </w:rPr>
        <w:t>формуле (6)</w:t>
      </w:r>
    </w:p>
    <w:p w:rsidR="00D1712B" w:rsidRPr="00640E49" w:rsidRDefault="00D1712B" w:rsidP="00D1712B">
      <w:pPr>
        <w:pStyle w:val="a7"/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</w:t>
      </w:r>
      <w:r w:rsidRPr="00640E49">
        <w:rPr>
          <w:rFonts w:ascii="Times New Roman" w:hAnsi="Times New Roman"/>
          <w:sz w:val="28"/>
          <w:szCs w:val="28"/>
        </w:rPr>
        <w:t>S</w:t>
      </w:r>
      <w:r w:rsidRPr="00640E49">
        <w:rPr>
          <w:rFonts w:ascii="Times New Roman" w:hAnsi="Times New Roman"/>
          <w:sz w:val="28"/>
          <w:szCs w:val="28"/>
          <w:vertAlign w:val="subscript"/>
        </w:rPr>
        <w:t>расч.110</w:t>
      </w:r>
      <w:r w:rsidRPr="00640E49">
        <w:rPr>
          <w:rFonts w:ascii="Times New Roman" w:hAnsi="Times New Roman"/>
          <w:sz w:val="28"/>
          <w:szCs w:val="28"/>
        </w:rPr>
        <w:t>=[S</w:t>
      </w:r>
      <w:r w:rsidRPr="00640E49">
        <w:rPr>
          <w:rFonts w:ascii="Times New Roman" w:hAnsi="Times New Roman"/>
          <w:sz w:val="28"/>
          <w:szCs w:val="28"/>
          <w:vertAlign w:val="subscript"/>
        </w:rPr>
        <w:t>ш27,5</w:t>
      </w:r>
      <w:r w:rsidRPr="00640E49">
        <w:rPr>
          <w:rFonts w:ascii="Times New Roman" w:hAnsi="Times New Roman"/>
          <w:sz w:val="28"/>
          <w:szCs w:val="28"/>
        </w:rPr>
        <w:t>+S</w:t>
      </w:r>
      <w:r w:rsidRPr="00640E49">
        <w:rPr>
          <w:rFonts w:ascii="Times New Roman" w:hAnsi="Times New Roman"/>
          <w:sz w:val="28"/>
          <w:szCs w:val="28"/>
          <w:vertAlign w:val="subscript"/>
        </w:rPr>
        <w:t>ш35</w:t>
      </w:r>
      <w:r w:rsidRPr="00640E49">
        <w:rPr>
          <w:rFonts w:ascii="Times New Roman" w:hAnsi="Times New Roman"/>
          <w:sz w:val="28"/>
          <w:szCs w:val="28"/>
        </w:rPr>
        <w:t>]*К</w:t>
      </w:r>
      <w:r w:rsidRPr="00640E49">
        <w:rPr>
          <w:rFonts w:ascii="Times New Roman" w:hAnsi="Times New Roman"/>
          <w:sz w:val="28"/>
          <w:szCs w:val="28"/>
          <w:vertAlign w:val="subscript"/>
        </w:rPr>
        <w:t>р</w:t>
      </w:r>
      <w:r w:rsidRPr="00640E49">
        <w:rPr>
          <w:rFonts w:ascii="Times New Roman" w:hAnsi="Times New Roman"/>
          <w:sz w:val="28"/>
          <w:szCs w:val="28"/>
        </w:rPr>
        <w:t xml:space="preserve">', </w:t>
      </w:r>
      <w:r>
        <w:rPr>
          <w:rFonts w:ascii="Times New Roman" w:hAnsi="Times New Roman"/>
          <w:sz w:val="28"/>
          <w:szCs w:val="28"/>
        </w:rPr>
        <w:t xml:space="preserve">                                           (6)</w:t>
      </w:r>
    </w:p>
    <w:p w:rsidR="00D1712B" w:rsidRPr="00640E49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где S</w:t>
      </w:r>
      <w:r w:rsidRPr="00640E49">
        <w:rPr>
          <w:rFonts w:ascii="Times New Roman" w:hAnsi="Times New Roman"/>
          <w:sz w:val="28"/>
          <w:szCs w:val="28"/>
          <w:vertAlign w:val="subscript"/>
        </w:rPr>
        <w:t>ш27,5(10)</w:t>
      </w:r>
      <w:r w:rsidRPr="00640E49">
        <w:rPr>
          <w:rFonts w:ascii="Times New Roman" w:hAnsi="Times New Roman"/>
          <w:sz w:val="28"/>
          <w:szCs w:val="28"/>
        </w:rPr>
        <w:t>- мощность на шинах 10(27,5) кВ, от которых получают пит</w:t>
      </w:r>
      <w:r w:rsidRPr="00640E49">
        <w:rPr>
          <w:rFonts w:ascii="Times New Roman" w:hAnsi="Times New Roman"/>
          <w:sz w:val="28"/>
          <w:szCs w:val="28"/>
        </w:rPr>
        <w:t>а</w:t>
      </w:r>
      <w:r w:rsidRPr="00640E49">
        <w:rPr>
          <w:rFonts w:ascii="Times New Roman" w:hAnsi="Times New Roman"/>
          <w:sz w:val="28"/>
          <w:szCs w:val="28"/>
        </w:rPr>
        <w:t>ние тяговые трансформаторы преобразовательных агрегатов или непосре</w:t>
      </w:r>
      <w:r w:rsidRPr="00640E49">
        <w:rPr>
          <w:rFonts w:ascii="Times New Roman" w:hAnsi="Times New Roman"/>
          <w:sz w:val="28"/>
          <w:szCs w:val="28"/>
        </w:rPr>
        <w:t>д</w:t>
      </w:r>
      <w:r w:rsidRPr="00640E49">
        <w:rPr>
          <w:rFonts w:ascii="Times New Roman" w:hAnsi="Times New Roman"/>
          <w:sz w:val="28"/>
          <w:szCs w:val="28"/>
        </w:rPr>
        <w:t>ственно тяга поездов, кВА;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640E49">
        <w:rPr>
          <w:rFonts w:ascii="Times New Roman" w:hAnsi="Times New Roman"/>
          <w:sz w:val="28"/>
          <w:szCs w:val="28"/>
        </w:rPr>
        <w:t>S</w:t>
      </w:r>
      <w:r w:rsidRPr="00640E49">
        <w:rPr>
          <w:rFonts w:ascii="Times New Roman" w:hAnsi="Times New Roman"/>
          <w:sz w:val="28"/>
          <w:szCs w:val="28"/>
          <w:vertAlign w:val="subscript"/>
        </w:rPr>
        <w:t>ш35(10)</w:t>
      </w:r>
      <w:r w:rsidRPr="00640E49">
        <w:rPr>
          <w:rFonts w:ascii="Times New Roman" w:hAnsi="Times New Roman"/>
          <w:sz w:val="28"/>
          <w:szCs w:val="28"/>
        </w:rPr>
        <w:t>- мощность районных потребителей, питающихся от шин 35 или 10кВ, кВА;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Pr="00640E49">
        <w:rPr>
          <w:rFonts w:ascii="Times New Roman" w:hAnsi="Times New Roman"/>
          <w:sz w:val="28"/>
          <w:szCs w:val="28"/>
        </w:rPr>
        <w:t>Кр'-коэффициент разновременности максимумов тяговой и районной нагрузок, Кр'=0,95÷0,98.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lastRenderedPageBreak/>
        <w:t>Номинальная мощность понизительного трансформатора определяется по формуле</w:t>
      </w:r>
      <w:r>
        <w:rPr>
          <w:rFonts w:ascii="Times New Roman" w:hAnsi="Times New Roman"/>
          <w:sz w:val="28"/>
          <w:szCs w:val="28"/>
        </w:rPr>
        <w:t>(7)</w:t>
      </w:r>
      <w:r w:rsidRPr="00640E49">
        <w:rPr>
          <w:rFonts w:ascii="Times New Roman" w:hAnsi="Times New Roman"/>
          <w:sz w:val="28"/>
          <w:szCs w:val="28"/>
        </w:rPr>
        <w:t xml:space="preserve"> </w:t>
      </w:r>
    </w:p>
    <w:p w:rsidR="00D1712B" w:rsidRPr="00640E49" w:rsidRDefault="00D1712B" w:rsidP="00D1712B">
      <w:pPr>
        <w:pStyle w:val="a7"/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ном.т</m:t>
            </m:r>
          </m:sub>
        </m:sSub>
        <m:r>
          <w:rPr>
            <w:rFonts w:ascii="Cambria Math" w:hAnsi="Cambria Math"/>
          </w:rPr>
          <m:t>≥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Sрасч100</m:t>
            </m:r>
          </m:num>
          <m:den>
            <m:r>
              <w:rPr>
                <w:rFonts w:ascii="Cambria Math" w:hAnsi="Cambria Math"/>
              </w:rPr>
              <m:t>1,4</m:t>
            </m:r>
          </m:den>
        </m:f>
      </m:oMath>
      <w:r w:rsidRPr="00640E4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        (7)</w:t>
      </w:r>
    </w:p>
    <w:p w:rsidR="00D1712B" w:rsidRPr="00640E49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где 1,4- допустимый коэффициент перегрузки трансформатора</w:t>
      </w:r>
    </w:p>
    <w:p w:rsidR="00D1712B" w:rsidRPr="00640E49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Для тяговых подстанций постоянного тока с двух обмоточными трансфо</w:t>
      </w:r>
      <w:r w:rsidRPr="00640E49">
        <w:rPr>
          <w:rFonts w:ascii="Times New Roman" w:hAnsi="Times New Roman"/>
          <w:sz w:val="28"/>
          <w:szCs w:val="28"/>
        </w:rPr>
        <w:t>р</w:t>
      </w:r>
      <w:r w:rsidRPr="00640E49">
        <w:rPr>
          <w:rFonts w:ascii="Times New Roman" w:hAnsi="Times New Roman"/>
          <w:sz w:val="28"/>
          <w:szCs w:val="28"/>
        </w:rPr>
        <w:t>маторами</w:t>
      </w:r>
      <w:r w:rsidRPr="006250A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ном, определяется по формуле (8)</w:t>
      </w:r>
      <w:r w:rsidRPr="00640E49">
        <w:rPr>
          <w:rFonts w:ascii="Times New Roman" w:hAnsi="Times New Roman"/>
          <w:sz w:val="28"/>
          <w:szCs w:val="28"/>
        </w:rPr>
        <w:t xml:space="preserve"> </w:t>
      </w:r>
    </w:p>
    <w:p w:rsidR="00D1712B" w:rsidRPr="006250A9" w:rsidRDefault="00D1712B" w:rsidP="00D1712B">
      <w:pPr>
        <w:pStyle w:val="a7"/>
        <w:ind w:left="284"/>
        <w:jc w:val="center"/>
        <w:rPr>
          <w:rFonts w:ascii="Times New Roman" w:hAnsi="Times New Roman"/>
          <w:sz w:val="28"/>
          <w:szCs w:val="28"/>
        </w:rPr>
      </w:pPr>
      <w:r>
        <w:t xml:space="preserve">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.т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ш10(35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,4</m:t>
            </m:r>
          </m:den>
        </m:f>
      </m:oMath>
      <w:r>
        <w:t xml:space="preserve">,                                                                   </w:t>
      </w:r>
      <w:r>
        <w:rPr>
          <w:rFonts w:ascii="Times New Roman" w:hAnsi="Times New Roman"/>
          <w:sz w:val="28"/>
          <w:szCs w:val="28"/>
        </w:rPr>
        <w:t>(8)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3.1 </w:t>
      </w:r>
      <w:r w:rsidRPr="00640E49">
        <w:rPr>
          <w:bCs/>
          <w:sz w:val="28"/>
          <w:szCs w:val="28"/>
        </w:rPr>
        <w:t>Произвести выбор понижающих трансформаторов тяговой подстанции постоянного тока с первичным напряжением 110 кВ, если известно: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напряжение на шинах постоянного тока;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действующее значение выпрямленного тока тяговой подстанции;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тип преобразовательного агрегата;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характеристики районных потребителей.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 </w:t>
      </w:r>
      <w:r w:rsidRPr="00640E49">
        <w:rPr>
          <w:bCs/>
          <w:sz w:val="28"/>
          <w:szCs w:val="28"/>
        </w:rPr>
        <w:t>Используя исходные данные таблиц 1,2</w:t>
      </w:r>
    </w:p>
    <w:p w:rsidR="00D1712B" w:rsidRDefault="00D1712B" w:rsidP="00D1712B">
      <w:pPr>
        <w:rPr>
          <w:sz w:val="28"/>
          <w:szCs w:val="28"/>
        </w:rPr>
      </w:pPr>
      <w:r w:rsidRPr="001E40A8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ица 1 Исходные данные</w:t>
      </w:r>
    </w:p>
    <w:tbl>
      <w:tblPr>
        <w:tblpPr w:leftFromText="180" w:rightFromText="180" w:vertAnchor="text" w:horzAnchor="margin" w:tblpXSpec="center" w:tblpY="305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14"/>
        <w:gridCol w:w="1417"/>
        <w:gridCol w:w="1418"/>
        <w:gridCol w:w="1417"/>
        <w:gridCol w:w="1418"/>
        <w:gridCol w:w="1554"/>
      </w:tblGrid>
      <w:tr w:rsidR="00D1712B" w:rsidRPr="001550AA" w:rsidTr="00D1712B">
        <w:trPr>
          <w:trHeight w:val="285"/>
        </w:trPr>
        <w:tc>
          <w:tcPr>
            <w:tcW w:w="3114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  <w:r w:rsidRPr="001550AA">
              <w:rPr>
                <w:bCs/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722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Вариант №</w:t>
            </w:r>
          </w:p>
        </w:tc>
      </w:tr>
      <w:tr w:rsidR="00D1712B" w:rsidRPr="001550AA" w:rsidTr="00D1712B">
        <w:trPr>
          <w:trHeight w:val="360"/>
        </w:trPr>
        <w:tc>
          <w:tcPr>
            <w:tcW w:w="3114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bCs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155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</w:t>
            </w:r>
          </w:p>
        </w:tc>
      </w:tr>
      <w:tr w:rsidR="00D1712B" w:rsidRPr="001550AA" w:rsidTr="00D1712B"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 xml:space="preserve">Питающее напряжение подстанции </w:t>
            </w:r>
            <w:r w:rsidRPr="001550AA">
              <w:rPr>
                <w:bCs/>
                <w:lang w:val="en-US"/>
              </w:rPr>
              <w:t>U</w:t>
            </w:r>
            <w:r w:rsidRPr="001550AA">
              <w:rPr>
                <w:bCs/>
                <w:vertAlign w:val="subscript"/>
              </w:rPr>
              <w:t>ном</w:t>
            </w:r>
            <w:r w:rsidRPr="001550AA">
              <w:rPr>
                <w:bCs/>
              </w:rPr>
              <w:t>, кВ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</w:tr>
      <w:tr w:rsidR="00D1712B" w:rsidRPr="001550AA" w:rsidTr="00D1712B"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 xml:space="preserve">Напряжение на шинах постоянного тока </w:t>
            </w:r>
            <w:r w:rsidRPr="001550AA">
              <w:rPr>
                <w:bCs/>
                <w:lang w:val="en-US"/>
              </w:rPr>
              <w:t>U</w:t>
            </w:r>
            <w:r w:rsidRPr="001550AA">
              <w:rPr>
                <w:bCs/>
                <w:vertAlign w:val="subscript"/>
                <w:lang w:val="en-US"/>
              </w:rPr>
              <w:t>d</w:t>
            </w:r>
            <w:r w:rsidRPr="001550AA">
              <w:rPr>
                <w:bCs/>
                <w:vertAlign w:val="subscript"/>
              </w:rPr>
              <w:t xml:space="preserve"> ном</w:t>
            </w:r>
            <w:r w:rsidRPr="001550AA">
              <w:rPr>
                <w:bCs/>
              </w:rPr>
              <w:t>, кВ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</w:tr>
      <w:tr w:rsidR="00D1712B" w:rsidRPr="001550AA" w:rsidTr="00D1712B"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 xml:space="preserve">Действующее значение выпрямленного тока тяговой подстанции </w:t>
            </w:r>
            <w:r w:rsidRPr="001550AA">
              <w:rPr>
                <w:bCs/>
                <w:lang w:val="en-US"/>
              </w:rPr>
              <w:t>I</w:t>
            </w:r>
            <w:r w:rsidRPr="001550AA">
              <w:rPr>
                <w:bCs/>
                <w:vertAlign w:val="subscript"/>
              </w:rPr>
              <w:t>д.тп.</w:t>
            </w:r>
            <w:r w:rsidRPr="001550AA">
              <w:rPr>
                <w:bCs/>
              </w:rPr>
              <w:t xml:space="preserve"> А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620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6000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80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900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600</w:t>
            </w:r>
          </w:p>
        </w:tc>
      </w:tr>
      <w:tr w:rsidR="00D1712B" w:rsidRPr="001550AA" w:rsidTr="00D1712B">
        <w:trPr>
          <w:trHeight w:val="625"/>
        </w:trPr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>Преобразовательный агрегат типа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</w:p>
    <w:p w:rsidR="00D1712B" w:rsidRPr="007802A5" w:rsidRDefault="00D1712B" w:rsidP="00D1712B">
      <w:pPr>
        <w:rPr>
          <w:sz w:val="28"/>
          <w:szCs w:val="28"/>
        </w:rPr>
      </w:pPr>
      <w:r w:rsidRPr="001E40A8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ица 2 Характеристика потребителей</w:t>
      </w:r>
    </w:p>
    <w:tbl>
      <w:tblPr>
        <w:tblW w:w="10338" w:type="dxa"/>
        <w:tblInd w:w="-4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1723"/>
        <w:gridCol w:w="1723"/>
        <w:gridCol w:w="1723"/>
        <w:gridCol w:w="1723"/>
        <w:gridCol w:w="1723"/>
      </w:tblGrid>
      <w:tr w:rsidR="00D1712B" w:rsidRPr="001550AA" w:rsidTr="00D1712B">
        <w:trPr>
          <w:trHeight w:val="420"/>
        </w:trPr>
        <w:tc>
          <w:tcPr>
            <w:tcW w:w="1723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861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Вариант </w:t>
            </w:r>
          </w:p>
        </w:tc>
      </w:tr>
      <w:tr w:rsidR="00D1712B" w:rsidRPr="001550AA" w:rsidTr="00D1712B">
        <w:trPr>
          <w:trHeight w:val="210"/>
        </w:trPr>
        <w:tc>
          <w:tcPr>
            <w:tcW w:w="1723" w:type="dxa"/>
            <w:vMerge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</w:t>
            </w:r>
          </w:p>
        </w:tc>
      </w:tr>
      <w:tr w:rsidR="00D1712B" w:rsidRPr="001550AA" w:rsidTr="00D1712B">
        <w:tc>
          <w:tcPr>
            <w:tcW w:w="1033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1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5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85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1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8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1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3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2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5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00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Коэффициент </w:t>
            </w:r>
            <w:r w:rsidRPr="001550AA">
              <w:rPr>
                <w:sz w:val="22"/>
                <w:szCs w:val="22"/>
              </w:rPr>
              <w:lastRenderedPageBreak/>
              <w:t>спроса Кс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lastRenderedPageBreak/>
              <w:t>0,4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9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lastRenderedPageBreak/>
              <w:t>Коэффициент мощности Км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3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6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2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20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8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6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Мощность трансформато-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ра собственных нужд </w:t>
            </w:r>
            <w:r w:rsidRPr="001550AA">
              <w:rPr>
                <w:sz w:val="22"/>
                <w:szCs w:val="22"/>
                <w:lang w:val="en-US"/>
              </w:rPr>
              <w:t>S</w:t>
            </w:r>
            <w:r w:rsidRPr="001550AA">
              <w:rPr>
                <w:sz w:val="22"/>
                <w:szCs w:val="22"/>
                <w:vertAlign w:val="subscript"/>
              </w:rPr>
              <w:t>ном. ТСН</w:t>
            </w:r>
            <w:r w:rsidRPr="001550AA">
              <w:rPr>
                <w:sz w:val="22"/>
                <w:szCs w:val="22"/>
              </w:rPr>
              <w:t>, кВА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0</w:t>
            </w:r>
          </w:p>
        </w:tc>
      </w:tr>
    </w:tbl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3.2 Произвести выбор понижающих трансформаторов тяговой подстанции переменного тока с первичным напряжением 110 кВ, если известно: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напряжение на шинах РУ- 27,5 кВ;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действующее значение токов плеч питания тяги;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участок двухпутный;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характеристики районных потребителей.</w:t>
      </w:r>
    </w:p>
    <w:p w:rsidR="00D1712B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Используя исходные данные таблиц 1,2</w:t>
      </w:r>
    </w:p>
    <w:p w:rsidR="00D1712B" w:rsidRDefault="00D1712B" w:rsidP="00D1712B">
      <w:pPr>
        <w:ind w:left="284"/>
        <w:rPr>
          <w:sz w:val="28"/>
          <w:szCs w:val="28"/>
        </w:rPr>
      </w:pP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Таблица 1 Исходные данные</w:t>
      </w:r>
    </w:p>
    <w:tbl>
      <w:tblPr>
        <w:tblW w:w="10338" w:type="dxa"/>
        <w:tblInd w:w="-4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815"/>
        <w:gridCol w:w="992"/>
        <w:gridCol w:w="1134"/>
        <w:gridCol w:w="1134"/>
        <w:gridCol w:w="1134"/>
        <w:gridCol w:w="1129"/>
      </w:tblGrid>
      <w:tr w:rsidR="00D1712B" w:rsidRPr="001550AA" w:rsidTr="00D1712B">
        <w:trPr>
          <w:trHeight w:val="330"/>
        </w:trPr>
        <w:tc>
          <w:tcPr>
            <w:tcW w:w="4815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552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Вариант </w:t>
            </w:r>
          </w:p>
        </w:tc>
      </w:tr>
      <w:tr w:rsidR="00D1712B" w:rsidRPr="001550AA" w:rsidTr="00D1712B">
        <w:trPr>
          <w:trHeight w:val="315"/>
        </w:trPr>
        <w:tc>
          <w:tcPr>
            <w:tcW w:w="4815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9</w:t>
            </w:r>
          </w:p>
        </w:tc>
        <w:tc>
          <w:tcPr>
            <w:tcW w:w="1129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Питающее напряжение подстанции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на шинах РУ – 27,5 кВ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ш</w:t>
            </w:r>
            <w:r w:rsidRPr="001550AA">
              <w:rPr>
                <w:sz w:val="22"/>
                <w:szCs w:val="22"/>
              </w:rPr>
              <w:t xml:space="preserve"> кВ</w:t>
            </w:r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pPr>
              <w:rPr>
                <w:vertAlign w:val="subscript"/>
              </w:rPr>
            </w:pPr>
            <w:r w:rsidRPr="001550AA">
              <w:rPr>
                <w:sz w:val="22"/>
                <w:szCs w:val="22"/>
              </w:rPr>
              <w:t xml:space="preserve">Действующее значение наиболее загруженного плеча (фазы) питающей тяги А </w:t>
            </w:r>
            <w:r w:rsidRPr="001550AA">
              <w:rPr>
                <w:sz w:val="22"/>
                <w:szCs w:val="22"/>
                <w:lang w:val="en-US"/>
              </w:rPr>
              <w:t>I</w:t>
            </w:r>
            <w:r w:rsidRPr="001550AA">
              <w:rPr>
                <w:sz w:val="22"/>
                <w:szCs w:val="22"/>
              </w:rPr>
              <w:t>'</w:t>
            </w:r>
            <w:r w:rsidRPr="001550AA">
              <w:rPr>
                <w:sz w:val="22"/>
                <w:szCs w:val="22"/>
                <w:vertAlign w:val="subscript"/>
              </w:rPr>
              <w:t>д</w:t>
            </w:r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5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5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0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80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pPr>
              <w:rPr>
                <w:vertAlign w:val="subscript"/>
              </w:rPr>
            </w:pPr>
            <w:r w:rsidRPr="001550AA">
              <w:rPr>
                <w:sz w:val="22"/>
                <w:szCs w:val="22"/>
              </w:rPr>
              <w:t xml:space="preserve">Действующее значение наименее загруженного плеча (фазы) питания тяги А </w:t>
            </w:r>
            <w:r w:rsidRPr="001550AA">
              <w:rPr>
                <w:sz w:val="22"/>
                <w:szCs w:val="22"/>
                <w:lang w:val="en-US"/>
              </w:rPr>
              <w:t>I</w:t>
            </w:r>
            <w:r w:rsidRPr="001550AA">
              <w:rPr>
                <w:sz w:val="22"/>
                <w:szCs w:val="22"/>
              </w:rPr>
              <w:t>''</w:t>
            </w:r>
            <w:r w:rsidRPr="001550AA">
              <w:rPr>
                <w:sz w:val="22"/>
                <w:szCs w:val="22"/>
                <w:vertAlign w:val="subscript"/>
              </w:rPr>
              <w:t>д</w:t>
            </w:r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2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90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rPr>
          <w:sz w:val="28"/>
          <w:szCs w:val="28"/>
        </w:rPr>
      </w:pPr>
      <w:r w:rsidRPr="001E40A8">
        <w:rPr>
          <w:sz w:val="28"/>
          <w:szCs w:val="28"/>
        </w:rPr>
        <w:t xml:space="preserve">    </w:t>
      </w:r>
      <w:r>
        <w:rPr>
          <w:sz w:val="28"/>
          <w:szCs w:val="28"/>
        </w:rPr>
        <w:t>Таблица 2 Характеристика потребителей</w:t>
      </w:r>
    </w:p>
    <w:tbl>
      <w:tblPr>
        <w:tblW w:w="10348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97"/>
        <w:gridCol w:w="1559"/>
        <w:gridCol w:w="1559"/>
        <w:gridCol w:w="1560"/>
        <w:gridCol w:w="1701"/>
        <w:gridCol w:w="1872"/>
      </w:tblGrid>
      <w:tr w:rsidR="00D1712B" w:rsidRPr="001550AA" w:rsidTr="00D1712B">
        <w:trPr>
          <w:trHeight w:val="405"/>
        </w:trPr>
        <w:tc>
          <w:tcPr>
            <w:tcW w:w="2097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Исходные данные </w:t>
            </w:r>
          </w:p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8251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Вариант №</w:t>
            </w:r>
          </w:p>
        </w:tc>
      </w:tr>
      <w:tr w:rsidR="00D1712B" w:rsidRPr="001550AA" w:rsidTr="00D1712B">
        <w:trPr>
          <w:trHeight w:val="240"/>
        </w:trPr>
        <w:tc>
          <w:tcPr>
            <w:tcW w:w="2097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9</w:t>
            </w:r>
          </w:p>
        </w:tc>
        <w:tc>
          <w:tcPr>
            <w:tcW w:w="1872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4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1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10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80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20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0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4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7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71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lastRenderedPageBreak/>
              <w:t xml:space="preserve">Напряжение потребителя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4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2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00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00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600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7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1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9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7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  <w:r>
        <w:rPr>
          <w:sz w:val="28"/>
          <w:szCs w:val="28"/>
        </w:rPr>
        <w:t xml:space="preserve">    Продолжение таблицы 2 Характеристика потребителей</w:t>
      </w:r>
    </w:p>
    <w:p w:rsidR="00D1712B" w:rsidRDefault="00D1712B" w:rsidP="00D1712B">
      <w:pPr>
        <w:rPr>
          <w:sz w:val="28"/>
          <w:szCs w:val="28"/>
        </w:rPr>
      </w:pPr>
    </w:p>
    <w:tbl>
      <w:tblPr>
        <w:tblW w:w="10348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40"/>
        <w:gridCol w:w="1134"/>
        <w:gridCol w:w="1134"/>
        <w:gridCol w:w="1134"/>
        <w:gridCol w:w="1275"/>
        <w:gridCol w:w="1731"/>
      </w:tblGrid>
      <w:tr w:rsidR="00D1712B" w:rsidRPr="001550AA" w:rsidTr="00D1712B">
        <w:trPr>
          <w:trHeight w:val="448"/>
        </w:trPr>
        <w:tc>
          <w:tcPr>
            <w:tcW w:w="3940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Исходные данные</w:t>
            </w:r>
          </w:p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6408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Вариант </w:t>
            </w:r>
          </w:p>
        </w:tc>
      </w:tr>
      <w:tr w:rsidR="00D1712B" w:rsidRPr="001550AA" w:rsidTr="00D1712B">
        <w:trPr>
          <w:trHeight w:val="204"/>
        </w:trPr>
        <w:tc>
          <w:tcPr>
            <w:tcW w:w="3940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9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4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3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6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20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40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400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8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2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 xml:space="preserve">Напряжение потребителя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>, кВ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Мощность трансформатора собственных нужд </w:t>
            </w:r>
            <w:r w:rsidRPr="001550AA">
              <w:rPr>
                <w:sz w:val="22"/>
                <w:szCs w:val="22"/>
                <w:lang w:val="en-US"/>
              </w:rPr>
              <w:t>S</w:t>
            </w:r>
            <w:r w:rsidRPr="001550AA">
              <w:rPr>
                <w:sz w:val="22"/>
                <w:szCs w:val="22"/>
                <w:vertAlign w:val="subscript"/>
              </w:rPr>
              <w:t>ном. ТСН</w:t>
            </w:r>
            <w:r w:rsidRPr="001550AA">
              <w:rPr>
                <w:sz w:val="22"/>
                <w:szCs w:val="22"/>
              </w:rPr>
              <w:t>, кВА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0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Максимальная мощность потребителей, питающих от линии ДПР </w:t>
            </w:r>
            <w:r w:rsidRPr="001550AA">
              <w:rPr>
                <w:sz w:val="22"/>
                <w:szCs w:val="22"/>
                <w:lang w:val="en-US"/>
              </w:rPr>
              <w:t>S</w:t>
            </w:r>
            <w:r w:rsidRPr="001550AA">
              <w:rPr>
                <w:sz w:val="22"/>
                <w:szCs w:val="22"/>
                <w:vertAlign w:val="subscript"/>
              </w:rPr>
              <w:t>макс. ДПР</w:t>
            </w:r>
            <w:r w:rsidRPr="001550AA">
              <w:rPr>
                <w:sz w:val="22"/>
                <w:szCs w:val="22"/>
              </w:rPr>
              <w:t>, кВА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5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00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00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500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rPr>
          <w:sz w:val="28"/>
          <w:szCs w:val="28"/>
        </w:rPr>
      </w:pPr>
      <w:r>
        <w:rPr>
          <w:sz w:val="28"/>
          <w:szCs w:val="28"/>
        </w:rPr>
        <w:t xml:space="preserve">     6. Сделать вывод о проделанной работе</w:t>
      </w:r>
    </w:p>
    <w:p w:rsidR="00D1712B" w:rsidRDefault="00D1712B" w:rsidP="00D1712B">
      <w:pPr>
        <w:jc w:val="center"/>
        <w:rPr>
          <w:b/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</w:p>
    <w:p w:rsidR="00D1712B" w:rsidRPr="005E62E4" w:rsidRDefault="00D1712B" w:rsidP="00D1712B">
      <w:pPr>
        <w:jc w:val="center"/>
        <w:rPr>
          <w:sz w:val="28"/>
          <w:szCs w:val="28"/>
        </w:rPr>
      </w:pPr>
      <w:r>
        <w:object w:dxaOrig="8295" w:dyaOrig="6991">
          <v:shape id="_x0000_i1038" type="#_x0000_t75" style="width:253.5pt;height:214.5pt" o:ole="">
            <v:imagedata r:id="rId171" o:title=""/>
          </v:shape>
          <o:OLEObject Type="Embed" ProgID="Visio.Drawing.11" ShapeID="_x0000_i1038" DrawAspect="Content" ObjectID="_1656138869" r:id="rId172"/>
        </w:object>
      </w:r>
      <w:r>
        <w:t xml:space="preserve"> </w:t>
      </w:r>
      <w:r>
        <w:object w:dxaOrig="8295" w:dyaOrig="6991">
          <v:shape id="_x0000_i1039" type="#_x0000_t75" style="width:259.5pt;height:219.75pt" o:ole="">
            <v:imagedata r:id="rId173" o:title=""/>
          </v:shape>
          <o:OLEObject Type="Embed" ProgID="Visio.Drawing.11" ShapeID="_x0000_i1039" DrawAspect="Content" ObjectID="_1656138870" r:id="rId174"/>
        </w:object>
      </w:r>
    </w:p>
    <w:p w:rsidR="00D1712B" w:rsidRDefault="00D1712B" w:rsidP="00D1712B">
      <w:pPr>
        <w:jc w:val="center"/>
      </w:pPr>
      <w:r>
        <w:object w:dxaOrig="7870" w:dyaOrig="7218">
          <v:shape id="_x0000_i1040" type="#_x0000_t75" style="width:248.25pt;height:227.25pt" o:ole="">
            <v:imagedata r:id="rId175" o:title=""/>
          </v:shape>
          <o:OLEObject Type="Embed" ProgID="Visio.Drawing.11" ShapeID="_x0000_i1040" DrawAspect="Content" ObjectID="_1656138871" r:id="rId176"/>
        </w:object>
      </w:r>
    </w:p>
    <w:p w:rsidR="00D1712B" w:rsidRDefault="00D1712B" w:rsidP="00D1712B">
      <w:pPr>
        <w:jc w:val="center"/>
      </w:pPr>
    </w:p>
    <w:p w:rsidR="00D1712B" w:rsidRPr="005E62E4" w:rsidRDefault="00D1712B" w:rsidP="00D1712B">
      <w:pPr>
        <w:jc w:val="center"/>
        <w:rPr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 Типовые графики нагрузок потребителей</w:t>
      </w: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</w:p>
    <w:p w:rsidR="00A14D67" w:rsidRPr="00736149" w:rsidRDefault="00D1712B" w:rsidP="00A14D67">
      <w:pPr>
        <w:tabs>
          <w:tab w:val="left" w:pos="1755"/>
        </w:tabs>
        <w:ind w:left="284"/>
        <w:jc w:val="center"/>
        <w:rPr>
          <w:b/>
          <w:color w:val="000000"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  <w:r w:rsidR="00A14D67" w:rsidRPr="00736149">
        <w:rPr>
          <w:b/>
          <w:color w:val="000000"/>
          <w:sz w:val="28"/>
          <w:szCs w:val="28"/>
        </w:rPr>
        <w:lastRenderedPageBreak/>
        <w:t xml:space="preserve">Инструкционная </w:t>
      </w:r>
      <w:r w:rsidR="00A14D67">
        <w:rPr>
          <w:b/>
          <w:color w:val="000000"/>
          <w:sz w:val="28"/>
          <w:szCs w:val="28"/>
        </w:rPr>
        <w:t>карта практического занятия  №59</w:t>
      </w:r>
    </w:p>
    <w:p w:rsidR="00A14D67" w:rsidRPr="00BA7971" w:rsidRDefault="00A14D67" w:rsidP="00A14D67">
      <w:pPr>
        <w:tabs>
          <w:tab w:val="left" w:pos="1755"/>
        </w:tabs>
        <w:ind w:left="284"/>
        <w:jc w:val="center"/>
        <w:rPr>
          <w:b/>
          <w:color w:val="000000"/>
          <w:sz w:val="32"/>
          <w:szCs w:val="32"/>
        </w:rPr>
      </w:pP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36149">
        <w:rPr>
          <w:b/>
          <w:sz w:val="28"/>
          <w:szCs w:val="28"/>
        </w:rPr>
        <w:t>Тема занятия:</w:t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  <w:t xml:space="preserve"> </w:t>
      </w:r>
      <w:r w:rsidRPr="00736149">
        <w:rPr>
          <w:sz w:val="28"/>
          <w:szCs w:val="28"/>
        </w:rPr>
        <w:t>Соста</w:t>
      </w:r>
      <w:r>
        <w:rPr>
          <w:sz w:val="28"/>
          <w:szCs w:val="28"/>
        </w:rPr>
        <w:t xml:space="preserve">вление технологической карты на </w:t>
      </w:r>
      <w:r w:rsidRPr="00736149">
        <w:rPr>
          <w:sz w:val="28"/>
          <w:szCs w:val="28"/>
        </w:rPr>
        <w:t xml:space="preserve">ремонт высоковольтного выключателя переменного тока </w:t>
      </w: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36149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Н</w:t>
      </w:r>
      <w:r w:rsidRPr="00736149">
        <w:rPr>
          <w:sz w:val="28"/>
          <w:szCs w:val="28"/>
        </w:rPr>
        <w:t>аучиться составлять технологические карты на ремонт оборудования электроустановок</w:t>
      </w: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Технологию ремонта высоковольтных масляных выключателей переменного тока. Назначение технологической карты</w:t>
      </w: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ыключатели ВМП-10,  инструкционная карта</w:t>
      </w:r>
    </w:p>
    <w:p w:rsidR="00A14D67" w:rsidRPr="00BA7971" w:rsidRDefault="00A14D67" w:rsidP="00A14D67">
      <w:pPr>
        <w:tabs>
          <w:tab w:val="left" w:pos="1755"/>
        </w:tabs>
        <w:ind w:left="284"/>
        <w:rPr>
          <w:sz w:val="28"/>
          <w:szCs w:val="28"/>
        </w:rPr>
      </w:pPr>
    </w:p>
    <w:p w:rsidR="00A14D67" w:rsidRPr="00736149" w:rsidRDefault="00A14D67" w:rsidP="00A14D67">
      <w:pPr>
        <w:tabs>
          <w:tab w:val="left" w:pos="1755"/>
        </w:tabs>
        <w:ind w:left="284"/>
        <w:jc w:val="center"/>
        <w:rPr>
          <w:b/>
          <w:sz w:val="28"/>
          <w:szCs w:val="28"/>
        </w:rPr>
      </w:pPr>
      <w:r w:rsidRPr="00BA7971">
        <w:rPr>
          <w:b/>
          <w:sz w:val="28"/>
          <w:szCs w:val="28"/>
        </w:rPr>
        <w:t xml:space="preserve">Ход </w:t>
      </w:r>
      <w:r>
        <w:rPr>
          <w:b/>
          <w:sz w:val="28"/>
          <w:szCs w:val="28"/>
        </w:rPr>
        <w:t>работы</w:t>
      </w:r>
    </w:p>
    <w:p w:rsidR="00A14D67" w:rsidRDefault="00A14D67" w:rsidP="00A14D67">
      <w:pPr>
        <w:tabs>
          <w:tab w:val="left" w:pos="1755"/>
        </w:tabs>
        <w:ind w:left="284"/>
        <w:rPr>
          <w:b/>
          <w:sz w:val="28"/>
          <w:szCs w:val="28"/>
        </w:rPr>
      </w:pP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технологию текущего ремонта  выключателя ВМП-10</w:t>
      </w:r>
      <w:r w:rsidRPr="0073614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учебнику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остав исполнителей для выполнения работы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условия выполнения работ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необходимые защитные средства, приборы, инструмент, приспособления и материалы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какие подготовительные работы должны быть выполнены перед началом работы и произведен допуск к работе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567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олнить таблицу схемы последовательного технологического проце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са</w:t>
      </w:r>
    </w:p>
    <w:p w:rsidR="00A14D67" w:rsidRDefault="00A14D67" w:rsidP="00951B84">
      <w:pPr>
        <w:numPr>
          <w:ilvl w:val="0"/>
          <w:numId w:val="230"/>
        </w:numPr>
        <w:tabs>
          <w:tab w:val="left" w:pos="709"/>
        </w:tabs>
        <w:suppressAutoHyphens w:val="0"/>
        <w:ind w:left="709"/>
        <w:jc w:val="both"/>
        <w:rPr>
          <w:sz w:val="28"/>
          <w:szCs w:val="28"/>
        </w:rPr>
      </w:pPr>
      <w:r w:rsidRPr="003D79E2">
        <w:rPr>
          <w:sz w:val="28"/>
          <w:szCs w:val="28"/>
        </w:rPr>
        <w:t xml:space="preserve">Описать </w:t>
      </w:r>
      <w:r>
        <w:rPr>
          <w:sz w:val="28"/>
          <w:szCs w:val="28"/>
        </w:rPr>
        <w:t>о</w:t>
      </w:r>
      <w:r w:rsidRPr="003D79E2">
        <w:rPr>
          <w:sz w:val="28"/>
          <w:szCs w:val="28"/>
        </w:rPr>
        <w:t xml:space="preserve">кончание </w:t>
      </w:r>
      <w:r>
        <w:rPr>
          <w:sz w:val="28"/>
          <w:szCs w:val="28"/>
        </w:rPr>
        <w:t xml:space="preserve"> работы по технологической карте</w:t>
      </w:r>
    </w:p>
    <w:p w:rsidR="00A14D67" w:rsidRDefault="00A14D67" w:rsidP="00951B84">
      <w:pPr>
        <w:numPr>
          <w:ilvl w:val="0"/>
          <w:numId w:val="230"/>
        </w:numPr>
        <w:tabs>
          <w:tab w:val="left" w:pos="709"/>
        </w:tabs>
        <w:suppressAutoHyphens w:val="0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Сделать вывод о проделанной работе</w:t>
      </w:r>
    </w:p>
    <w:p w:rsidR="00A14D67" w:rsidRDefault="00A14D67" w:rsidP="00A14D67">
      <w:pPr>
        <w:tabs>
          <w:tab w:val="left" w:pos="1755"/>
        </w:tabs>
        <w:ind w:left="284"/>
        <w:rPr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14D67" w:rsidRDefault="00A14D67" w:rsidP="00A14D67">
      <w:pPr>
        <w:tabs>
          <w:tab w:val="left" w:pos="1755"/>
        </w:tabs>
        <w:ind w:left="284"/>
        <w:jc w:val="center"/>
        <w:rPr>
          <w:b/>
          <w:sz w:val="28"/>
          <w:szCs w:val="28"/>
        </w:rPr>
      </w:pPr>
    </w:p>
    <w:p w:rsidR="00A14D67" w:rsidRPr="00736149" w:rsidRDefault="00A14D67" w:rsidP="00951B84">
      <w:pPr>
        <w:pStyle w:val="a7"/>
        <w:numPr>
          <w:ilvl w:val="0"/>
          <w:numId w:val="229"/>
        </w:num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 w:rsidRPr="00736149">
        <w:rPr>
          <w:rFonts w:ascii="Times New Roman" w:hAnsi="Times New Roman"/>
          <w:sz w:val="28"/>
          <w:szCs w:val="28"/>
        </w:rPr>
        <w:t>Что такое технологическая карта?</w:t>
      </w:r>
    </w:p>
    <w:p w:rsidR="00A14D67" w:rsidRPr="00736149" w:rsidRDefault="00A14D67" w:rsidP="00951B84">
      <w:pPr>
        <w:pStyle w:val="a7"/>
        <w:numPr>
          <w:ilvl w:val="0"/>
          <w:numId w:val="229"/>
        </w:num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 w:rsidRPr="00736149">
        <w:rPr>
          <w:rFonts w:ascii="Times New Roman" w:hAnsi="Times New Roman"/>
          <w:sz w:val="28"/>
          <w:szCs w:val="28"/>
        </w:rPr>
        <w:t>Какие разделы должны быть предусмотрены в технологической карте?</w:t>
      </w:r>
    </w:p>
    <w:p w:rsidR="00A14D67" w:rsidRPr="00736149" w:rsidRDefault="00A14D67" w:rsidP="00951B84">
      <w:pPr>
        <w:pStyle w:val="a7"/>
        <w:numPr>
          <w:ilvl w:val="0"/>
          <w:numId w:val="229"/>
        </w:num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 w:rsidRPr="00736149">
        <w:rPr>
          <w:rFonts w:ascii="Times New Roman" w:hAnsi="Times New Roman"/>
          <w:sz w:val="28"/>
          <w:szCs w:val="28"/>
        </w:rPr>
        <w:t>Для чего предназначены технологические карты?</w:t>
      </w:r>
    </w:p>
    <w:p w:rsidR="00A14D67" w:rsidRDefault="00A14D6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A14D67" w:rsidRPr="00317B9F" w:rsidRDefault="00A14D67" w:rsidP="00A14D67">
      <w:pPr>
        <w:tabs>
          <w:tab w:val="left" w:pos="1755"/>
        </w:tabs>
        <w:jc w:val="center"/>
        <w:rPr>
          <w:b/>
          <w:color w:val="000000"/>
          <w:sz w:val="28"/>
          <w:szCs w:val="28"/>
        </w:rPr>
      </w:pPr>
      <w:r w:rsidRPr="00317B9F">
        <w:rPr>
          <w:b/>
          <w:color w:val="000000"/>
          <w:sz w:val="28"/>
          <w:szCs w:val="28"/>
        </w:rPr>
        <w:lastRenderedPageBreak/>
        <w:t>Инструкционная карта практического занятия  №</w:t>
      </w:r>
      <w:r>
        <w:rPr>
          <w:b/>
          <w:color w:val="000000"/>
          <w:sz w:val="28"/>
          <w:szCs w:val="28"/>
        </w:rPr>
        <w:t>60</w:t>
      </w:r>
    </w:p>
    <w:p w:rsidR="00A14D67" w:rsidRPr="00BA7971" w:rsidRDefault="00A14D67" w:rsidP="00A14D67">
      <w:pPr>
        <w:tabs>
          <w:tab w:val="left" w:pos="1755"/>
        </w:tabs>
        <w:jc w:val="center"/>
        <w:rPr>
          <w:b/>
          <w:color w:val="000000"/>
          <w:sz w:val="32"/>
          <w:szCs w:val="32"/>
        </w:rPr>
      </w:pP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>Тема занятия:</w:t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7B0F03">
        <w:rPr>
          <w:b/>
          <w:sz w:val="28"/>
          <w:szCs w:val="28"/>
        </w:rPr>
        <w:t xml:space="preserve"> </w:t>
      </w:r>
      <w:r w:rsidRPr="007B0F03">
        <w:rPr>
          <w:sz w:val="28"/>
          <w:szCs w:val="28"/>
        </w:rPr>
        <w:t xml:space="preserve">Составление </w:t>
      </w:r>
      <w:r>
        <w:rPr>
          <w:sz w:val="28"/>
          <w:szCs w:val="28"/>
        </w:rPr>
        <w:t>план проведения работ по</w:t>
      </w:r>
      <w:r w:rsidRPr="007B0F03">
        <w:rPr>
          <w:sz w:val="28"/>
          <w:szCs w:val="28"/>
        </w:rPr>
        <w:t xml:space="preserve"> обслуживани</w:t>
      </w:r>
      <w:r>
        <w:rPr>
          <w:sz w:val="28"/>
          <w:szCs w:val="28"/>
        </w:rPr>
        <w:t>ю</w:t>
      </w:r>
      <w:r w:rsidRPr="007B0F03">
        <w:rPr>
          <w:sz w:val="28"/>
          <w:szCs w:val="28"/>
        </w:rPr>
        <w:t xml:space="preserve"> оборудования </w:t>
      </w:r>
      <w:r>
        <w:rPr>
          <w:sz w:val="28"/>
          <w:szCs w:val="28"/>
        </w:rPr>
        <w:t>распределительных устройств электроустановок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Н</w:t>
      </w:r>
      <w:r w:rsidRPr="007B0F03">
        <w:rPr>
          <w:sz w:val="28"/>
          <w:szCs w:val="28"/>
        </w:rPr>
        <w:t>аучиться составлять месячный план технического обслуживания оборудования тяговой подстанции</w:t>
      </w:r>
    </w:p>
    <w:p w:rsidR="00A14D67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Годовой график планово-предупредительных ремонтов, виды работ предусмотренных годовым графиком ППР, осмотры оборудования, ремонт оборудования и его виды, испытание оборудования, опробование оборудования</w:t>
      </w:r>
    </w:p>
    <w:p w:rsidR="00A14D67" w:rsidRPr="00BA7971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 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Инструкционная карта практического занятия годовой  график планово-предупредительных работ тяговой подстанции Возы на 2015 год, ведомость учета выполненных работ за месяц (форма ЭУ-99 0361847)</w:t>
      </w:r>
    </w:p>
    <w:p w:rsidR="00A14D67" w:rsidRPr="00BA7971" w:rsidRDefault="00A14D67" w:rsidP="00A14D67">
      <w:pPr>
        <w:tabs>
          <w:tab w:val="left" w:pos="1755"/>
        </w:tabs>
        <w:rPr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A14D67" w:rsidRDefault="00A14D67" w:rsidP="00A14D67">
      <w:pPr>
        <w:tabs>
          <w:tab w:val="left" w:pos="1755"/>
        </w:tabs>
        <w:jc w:val="center"/>
        <w:rPr>
          <w:b/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1.Объяснить</w:t>
      </w:r>
      <w:r w:rsidRPr="00BA7971">
        <w:rPr>
          <w:sz w:val="28"/>
          <w:szCs w:val="28"/>
        </w:rPr>
        <w:t>, что такое годовой график планово-предупредительных работ тяго</w:t>
      </w:r>
      <w:r>
        <w:rPr>
          <w:sz w:val="28"/>
          <w:szCs w:val="28"/>
        </w:rPr>
        <w:t>вой подстанции</w:t>
      </w:r>
    </w:p>
    <w:p w:rsidR="00A14D67" w:rsidRPr="00BA7971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BA7971">
        <w:rPr>
          <w:sz w:val="28"/>
          <w:szCs w:val="28"/>
        </w:rPr>
        <w:t xml:space="preserve"> Ознакомьтесь с годовым графиком планово-предупредительных работ тяговой подстанции Возы на 2015 год. Какие виды работ предусмотрены в графике. Ознакомьтесь с ведомостью учета о выполнении работ за месяц. Дни месяца года, указанного преподавателем, выберите работы из годового графика планово-предупредительных работ тяговой подстанции Возы на 2015 год  и перенесите их в эксплуатационный</w:t>
      </w:r>
      <w:r w:rsidRPr="00BA7971">
        <w:rPr>
          <w:color w:val="FF0000"/>
          <w:sz w:val="28"/>
          <w:szCs w:val="28"/>
        </w:rPr>
        <w:t xml:space="preserve"> </w:t>
      </w:r>
      <w:r w:rsidRPr="00BA7971">
        <w:rPr>
          <w:sz w:val="28"/>
          <w:szCs w:val="28"/>
        </w:rPr>
        <w:t>план ведомости учета выполненных работ за указанный месяц 2015 г. с указанием наименования работ, измерителя, количества норм времени</w:t>
      </w:r>
      <w:r>
        <w:rPr>
          <w:sz w:val="28"/>
          <w:szCs w:val="28"/>
        </w:rPr>
        <w:t xml:space="preserve"> на измеритель и всего по плану</w:t>
      </w:r>
    </w:p>
    <w:p w:rsidR="00A14D67" w:rsidRPr="00BA7971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3. Описать к</w:t>
      </w:r>
      <w:r w:rsidRPr="00BA7971">
        <w:rPr>
          <w:sz w:val="28"/>
          <w:szCs w:val="28"/>
        </w:rPr>
        <w:t xml:space="preserve">акие работы дополнительно могут быть внесены в месячный план работы тяговой подстанции и </w:t>
      </w:r>
      <w:r>
        <w:rPr>
          <w:sz w:val="28"/>
          <w:szCs w:val="28"/>
        </w:rPr>
        <w:t>когда</w:t>
      </w:r>
      <w:r w:rsidRPr="00BA7971">
        <w:rPr>
          <w:sz w:val="28"/>
          <w:szCs w:val="28"/>
        </w:rPr>
        <w:t>?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4. Сделать вывод о проделанной работе</w:t>
      </w:r>
    </w:p>
    <w:p w:rsidR="00A14D67" w:rsidRDefault="00A14D67" w:rsidP="00A14D67">
      <w:pPr>
        <w:tabs>
          <w:tab w:val="left" w:pos="1755"/>
        </w:tabs>
        <w:rPr>
          <w:b/>
          <w:sz w:val="28"/>
          <w:szCs w:val="28"/>
        </w:rPr>
      </w:pPr>
    </w:p>
    <w:p w:rsidR="00A14D67" w:rsidRPr="00BA7971" w:rsidRDefault="00A14D67" w:rsidP="00A14D67">
      <w:pPr>
        <w:tabs>
          <w:tab w:val="left" w:pos="1755"/>
        </w:tabs>
        <w:rPr>
          <w:b/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14D67" w:rsidRPr="007B0F03" w:rsidRDefault="00A14D67" w:rsidP="00A14D67">
      <w:pPr>
        <w:tabs>
          <w:tab w:val="left" w:pos="1755"/>
        </w:tabs>
        <w:rPr>
          <w:sz w:val="28"/>
          <w:szCs w:val="28"/>
        </w:rPr>
      </w:pP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 xml:space="preserve">1.Что такое годовой график ППР электроустановки? 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>2.Какие виды работ входят в годовой график ППР электроустановки?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>3.Что такое ремонт по фактическому состоянию оборудования?</w:t>
      </w:r>
    </w:p>
    <w:p w:rsidR="00A14D67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>4.Какие работы дополнительно включаются в месячный план работ тяговой подстанции?</w:t>
      </w:r>
    </w:p>
    <w:p w:rsidR="00A14D67" w:rsidRDefault="00A14D67">
      <w:pPr>
        <w:suppressAutoHyphens w:val="0"/>
        <w:spacing w:after="200" w:line="276" w:lineRule="auto"/>
        <w:rPr>
          <w:sz w:val="28"/>
          <w:szCs w:val="28"/>
        </w:rPr>
      </w:pPr>
    </w:p>
    <w:sectPr w:rsidR="00A14D67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96C" w:rsidRDefault="0027396C">
      <w:r>
        <w:separator/>
      </w:r>
    </w:p>
  </w:endnote>
  <w:endnote w:type="continuationSeparator" w:id="0">
    <w:p w:rsidR="0027396C" w:rsidRDefault="002739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96C" w:rsidRDefault="0027396C">
      <w:r>
        <w:separator/>
      </w:r>
    </w:p>
  </w:footnote>
  <w:footnote w:type="continuationSeparator" w:id="0">
    <w:p w:rsidR="0027396C" w:rsidRDefault="002739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0BC65E2"/>
    <w:multiLevelType w:val="hybridMultilevel"/>
    <w:tmpl w:val="9B86F2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0C77C45"/>
    <w:multiLevelType w:val="hybridMultilevel"/>
    <w:tmpl w:val="826CFAB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00D34C26"/>
    <w:multiLevelType w:val="multilevel"/>
    <w:tmpl w:val="128E54BA"/>
    <w:lvl w:ilvl="0">
      <w:start w:val="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5">
    <w:nsid w:val="020B13B4"/>
    <w:multiLevelType w:val="multilevel"/>
    <w:tmpl w:val="0D90CFC2"/>
    <w:lvl w:ilvl="0">
      <w:start w:val="1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23C570C"/>
    <w:multiLevelType w:val="multilevel"/>
    <w:tmpl w:val="529CB0C8"/>
    <w:lvl w:ilvl="0">
      <w:start w:val="1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027B6384"/>
    <w:multiLevelType w:val="multilevel"/>
    <w:tmpl w:val="35AC8A26"/>
    <w:lvl w:ilvl="0">
      <w:start w:val="1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303322B"/>
    <w:multiLevelType w:val="multilevel"/>
    <w:tmpl w:val="C66E1628"/>
    <w:lvl w:ilvl="0">
      <w:start w:val="1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0452778F"/>
    <w:multiLevelType w:val="multilevel"/>
    <w:tmpl w:val="EA0C7BC0"/>
    <w:lvl w:ilvl="0">
      <w:start w:val="1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04AF53E9"/>
    <w:multiLevelType w:val="multilevel"/>
    <w:tmpl w:val="BF1E720E"/>
    <w:lvl w:ilvl="0">
      <w:start w:val="1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4C810CD"/>
    <w:multiLevelType w:val="multilevel"/>
    <w:tmpl w:val="64265F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53B4A6C"/>
    <w:multiLevelType w:val="multilevel"/>
    <w:tmpl w:val="5610091A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isLgl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2160"/>
      </w:pPr>
      <w:rPr>
        <w:rFonts w:hint="default"/>
      </w:rPr>
    </w:lvl>
  </w:abstractNum>
  <w:abstractNum w:abstractNumId="13">
    <w:nsid w:val="05D160EF"/>
    <w:multiLevelType w:val="multilevel"/>
    <w:tmpl w:val="FB463DF8"/>
    <w:lvl w:ilvl="0">
      <w:start w:val="9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06384A74"/>
    <w:multiLevelType w:val="multilevel"/>
    <w:tmpl w:val="F9C45E86"/>
    <w:lvl w:ilvl="0">
      <w:start w:val="1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066321F1"/>
    <w:multiLevelType w:val="multilevel"/>
    <w:tmpl w:val="C0A4F6A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06FC29B5"/>
    <w:multiLevelType w:val="hybridMultilevel"/>
    <w:tmpl w:val="006C9F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7167C22"/>
    <w:multiLevelType w:val="hybridMultilevel"/>
    <w:tmpl w:val="1DF494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9C20917"/>
    <w:multiLevelType w:val="multilevel"/>
    <w:tmpl w:val="CF18402A"/>
    <w:lvl w:ilvl="0">
      <w:start w:val="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0AF17392"/>
    <w:multiLevelType w:val="hybridMultilevel"/>
    <w:tmpl w:val="E87A1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B4045C3"/>
    <w:multiLevelType w:val="multilevel"/>
    <w:tmpl w:val="32567CAC"/>
    <w:lvl w:ilvl="0">
      <w:start w:val="1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0C58427A"/>
    <w:multiLevelType w:val="multilevel"/>
    <w:tmpl w:val="1BDC2F6E"/>
    <w:lvl w:ilvl="0">
      <w:start w:val="5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0C6949B2"/>
    <w:multiLevelType w:val="multilevel"/>
    <w:tmpl w:val="D280F916"/>
    <w:lvl w:ilvl="0">
      <w:start w:val="8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0D937C7B"/>
    <w:multiLevelType w:val="multilevel"/>
    <w:tmpl w:val="9E468BD2"/>
    <w:lvl w:ilvl="0">
      <w:start w:val="1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0E93467E"/>
    <w:multiLevelType w:val="multilevel"/>
    <w:tmpl w:val="009A9094"/>
    <w:lvl w:ilvl="0">
      <w:start w:val="9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0EC4333B"/>
    <w:multiLevelType w:val="multilevel"/>
    <w:tmpl w:val="4D785BC8"/>
    <w:lvl w:ilvl="0">
      <w:start w:val="9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0EF15321"/>
    <w:multiLevelType w:val="multilevel"/>
    <w:tmpl w:val="9BB28040"/>
    <w:lvl w:ilvl="0">
      <w:start w:val="1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0F0D0608"/>
    <w:multiLevelType w:val="multilevel"/>
    <w:tmpl w:val="24C4F904"/>
    <w:lvl w:ilvl="0">
      <w:start w:val="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0FB67C02"/>
    <w:multiLevelType w:val="hybridMultilevel"/>
    <w:tmpl w:val="E0B8B0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FD7692E"/>
    <w:multiLevelType w:val="multilevel"/>
    <w:tmpl w:val="88CC899E"/>
    <w:lvl w:ilvl="0">
      <w:start w:val="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0FDD3F52"/>
    <w:multiLevelType w:val="multilevel"/>
    <w:tmpl w:val="C79C4300"/>
    <w:lvl w:ilvl="0">
      <w:start w:val="1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0FDE5E4E"/>
    <w:multiLevelType w:val="multilevel"/>
    <w:tmpl w:val="557AAA40"/>
    <w:lvl w:ilvl="0">
      <w:start w:val="7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1010758C"/>
    <w:multiLevelType w:val="multilevel"/>
    <w:tmpl w:val="AF4C667C"/>
    <w:lvl w:ilvl="0">
      <w:start w:val="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109422FD"/>
    <w:multiLevelType w:val="multilevel"/>
    <w:tmpl w:val="01185A9C"/>
    <w:lvl w:ilvl="0">
      <w:start w:val="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11047A91"/>
    <w:multiLevelType w:val="multilevel"/>
    <w:tmpl w:val="AE64AAE0"/>
    <w:lvl w:ilvl="0">
      <w:start w:val="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11675231"/>
    <w:multiLevelType w:val="hybridMultilevel"/>
    <w:tmpl w:val="D60E506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11D42754"/>
    <w:multiLevelType w:val="hybridMultilevel"/>
    <w:tmpl w:val="4EA69044"/>
    <w:lvl w:ilvl="0" w:tplc="89EEE4BA">
      <w:start w:val="1"/>
      <w:numFmt w:val="decimal"/>
      <w:lvlText w:val="%1."/>
      <w:lvlJc w:val="left"/>
      <w:pPr>
        <w:ind w:left="1080" w:hanging="360"/>
      </w:pPr>
    </w:lvl>
    <w:lvl w:ilvl="1" w:tplc="EA288E0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121C01E1"/>
    <w:multiLevelType w:val="multilevel"/>
    <w:tmpl w:val="823EFAFE"/>
    <w:lvl w:ilvl="0">
      <w:start w:val="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12EE740A"/>
    <w:multiLevelType w:val="hybridMultilevel"/>
    <w:tmpl w:val="4D8EBCA6"/>
    <w:lvl w:ilvl="0" w:tplc="1B24943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39">
    <w:nsid w:val="13457339"/>
    <w:multiLevelType w:val="multilevel"/>
    <w:tmpl w:val="36F23956"/>
    <w:lvl w:ilvl="0">
      <w:start w:val="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58B2285"/>
    <w:multiLevelType w:val="multilevel"/>
    <w:tmpl w:val="E2E0320E"/>
    <w:lvl w:ilvl="0">
      <w:start w:val="10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15A75470"/>
    <w:multiLevelType w:val="multilevel"/>
    <w:tmpl w:val="3B7A2C38"/>
    <w:lvl w:ilvl="0">
      <w:start w:val="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168D459F"/>
    <w:multiLevelType w:val="multilevel"/>
    <w:tmpl w:val="5FCC6C6E"/>
    <w:lvl w:ilvl="0">
      <w:start w:val="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177C1718"/>
    <w:multiLevelType w:val="hybridMultilevel"/>
    <w:tmpl w:val="44EC86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18372EB3"/>
    <w:multiLevelType w:val="multilevel"/>
    <w:tmpl w:val="86F032D4"/>
    <w:lvl w:ilvl="0">
      <w:start w:val="5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18595669"/>
    <w:multiLevelType w:val="multilevel"/>
    <w:tmpl w:val="91EC7948"/>
    <w:lvl w:ilvl="0">
      <w:start w:val="6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1867627D"/>
    <w:multiLevelType w:val="multilevel"/>
    <w:tmpl w:val="5F06EF40"/>
    <w:lvl w:ilvl="0">
      <w:start w:val="9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19D832FD"/>
    <w:multiLevelType w:val="hybridMultilevel"/>
    <w:tmpl w:val="E21E3718"/>
    <w:lvl w:ilvl="0" w:tplc="3B02385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8">
    <w:nsid w:val="1A9615D3"/>
    <w:multiLevelType w:val="multilevel"/>
    <w:tmpl w:val="E3C468D4"/>
    <w:lvl w:ilvl="0">
      <w:start w:val="6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1C117EC4"/>
    <w:multiLevelType w:val="multilevel"/>
    <w:tmpl w:val="139479B6"/>
    <w:lvl w:ilvl="0">
      <w:start w:val="8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1C4120B7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1">
    <w:nsid w:val="1D3B29A3"/>
    <w:multiLevelType w:val="hybridMultilevel"/>
    <w:tmpl w:val="C10A4BEA"/>
    <w:lvl w:ilvl="0" w:tplc="C9CAE13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2">
    <w:nsid w:val="1EF66CB7"/>
    <w:multiLevelType w:val="multilevel"/>
    <w:tmpl w:val="0C9899D8"/>
    <w:lvl w:ilvl="0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F732494"/>
    <w:multiLevelType w:val="hybridMultilevel"/>
    <w:tmpl w:val="B1545C6E"/>
    <w:lvl w:ilvl="0" w:tplc="1BC22FB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4">
    <w:nsid w:val="1F8C7D23"/>
    <w:multiLevelType w:val="multilevel"/>
    <w:tmpl w:val="E9CAA4F6"/>
    <w:lvl w:ilvl="0">
      <w:start w:val="5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>
    <w:nsid w:val="1FEB3143"/>
    <w:multiLevelType w:val="multilevel"/>
    <w:tmpl w:val="221CD0D0"/>
    <w:lvl w:ilvl="0">
      <w:start w:val="6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20602E01"/>
    <w:multiLevelType w:val="multilevel"/>
    <w:tmpl w:val="0F4404E0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>
    <w:nsid w:val="207B4D21"/>
    <w:multiLevelType w:val="hybridMultilevel"/>
    <w:tmpl w:val="5FFA5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20B5789B"/>
    <w:multiLevelType w:val="hybridMultilevel"/>
    <w:tmpl w:val="D2F45D0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20EC42AE"/>
    <w:multiLevelType w:val="hybridMultilevel"/>
    <w:tmpl w:val="B5087AB8"/>
    <w:lvl w:ilvl="0" w:tplc="0419000F">
      <w:start w:val="1"/>
      <w:numFmt w:val="decimal"/>
      <w:lvlText w:val="%1."/>
      <w:lvlJc w:val="left"/>
      <w:pPr>
        <w:ind w:left="3240" w:hanging="360"/>
      </w:p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60">
    <w:nsid w:val="21591E61"/>
    <w:multiLevelType w:val="multilevel"/>
    <w:tmpl w:val="96C2089E"/>
    <w:lvl w:ilvl="0">
      <w:start w:val="104"/>
      <w:numFmt w:val="decimal"/>
      <w:lvlText w:val="%1."/>
      <w:lvlJc w:val="left"/>
      <w:pPr>
        <w:tabs>
          <w:tab w:val="num" w:pos="720"/>
        </w:tabs>
        <w:ind w:left="720" w:hanging="360"/>
      </w:pPr>
      <w:rPr>
        <w:i/>
        <w:iCs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1">
    <w:nsid w:val="21BB437C"/>
    <w:multiLevelType w:val="hybridMultilevel"/>
    <w:tmpl w:val="08EA4C5C"/>
    <w:lvl w:ilvl="0" w:tplc="579E9E36">
      <w:start w:val="1"/>
      <w:numFmt w:val="decimal"/>
      <w:lvlText w:val="%1."/>
      <w:lvlJc w:val="left"/>
      <w:pPr>
        <w:ind w:left="8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59" w:hanging="360"/>
      </w:pPr>
    </w:lvl>
    <w:lvl w:ilvl="2" w:tplc="0419001B" w:tentative="1">
      <w:start w:val="1"/>
      <w:numFmt w:val="lowerRoman"/>
      <w:lvlText w:val="%3."/>
      <w:lvlJc w:val="right"/>
      <w:pPr>
        <w:ind w:left="2279" w:hanging="180"/>
      </w:pPr>
    </w:lvl>
    <w:lvl w:ilvl="3" w:tplc="0419000F" w:tentative="1">
      <w:start w:val="1"/>
      <w:numFmt w:val="decimal"/>
      <w:lvlText w:val="%4."/>
      <w:lvlJc w:val="left"/>
      <w:pPr>
        <w:ind w:left="2999" w:hanging="360"/>
      </w:pPr>
    </w:lvl>
    <w:lvl w:ilvl="4" w:tplc="04190019" w:tentative="1">
      <w:start w:val="1"/>
      <w:numFmt w:val="lowerLetter"/>
      <w:lvlText w:val="%5."/>
      <w:lvlJc w:val="left"/>
      <w:pPr>
        <w:ind w:left="3719" w:hanging="360"/>
      </w:pPr>
    </w:lvl>
    <w:lvl w:ilvl="5" w:tplc="0419001B" w:tentative="1">
      <w:start w:val="1"/>
      <w:numFmt w:val="lowerRoman"/>
      <w:lvlText w:val="%6."/>
      <w:lvlJc w:val="right"/>
      <w:pPr>
        <w:ind w:left="4439" w:hanging="180"/>
      </w:pPr>
    </w:lvl>
    <w:lvl w:ilvl="6" w:tplc="0419000F" w:tentative="1">
      <w:start w:val="1"/>
      <w:numFmt w:val="decimal"/>
      <w:lvlText w:val="%7."/>
      <w:lvlJc w:val="left"/>
      <w:pPr>
        <w:ind w:left="5159" w:hanging="360"/>
      </w:pPr>
    </w:lvl>
    <w:lvl w:ilvl="7" w:tplc="04190019" w:tentative="1">
      <w:start w:val="1"/>
      <w:numFmt w:val="lowerLetter"/>
      <w:lvlText w:val="%8."/>
      <w:lvlJc w:val="left"/>
      <w:pPr>
        <w:ind w:left="5879" w:hanging="360"/>
      </w:pPr>
    </w:lvl>
    <w:lvl w:ilvl="8" w:tplc="0419001B" w:tentative="1">
      <w:start w:val="1"/>
      <w:numFmt w:val="lowerRoman"/>
      <w:lvlText w:val="%9."/>
      <w:lvlJc w:val="right"/>
      <w:pPr>
        <w:ind w:left="6599" w:hanging="180"/>
      </w:pPr>
    </w:lvl>
  </w:abstractNum>
  <w:abstractNum w:abstractNumId="62">
    <w:nsid w:val="21BD7962"/>
    <w:multiLevelType w:val="multilevel"/>
    <w:tmpl w:val="F9FE2F8E"/>
    <w:lvl w:ilvl="0">
      <w:start w:val="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>
    <w:nsid w:val="21CF35BE"/>
    <w:multiLevelType w:val="hybridMultilevel"/>
    <w:tmpl w:val="011CE5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>
    <w:nsid w:val="2202671D"/>
    <w:multiLevelType w:val="multilevel"/>
    <w:tmpl w:val="16C868E2"/>
    <w:lvl w:ilvl="0">
      <w:start w:val="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5">
    <w:nsid w:val="2218294A"/>
    <w:multiLevelType w:val="multilevel"/>
    <w:tmpl w:val="5D34197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>
    <w:nsid w:val="23466BC5"/>
    <w:multiLevelType w:val="multilevel"/>
    <w:tmpl w:val="7E669916"/>
    <w:lvl w:ilvl="0">
      <w:start w:val="1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235A71CA"/>
    <w:multiLevelType w:val="multilevel"/>
    <w:tmpl w:val="29D2BE2C"/>
    <w:lvl w:ilvl="0">
      <w:start w:val="1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23693164"/>
    <w:multiLevelType w:val="multilevel"/>
    <w:tmpl w:val="F1FE272E"/>
    <w:lvl w:ilvl="0">
      <w:start w:val="1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2373188D"/>
    <w:multiLevelType w:val="multilevel"/>
    <w:tmpl w:val="0964A286"/>
    <w:lvl w:ilvl="0">
      <w:start w:val="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>
    <w:nsid w:val="237F65BC"/>
    <w:multiLevelType w:val="multilevel"/>
    <w:tmpl w:val="6AA22B44"/>
    <w:lvl w:ilvl="0">
      <w:start w:val="8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23B632D7"/>
    <w:multiLevelType w:val="multilevel"/>
    <w:tmpl w:val="2444C388"/>
    <w:lvl w:ilvl="0">
      <w:start w:val="8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2">
    <w:nsid w:val="23D13D3B"/>
    <w:multiLevelType w:val="multilevel"/>
    <w:tmpl w:val="93443582"/>
    <w:lvl w:ilvl="0">
      <w:start w:val="6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>
    <w:nsid w:val="23FB1CBC"/>
    <w:multiLevelType w:val="multilevel"/>
    <w:tmpl w:val="113801F6"/>
    <w:lvl w:ilvl="0">
      <w:start w:val="6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>
    <w:nsid w:val="24767379"/>
    <w:multiLevelType w:val="hybridMultilevel"/>
    <w:tmpl w:val="EF3C7A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252A750B"/>
    <w:multiLevelType w:val="hybridMultilevel"/>
    <w:tmpl w:val="2A2C53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259B5B06"/>
    <w:multiLevelType w:val="hybridMultilevel"/>
    <w:tmpl w:val="6B24CA2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7">
    <w:nsid w:val="25CE19F0"/>
    <w:multiLevelType w:val="hybridMultilevel"/>
    <w:tmpl w:val="D3260C6C"/>
    <w:lvl w:ilvl="0" w:tplc="6A5CCE52">
      <w:start w:val="1"/>
      <w:numFmt w:val="decimal"/>
      <w:lvlText w:val="%1."/>
      <w:lvlJc w:val="left"/>
      <w:pPr>
        <w:ind w:left="7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8">
    <w:nsid w:val="26890B65"/>
    <w:multiLevelType w:val="hybridMultilevel"/>
    <w:tmpl w:val="F9527048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79">
    <w:nsid w:val="268C1486"/>
    <w:multiLevelType w:val="multilevel"/>
    <w:tmpl w:val="0CB85F7A"/>
    <w:lvl w:ilvl="0">
      <w:start w:val="1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0">
    <w:nsid w:val="27797BED"/>
    <w:multiLevelType w:val="multilevel"/>
    <w:tmpl w:val="0E6EF3CE"/>
    <w:lvl w:ilvl="0">
      <w:start w:val="5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1">
    <w:nsid w:val="27E063FE"/>
    <w:multiLevelType w:val="hybridMultilevel"/>
    <w:tmpl w:val="6A4665DC"/>
    <w:lvl w:ilvl="0" w:tplc="DB2EF84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82">
    <w:nsid w:val="28404F66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28940085"/>
    <w:multiLevelType w:val="hybridMultilevel"/>
    <w:tmpl w:val="1E58855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>
    <w:nsid w:val="28963A38"/>
    <w:multiLevelType w:val="multilevel"/>
    <w:tmpl w:val="5908D9B2"/>
    <w:lvl w:ilvl="0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5">
    <w:nsid w:val="29AE44AE"/>
    <w:multiLevelType w:val="multilevel"/>
    <w:tmpl w:val="FFBA1322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>
    <w:nsid w:val="2B0B0359"/>
    <w:multiLevelType w:val="hybridMultilevel"/>
    <w:tmpl w:val="7CD0D1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2C7D7AEA"/>
    <w:multiLevelType w:val="multilevel"/>
    <w:tmpl w:val="6F64DABE"/>
    <w:lvl w:ilvl="0">
      <w:start w:val="9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8">
    <w:nsid w:val="2CDA622B"/>
    <w:multiLevelType w:val="multilevel"/>
    <w:tmpl w:val="8A6486BC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9">
    <w:nsid w:val="2CFC7391"/>
    <w:multiLevelType w:val="multilevel"/>
    <w:tmpl w:val="AB66E052"/>
    <w:lvl w:ilvl="0">
      <w:start w:val="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0">
    <w:nsid w:val="2DAE1964"/>
    <w:multiLevelType w:val="multilevel"/>
    <w:tmpl w:val="82266B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2DC404E3"/>
    <w:multiLevelType w:val="hybridMultilevel"/>
    <w:tmpl w:val="74F2C37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>
    <w:nsid w:val="2E0E096D"/>
    <w:multiLevelType w:val="hybridMultilevel"/>
    <w:tmpl w:val="AA1EE850"/>
    <w:lvl w:ilvl="0" w:tplc="0419000F">
      <w:start w:val="1"/>
      <w:numFmt w:val="decimal"/>
      <w:lvlText w:val="%1."/>
      <w:lvlJc w:val="left"/>
      <w:pPr>
        <w:ind w:left="3240" w:hanging="360"/>
      </w:p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93">
    <w:nsid w:val="2EC325D1"/>
    <w:multiLevelType w:val="multilevel"/>
    <w:tmpl w:val="D700A68C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4">
    <w:nsid w:val="30480776"/>
    <w:multiLevelType w:val="multilevel"/>
    <w:tmpl w:val="F0A816B2"/>
    <w:lvl w:ilvl="0">
      <w:start w:val="1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309A41B7"/>
    <w:multiLevelType w:val="multilevel"/>
    <w:tmpl w:val="73727CFE"/>
    <w:lvl w:ilvl="0">
      <w:start w:val="10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6">
    <w:nsid w:val="30AE2D08"/>
    <w:multiLevelType w:val="multilevel"/>
    <w:tmpl w:val="6AA6C6AC"/>
    <w:lvl w:ilvl="0">
      <w:start w:val="6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7">
    <w:nsid w:val="31500676"/>
    <w:multiLevelType w:val="multilevel"/>
    <w:tmpl w:val="386CF964"/>
    <w:lvl w:ilvl="0">
      <w:start w:val="6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8">
    <w:nsid w:val="326E6E67"/>
    <w:multiLevelType w:val="multilevel"/>
    <w:tmpl w:val="7152C7E4"/>
    <w:lvl w:ilvl="0">
      <w:start w:val="1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9">
    <w:nsid w:val="329250B9"/>
    <w:multiLevelType w:val="multilevel"/>
    <w:tmpl w:val="08087150"/>
    <w:lvl w:ilvl="0">
      <w:start w:val="1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0">
    <w:nsid w:val="329959D8"/>
    <w:multiLevelType w:val="multilevel"/>
    <w:tmpl w:val="FBE4249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1">
    <w:nsid w:val="330A318A"/>
    <w:multiLevelType w:val="hybridMultilevel"/>
    <w:tmpl w:val="90B26F7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2">
    <w:nsid w:val="33FC0A72"/>
    <w:multiLevelType w:val="multilevel"/>
    <w:tmpl w:val="B080A448"/>
    <w:lvl w:ilvl="0">
      <w:start w:val="9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3">
    <w:nsid w:val="34003499"/>
    <w:multiLevelType w:val="multilevel"/>
    <w:tmpl w:val="04B85ED0"/>
    <w:lvl w:ilvl="0">
      <w:start w:val="10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4">
    <w:nsid w:val="355374C3"/>
    <w:multiLevelType w:val="multilevel"/>
    <w:tmpl w:val="5298EE1A"/>
    <w:lvl w:ilvl="0">
      <w:start w:val="1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5">
    <w:nsid w:val="355F3D04"/>
    <w:multiLevelType w:val="hybridMultilevel"/>
    <w:tmpl w:val="6A20D5F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35DA3532"/>
    <w:multiLevelType w:val="multilevel"/>
    <w:tmpl w:val="0BD8CE22"/>
    <w:lvl w:ilvl="0">
      <w:start w:val="1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7">
    <w:nsid w:val="35E017C7"/>
    <w:multiLevelType w:val="multilevel"/>
    <w:tmpl w:val="E42AC7F2"/>
    <w:lvl w:ilvl="0">
      <w:start w:val="5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8">
    <w:nsid w:val="369E1D02"/>
    <w:multiLevelType w:val="hybridMultilevel"/>
    <w:tmpl w:val="D1F2D2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36E93C19"/>
    <w:multiLevelType w:val="multilevel"/>
    <w:tmpl w:val="72940432"/>
    <w:lvl w:ilvl="0">
      <w:start w:val="1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0">
    <w:nsid w:val="37882B31"/>
    <w:multiLevelType w:val="multilevel"/>
    <w:tmpl w:val="76D2F8A2"/>
    <w:lvl w:ilvl="0">
      <w:start w:val="1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1">
    <w:nsid w:val="389E380D"/>
    <w:multiLevelType w:val="multilevel"/>
    <w:tmpl w:val="FD4A8502"/>
    <w:lvl w:ilvl="0">
      <w:start w:val="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2">
    <w:nsid w:val="39360D35"/>
    <w:multiLevelType w:val="multilevel"/>
    <w:tmpl w:val="BBE60B0E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397574A4"/>
    <w:multiLevelType w:val="multilevel"/>
    <w:tmpl w:val="215AF5FA"/>
    <w:lvl w:ilvl="0">
      <w:start w:val="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39D1464F"/>
    <w:multiLevelType w:val="multilevel"/>
    <w:tmpl w:val="F39C3A74"/>
    <w:lvl w:ilvl="0">
      <w:start w:val="1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5">
    <w:nsid w:val="39E67B17"/>
    <w:multiLevelType w:val="multilevel"/>
    <w:tmpl w:val="C56E9848"/>
    <w:lvl w:ilvl="0">
      <w:start w:val="1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6">
    <w:nsid w:val="3B306558"/>
    <w:multiLevelType w:val="hybridMultilevel"/>
    <w:tmpl w:val="5E30D296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7">
    <w:nsid w:val="3CC515C1"/>
    <w:multiLevelType w:val="multilevel"/>
    <w:tmpl w:val="72A0C152"/>
    <w:lvl w:ilvl="0">
      <w:start w:val="1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8">
    <w:nsid w:val="3D1D550B"/>
    <w:multiLevelType w:val="multilevel"/>
    <w:tmpl w:val="889EBF6A"/>
    <w:lvl w:ilvl="0">
      <w:start w:val="1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9">
    <w:nsid w:val="3E032A82"/>
    <w:multiLevelType w:val="multilevel"/>
    <w:tmpl w:val="10444CB6"/>
    <w:lvl w:ilvl="0">
      <w:start w:val="10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0">
    <w:nsid w:val="3E55792C"/>
    <w:multiLevelType w:val="multilevel"/>
    <w:tmpl w:val="A43AD1BA"/>
    <w:lvl w:ilvl="0">
      <w:start w:val="1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1">
    <w:nsid w:val="3E713EE2"/>
    <w:multiLevelType w:val="multilevel"/>
    <w:tmpl w:val="35A8BECE"/>
    <w:lvl w:ilvl="0">
      <w:start w:val="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2">
    <w:nsid w:val="3EE92882"/>
    <w:multiLevelType w:val="multilevel"/>
    <w:tmpl w:val="6282B066"/>
    <w:lvl w:ilvl="0">
      <w:start w:val="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3">
    <w:nsid w:val="3F00362F"/>
    <w:multiLevelType w:val="multilevel"/>
    <w:tmpl w:val="BFCA5636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4">
    <w:nsid w:val="402F0532"/>
    <w:multiLevelType w:val="multilevel"/>
    <w:tmpl w:val="817038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5">
    <w:nsid w:val="404A1A22"/>
    <w:multiLevelType w:val="multilevel"/>
    <w:tmpl w:val="9ECED8E0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2"/>
      <w:numFmt w:val="decimal"/>
      <w:isLgl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2160"/>
      </w:pPr>
      <w:rPr>
        <w:rFonts w:hint="default"/>
      </w:rPr>
    </w:lvl>
  </w:abstractNum>
  <w:abstractNum w:abstractNumId="126">
    <w:nsid w:val="41D964AB"/>
    <w:multiLevelType w:val="multilevel"/>
    <w:tmpl w:val="DD5C8F24"/>
    <w:lvl w:ilvl="0">
      <w:start w:val="1"/>
      <w:numFmt w:val="decimal"/>
      <w:lvlText w:val="%1."/>
      <w:lvlJc w:val="left"/>
      <w:pPr>
        <w:ind w:left="555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7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3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9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1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35" w:hanging="2160"/>
      </w:pPr>
      <w:rPr>
        <w:rFonts w:hint="default"/>
      </w:rPr>
    </w:lvl>
  </w:abstractNum>
  <w:abstractNum w:abstractNumId="127">
    <w:nsid w:val="42087D33"/>
    <w:multiLevelType w:val="hybridMultilevel"/>
    <w:tmpl w:val="33525326"/>
    <w:lvl w:ilvl="0" w:tplc="0816956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8">
    <w:nsid w:val="42422537"/>
    <w:multiLevelType w:val="hybridMultilevel"/>
    <w:tmpl w:val="D4CA06C0"/>
    <w:lvl w:ilvl="0" w:tplc="615EAE26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424D3587"/>
    <w:multiLevelType w:val="multilevel"/>
    <w:tmpl w:val="994CA158"/>
    <w:lvl w:ilvl="0">
      <w:start w:val="8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0">
    <w:nsid w:val="433466DC"/>
    <w:multiLevelType w:val="multilevel"/>
    <w:tmpl w:val="94D06654"/>
    <w:lvl w:ilvl="0">
      <w:start w:val="1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1">
    <w:nsid w:val="43571036"/>
    <w:multiLevelType w:val="multilevel"/>
    <w:tmpl w:val="50764092"/>
    <w:lvl w:ilvl="0">
      <w:start w:val="1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2">
    <w:nsid w:val="458245B7"/>
    <w:multiLevelType w:val="multilevel"/>
    <w:tmpl w:val="7CFA01C6"/>
    <w:lvl w:ilvl="0">
      <w:start w:val="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3">
    <w:nsid w:val="45D84310"/>
    <w:multiLevelType w:val="multilevel"/>
    <w:tmpl w:val="E630671C"/>
    <w:lvl w:ilvl="0">
      <w:start w:val="10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4">
    <w:nsid w:val="462C4AF0"/>
    <w:multiLevelType w:val="hybridMultilevel"/>
    <w:tmpl w:val="165C0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>
    <w:nsid w:val="462D5E48"/>
    <w:multiLevelType w:val="multilevel"/>
    <w:tmpl w:val="8BF22626"/>
    <w:lvl w:ilvl="0">
      <w:start w:val="1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46C24FE0"/>
    <w:multiLevelType w:val="multilevel"/>
    <w:tmpl w:val="2F74EFA2"/>
    <w:lvl w:ilvl="0">
      <w:start w:val="10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48DE3100"/>
    <w:multiLevelType w:val="hybridMultilevel"/>
    <w:tmpl w:val="0ECC2364"/>
    <w:lvl w:ilvl="0" w:tplc="8288020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38">
    <w:nsid w:val="4B845731"/>
    <w:multiLevelType w:val="hybridMultilevel"/>
    <w:tmpl w:val="0ED09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9">
    <w:nsid w:val="4B8C0D08"/>
    <w:multiLevelType w:val="multilevel"/>
    <w:tmpl w:val="D520C7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0">
    <w:nsid w:val="4CDF400C"/>
    <w:multiLevelType w:val="hybridMultilevel"/>
    <w:tmpl w:val="F1F602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4D991BB2"/>
    <w:multiLevelType w:val="multilevel"/>
    <w:tmpl w:val="67DCD8E6"/>
    <w:lvl w:ilvl="0">
      <w:start w:val="1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2">
    <w:nsid w:val="4DB73ABC"/>
    <w:multiLevelType w:val="multilevel"/>
    <w:tmpl w:val="1CD8F6D4"/>
    <w:lvl w:ilvl="0">
      <w:start w:val="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3">
    <w:nsid w:val="4E281BE1"/>
    <w:multiLevelType w:val="hybridMultilevel"/>
    <w:tmpl w:val="F1E0AC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>
    <w:nsid w:val="4E8E7460"/>
    <w:multiLevelType w:val="multilevel"/>
    <w:tmpl w:val="D640F886"/>
    <w:lvl w:ilvl="0">
      <w:start w:val="8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5">
    <w:nsid w:val="50325B1C"/>
    <w:multiLevelType w:val="hybridMultilevel"/>
    <w:tmpl w:val="F4F4F3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>
    <w:nsid w:val="50DD0141"/>
    <w:multiLevelType w:val="hybridMultilevel"/>
    <w:tmpl w:val="625A9620"/>
    <w:lvl w:ilvl="0" w:tplc="EC5E9A28">
      <w:start w:val="1"/>
      <w:numFmt w:val="decimal"/>
      <w:lvlText w:val="%1)"/>
      <w:lvlJc w:val="left"/>
      <w:pPr>
        <w:ind w:left="720" w:hanging="360"/>
      </w:pPr>
      <w:rPr>
        <w:rFonts w:ascii="Tahoma" w:hAnsi="Tahoma" w:cs="Tahoma" w:hint="default"/>
        <w:color w:val="222222"/>
        <w:sz w:val="2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>
    <w:nsid w:val="51AF5F3A"/>
    <w:multiLevelType w:val="multilevel"/>
    <w:tmpl w:val="0AE4258C"/>
    <w:lvl w:ilvl="0">
      <w:start w:val="7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51D93D72"/>
    <w:multiLevelType w:val="multilevel"/>
    <w:tmpl w:val="0A78E2A2"/>
    <w:lvl w:ilvl="0">
      <w:start w:val="9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9">
    <w:nsid w:val="53C90950"/>
    <w:multiLevelType w:val="hybridMultilevel"/>
    <w:tmpl w:val="E42AB29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0">
    <w:nsid w:val="53E36621"/>
    <w:multiLevelType w:val="hybridMultilevel"/>
    <w:tmpl w:val="DFDC86E6"/>
    <w:lvl w:ilvl="0" w:tplc="1D9EBD32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51">
    <w:nsid w:val="552A699E"/>
    <w:multiLevelType w:val="multilevel"/>
    <w:tmpl w:val="65782BDC"/>
    <w:lvl w:ilvl="0">
      <w:start w:val="8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2">
    <w:nsid w:val="556C561C"/>
    <w:multiLevelType w:val="hybridMultilevel"/>
    <w:tmpl w:val="E8849DDC"/>
    <w:lvl w:ilvl="0" w:tplc="041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55961B16"/>
    <w:multiLevelType w:val="multilevel"/>
    <w:tmpl w:val="7CD2EE2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4">
    <w:nsid w:val="55B00C94"/>
    <w:multiLevelType w:val="multilevel"/>
    <w:tmpl w:val="8BCEDE3C"/>
    <w:lvl w:ilvl="0">
      <w:start w:val="1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>
    <w:nsid w:val="55F860EF"/>
    <w:multiLevelType w:val="multilevel"/>
    <w:tmpl w:val="1D7C9744"/>
    <w:lvl w:ilvl="0">
      <w:start w:val="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>
    <w:nsid w:val="56C3358D"/>
    <w:multiLevelType w:val="multilevel"/>
    <w:tmpl w:val="4C329672"/>
    <w:lvl w:ilvl="0">
      <w:start w:val="5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7">
    <w:nsid w:val="56E01A0D"/>
    <w:multiLevelType w:val="multilevel"/>
    <w:tmpl w:val="28D28124"/>
    <w:lvl w:ilvl="0">
      <w:start w:val="9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8">
    <w:nsid w:val="56F246BC"/>
    <w:multiLevelType w:val="multilevel"/>
    <w:tmpl w:val="9E6E786C"/>
    <w:lvl w:ilvl="0">
      <w:start w:val="10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9">
    <w:nsid w:val="57534AA7"/>
    <w:multiLevelType w:val="hybridMultilevel"/>
    <w:tmpl w:val="51720C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57797D1D"/>
    <w:multiLevelType w:val="multilevel"/>
    <w:tmpl w:val="4D6CC1F0"/>
    <w:lvl w:ilvl="0">
      <w:start w:val="8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1">
    <w:nsid w:val="580861DA"/>
    <w:multiLevelType w:val="multilevel"/>
    <w:tmpl w:val="839A54F0"/>
    <w:lvl w:ilvl="0">
      <w:start w:val="6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2">
    <w:nsid w:val="585A3604"/>
    <w:multiLevelType w:val="multilevel"/>
    <w:tmpl w:val="1FAC95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>
    <w:nsid w:val="58A75A98"/>
    <w:multiLevelType w:val="hybridMultilevel"/>
    <w:tmpl w:val="F36632D2"/>
    <w:lvl w:ilvl="0" w:tplc="8826BC1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64">
    <w:nsid w:val="5915392D"/>
    <w:multiLevelType w:val="multilevel"/>
    <w:tmpl w:val="74BCF10A"/>
    <w:lvl w:ilvl="0">
      <w:start w:val="8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5">
    <w:nsid w:val="595B46AE"/>
    <w:multiLevelType w:val="hybridMultilevel"/>
    <w:tmpl w:val="705E23D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>
    <w:nsid w:val="59FC71EC"/>
    <w:multiLevelType w:val="multilevel"/>
    <w:tmpl w:val="74708290"/>
    <w:lvl w:ilvl="0">
      <w:start w:val="10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7">
    <w:nsid w:val="5B2D08CD"/>
    <w:multiLevelType w:val="multilevel"/>
    <w:tmpl w:val="8F38E892"/>
    <w:lvl w:ilvl="0">
      <w:start w:val="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8">
    <w:nsid w:val="5B9F1AD5"/>
    <w:multiLevelType w:val="multilevel"/>
    <w:tmpl w:val="3A08CB5E"/>
    <w:lvl w:ilvl="0">
      <w:start w:val="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9">
    <w:nsid w:val="5BC266FE"/>
    <w:multiLevelType w:val="multilevel"/>
    <w:tmpl w:val="E3667C1E"/>
    <w:lvl w:ilvl="0">
      <w:start w:val="7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0">
    <w:nsid w:val="5BCD0E80"/>
    <w:multiLevelType w:val="multilevel"/>
    <w:tmpl w:val="E5B845CE"/>
    <w:lvl w:ilvl="0">
      <w:start w:val="8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1">
    <w:nsid w:val="5CF974EA"/>
    <w:multiLevelType w:val="hybridMultilevel"/>
    <w:tmpl w:val="1A8834F4"/>
    <w:lvl w:ilvl="0" w:tplc="0419000F">
      <w:start w:val="1"/>
      <w:numFmt w:val="decimal"/>
      <w:lvlText w:val="%1."/>
      <w:lvlJc w:val="left"/>
      <w:pPr>
        <w:ind w:left="363" w:hanging="360"/>
      </w:p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72">
    <w:nsid w:val="5DEB55A8"/>
    <w:multiLevelType w:val="multilevel"/>
    <w:tmpl w:val="8696AECA"/>
    <w:lvl w:ilvl="0">
      <w:start w:val="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3">
    <w:nsid w:val="5ECE4EA1"/>
    <w:multiLevelType w:val="multilevel"/>
    <w:tmpl w:val="844860E6"/>
    <w:lvl w:ilvl="0">
      <w:start w:val="1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4">
    <w:nsid w:val="5F4A65A0"/>
    <w:multiLevelType w:val="hybridMultilevel"/>
    <w:tmpl w:val="AD6C82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353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5">
    <w:nsid w:val="60D213B4"/>
    <w:multiLevelType w:val="multilevel"/>
    <w:tmpl w:val="301E47D6"/>
    <w:lvl w:ilvl="0">
      <w:start w:val="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6">
    <w:nsid w:val="60FB56DC"/>
    <w:multiLevelType w:val="multilevel"/>
    <w:tmpl w:val="E49004A0"/>
    <w:lvl w:ilvl="0">
      <w:start w:val="7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7">
    <w:nsid w:val="611C3DE8"/>
    <w:multiLevelType w:val="multilevel"/>
    <w:tmpl w:val="6DB4320A"/>
    <w:lvl w:ilvl="0">
      <w:start w:val="1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8">
    <w:nsid w:val="63434D52"/>
    <w:multiLevelType w:val="hybridMultilevel"/>
    <w:tmpl w:val="6E1C8166"/>
    <w:lvl w:ilvl="0" w:tplc="7590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9">
    <w:nsid w:val="63673F87"/>
    <w:multiLevelType w:val="hybridMultilevel"/>
    <w:tmpl w:val="A3AC927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0">
    <w:nsid w:val="64B005A1"/>
    <w:multiLevelType w:val="hybridMultilevel"/>
    <w:tmpl w:val="5B7AD23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1">
    <w:nsid w:val="67685DF6"/>
    <w:multiLevelType w:val="multilevel"/>
    <w:tmpl w:val="ECD43BBC"/>
    <w:lvl w:ilvl="0">
      <w:start w:val="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2">
    <w:nsid w:val="67C531BC"/>
    <w:multiLevelType w:val="hybridMultilevel"/>
    <w:tmpl w:val="4A864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>
    <w:nsid w:val="68A14111"/>
    <w:multiLevelType w:val="multilevel"/>
    <w:tmpl w:val="EDDA4B32"/>
    <w:lvl w:ilvl="0">
      <w:start w:val="6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4">
    <w:nsid w:val="68E72D74"/>
    <w:multiLevelType w:val="multilevel"/>
    <w:tmpl w:val="FC90CD46"/>
    <w:lvl w:ilvl="0">
      <w:start w:val="7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5">
    <w:nsid w:val="69146780"/>
    <w:multiLevelType w:val="multilevel"/>
    <w:tmpl w:val="D1380A62"/>
    <w:lvl w:ilvl="0">
      <w:start w:val="1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6">
    <w:nsid w:val="6A767F44"/>
    <w:multiLevelType w:val="multilevel"/>
    <w:tmpl w:val="29DC3102"/>
    <w:lvl w:ilvl="0">
      <w:start w:val="1"/>
      <w:numFmt w:val="decimal"/>
      <w:lvlText w:val="%1."/>
      <w:lvlJc w:val="left"/>
      <w:pPr>
        <w:ind w:left="83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5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3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9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1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7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9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19" w:hanging="2160"/>
      </w:pPr>
      <w:rPr>
        <w:rFonts w:hint="default"/>
      </w:rPr>
    </w:lvl>
  </w:abstractNum>
  <w:abstractNum w:abstractNumId="187">
    <w:nsid w:val="6AE34791"/>
    <w:multiLevelType w:val="multilevel"/>
    <w:tmpl w:val="7FE4D392"/>
    <w:lvl w:ilvl="0">
      <w:start w:val="1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8">
    <w:nsid w:val="6B141970"/>
    <w:multiLevelType w:val="multilevel"/>
    <w:tmpl w:val="05921C06"/>
    <w:lvl w:ilvl="0">
      <w:start w:val="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9">
    <w:nsid w:val="6BCA636C"/>
    <w:multiLevelType w:val="multilevel"/>
    <w:tmpl w:val="01F6729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0">
    <w:nsid w:val="6BF56B03"/>
    <w:multiLevelType w:val="multilevel"/>
    <w:tmpl w:val="332A6042"/>
    <w:lvl w:ilvl="0">
      <w:start w:val="9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1">
    <w:nsid w:val="6C5A08D1"/>
    <w:multiLevelType w:val="multilevel"/>
    <w:tmpl w:val="BA98DB58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2">
    <w:nsid w:val="6CD157A9"/>
    <w:multiLevelType w:val="multilevel"/>
    <w:tmpl w:val="7AAECDD0"/>
    <w:lvl w:ilvl="0">
      <w:start w:val="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3">
    <w:nsid w:val="6E0B5CFE"/>
    <w:multiLevelType w:val="hybridMultilevel"/>
    <w:tmpl w:val="8034C2F6"/>
    <w:lvl w:ilvl="0" w:tplc="E86AD5C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94">
    <w:nsid w:val="6E770E3A"/>
    <w:multiLevelType w:val="multilevel"/>
    <w:tmpl w:val="E5188D6E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5">
    <w:nsid w:val="6E7F559E"/>
    <w:multiLevelType w:val="hybridMultilevel"/>
    <w:tmpl w:val="B0DC54C8"/>
    <w:lvl w:ilvl="0" w:tplc="48180C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96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7">
    <w:nsid w:val="6F7B0804"/>
    <w:multiLevelType w:val="multilevel"/>
    <w:tmpl w:val="6D18CAA0"/>
    <w:lvl w:ilvl="0">
      <w:start w:val="7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8">
    <w:nsid w:val="6F956D00"/>
    <w:multiLevelType w:val="multilevel"/>
    <w:tmpl w:val="BA084A56"/>
    <w:lvl w:ilvl="0">
      <w:start w:val="1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9">
    <w:nsid w:val="709A00E6"/>
    <w:multiLevelType w:val="hybridMultilevel"/>
    <w:tmpl w:val="86FA92C4"/>
    <w:lvl w:ilvl="0" w:tplc="C2C212F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00">
    <w:nsid w:val="70D8647A"/>
    <w:multiLevelType w:val="hybridMultilevel"/>
    <w:tmpl w:val="70FCD7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1">
    <w:nsid w:val="717326B3"/>
    <w:multiLevelType w:val="multilevel"/>
    <w:tmpl w:val="E91461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2">
    <w:nsid w:val="720E575C"/>
    <w:multiLevelType w:val="multilevel"/>
    <w:tmpl w:val="47B43D50"/>
    <w:lvl w:ilvl="0">
      <w:start w:val="10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3">
    <w:nsid w:val="723B1C85"/>
    <w:multiLevelType w:val="hybridMultilevel"/>
    <w:tmpl w:val="C33095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4">
    <w:nsid w:val="724C12EF"/>
    <w:multiLevelType w:val="multilevel"/>
    <w:tmpl w:val="FD7E9020"/>
    <w:lvl w:ilvl="0">
      <w:start w:val="7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5">
    <w:nsid w:val="724C29D6"/>
    <w:multiLevelType w:val="multilevel"/>
    <w:tmpl w:val="82C64B30"/>
    <w:lvl w:ilvl="0">
      <w:start w:val="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6">
    <w:nsid w:val="72CB2AD6"/>
    <w:multiLevelType w:val="multilevel"/>
    <w:tmpl w:val="32F43BD8"/>
    <w:lvl w:ilvl="0">
      <w:start w:val="6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7">
    <w:nsid w:val="736422C9"/>
    <w:multiLevelType w:val="multilevel"/>
    <w:tmpl w:val="62385EBE"/>
    <w:lvl w:ilvl="0">
      <w:start w:val="1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8">
    <w:nsid w:val="73A66F67"/>
    <w:multiLevelType w:val="multilevel"/>
    <w:tmpl w:val="35382320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9">
    <w:nsid w:val="73C938E3"/>
    <w:multiLevelType w:val="multilevel"/>
    <w:tmpl w:val="572A6144"/>
    <w:lvl w:ilvl="0">
      <w:start w:val="7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0">
    <w:nsid w:val="7424480E"/>
    <w:multiLevelType w:val="multilevel"/>
    <w:tmpl w:val="0810C44C"/>
    <w:lvl w:ilvl="0">
      <w:start w:val="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1">
    <w:nsid w:val="743E2CD8"/>
    <w:multiLevelType w:val="hybridMultilevel"/>
    <w:tmpl w:val="AFAA99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2">
    <w:nsid w:val="753E2CE9"/>
    <w:multiLevelType w:val="multilevel"/>
    <w:tmpl w:val="40880E70"/>
    <w:lvl w:ilvl="0">
      <w:start w:val="1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3">
    <w:nsid w:val="75B5741A"/>
    <w:multiLevelType w:val="multilevel"/>
    <w:tmpl w:val="91D89C12"/>
    <w:lvl w:ilvl="0">
      <w:start w:val="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4">
    <w:nsid w:val="75F177A7"/>
    <w:multiLevelType w:val="multilevel"/>
    <w:tmpl w:val="0444ED88"/>
    <w:lvl w:ilvl="0">
      <w:start w:val="5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5">
    <w:nsid w:val="762944D6"/>
    <w:multiLevelType w:val="multilevel"/>
    <w:tmpl w:val="10F015BE"/>
    <w:lvl w:ilvl="0">
      <w:start w:val="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6">
    <w:nsid w:val="76590A73"/>
    <w:multiLevelType w:val="multilevel"/>
    <w:tmpl w:val="25CA3C42"/>
    <w:lvl w:ilvl="0">
      <w:start w:val="7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7">
    <w:nsid w:val="76F91059"/>
    <w:multiLevelType w:val="hybridMultilevel"/>
    <w:tmpl w:val="0ED09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8">
    <w:nsid w:val="772F1DF3"/>
    <w:multiLevelType w:val="hybridMultilevel"/>
    <w:tmpl w:val="4B9AB5D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9">
    <w:nsid w:val="777E7A88"/>
    <w:multiLevelType w:val="multilevel"/>
    <w:tmpl w:val="06BEE96E"/>
    <w:lvl w:ilvl="0">
      <w:start w:val="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0">
    <w:nsid w:val="79CF51F5"/>
    <w:multiLevelType w:val="multilevel"/>
    <w:tmpl w:val="EA1CD2FE"/>
    <w:lvl w:ilvl="0">
      <w:start w:val="7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1">
    <w:nsid w:val="79EE7F03"/>
    <w:multiLevelType w:val="multilevel"/>
    <w:tmpl w:val="F4202E28"/>
    <w:lvl w:ilvl="0">
      <w:start w:val="9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2">
    <w:nsid w:val="7A3062FA"/>
    <w:multiLevelType w:val="multilevel"/>
    <w:tmpl w:val="93D28942"/>
    <w:lvl w:ilvl="0">
      <w:start w:val="1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3">
    <w:nsid w:val="7B041F41"/>
    <w:multiLevelType w:val="hybridMultilevel"/>
    <w:tmpl w:val="9A9E30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4">
    <w:nsid w:val="7B4A241E"/>
    <w:multiLevelType w:val="multilevel"/>
    <w:tmpl w:val="29DC3102"/>
    <w:lvl w:ilvl="0">
      <w:start w:val="1"/>
      <w:numFmt w:val="decimal"/>
      <w:lvlText w:val="%1."/>
      <w:lvlJc w:val="left"/>
      <w:pPr>
        <w:ind w:left="83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5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3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9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1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7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9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19" w:hanging="2160"/>
      </w:pPr>
      <w:rPr>
        <w:rFonts w:hint="default"/>
      </w:rPr>
    </w:lvl>
  </w:abstractNum>
  <w:abstractNum w:abstractNumId="225">
    <w:nsid w:val="7B636785"/>
    <w:multiLevelType w:val="multilevel"/>
    <w:tmpl w:val="60E21604"/>
    <w:lvl w:ilvl="0">
      <w:start w:val="1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6">
    <w:nsid w:val="7B8444BE"/>
    <w:multiLevelType w:val="multilevel"/>
    <w:tmpl w:val="F47E277A"/>
    <w:lvl w:ilvl="0">
      <w:start w:val="1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7">
    <w:nsid w:val="7C051BD3"/>
    <w:multiLevelType w:val="multilevel"/>
    <w:tmpl w:val="2608804C"/>
    <w:lvl w:ilvl="0">
      <w:start w:val="1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8">
    <w:nsid w:val="7DF5612F"/>
    <w:multiLevelType w:val="hybridMultilevel"/>
    <w:tmpl w:val="1BB08366"/>
    <w:lvl w:ilvl="0" w:tplc="512A10A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num w:numId="1">
    <w:abstractNumId w:val="0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6"/>
  </w:num>
  <w:num w:numId="4">
    <w:abstractNumId w:val="82"/>
  </w:num>
  <w:num w:numId="5">
    <w:abstractNumId w:val="178"/>
  </w:num>
  <w:num w:numId="6">
    <w:abstractNumId w:val="19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4"/>
  </w:num>
  <w:num w:numId="8">
    <w:abstractNumId w:val="11"/>
  </w:num>
  <w:num w:numId="9">
    <w:abstractNumId w:val="65"/>
  </w:num>
  <w:num w:numId="10">
    <w:abstractNumId w:val="90"/>
  </w:num>
  <w:num w:numId="11">
    <w:abstractNumId w:val="153"/>
  </w:num>
  <w:num w:numId="12">
    <w:abstractNumId w:val="15"/>
  </w:num>
  <w:num w:numId="13">
    <w:abstractNumId w:val="100"/>
  </w:num>
  <w:num w:numId="14">
    <w:abstractNumId w:val="189"/>
  </w:num>
  <w:num w:numId="15">
    <w:abstractNumId w:val="88"/>
  </w:num>
  <w:num w:numId="16">
    <w:abstractNumId w:val="123"/>
  </w:num>
  <w:num w:numId="17">
    <w:abstractNumId w:val="208"/>
  </w:num>
  <w:num w:numId="18">
    <w:abstractNumId w:val="194"/>
  </w:num>
  <w:num w:numId="19">
    <w:abstractNumId w:val="56"/>
  </w:num>
  <w:num w:numId="20">
    <w:abstractNumId w:val="85"/>
  </w:num>
  <w:num w:numId="21">
    <w:abstractNumId w:val="52"/>
  </w:num>
  <w:num w:numId="22">
    <w:abstractNumId w:val="112"/>
  </w:num>
  <w:num w:numId="23">
    <w:abstractNumId w:val="93"/>
  </w:num>
  <w:num w:numId="24">
    <w:abstractNumId w:val="191"/>
  </w:num>
  <w:num w:numId="25">
    <w:abstractNumId w:val="122"/>
  </w:num>
  <w:num w:numId="26">
    <w:abstractNumId w:val="210"/>
  </w:num>
  <w:num w:numId="27">
    <w:abstractNumId w:val="32"/>
  </w:num>
  <w:num w:numId="28">
    <w:abstractNumId w:val="64"/>
  </w:num>
  <w:num w:numId="29">
    <w:abstractNumId w:val="39"/>
  </w:num>
  <w:num w:numId="30">
    <w:abstractNumId w:val="29"/>
  </w:num>
  <w:num w:numId="31">
    <w:abstractNumId w:val="192"/>
  </w:num>
  <w:num w:numId="32">
    <w:abstractNumId w:val="27"/>
  </w:num>
  <w:num w:numId="33">
    <w:abstractNumId w:val="175"/>
  </w:num>
  <w:num w:numId="34">
    <w:abstractNumId w:val="84"/>
  </w:num>
  <w:num w:numId="35">
    <w:abstractNumId w:val="42"/>
  </w:num>
  <w:num w:numId="36">
    <w:abstractNumId w:val="18"/>
  </w:num>
  <w:num w:numId="37">
    <w:abstractNumId w:val="33"/>
  </w:num>
  <w:num w:numId="38">
    <w:abstractNumId w:val="142"/>
  </w:num>
  <w:num w:numId="39">
    <w:abstractNumId w:val="215"/>
  </w:num>
  <w:num w:numId="40">
    <w:abstractNumId w:val="89"/>
  </w:num>
  <w:num w:numId="41">
    <w:abstractNumId w:val="41"/>
  </w:num>
  <w:num w:numId="42">
    <w:abstractNumId w:val="167"/>
  </w:num>
  <w:num w:numId="43">
    <w:abstractNumId w:val="172"/>
  </w:num>
  <w:num w:numId="44">
    <w:abstractNumId w:val="213"/>
  </w:num>
  <w:num w:numId="45">
    <w:abstractNumId w:val="3"/>
  </w:num>
  <w:num w:numId="46">
    <w:abstractNumId w:val="188"/>
  </w:num>
  <w:num w:numId="47">
    <w:abstractNumId w:val="121"/>
  </w:num>
  <w:num w:numId="48">
    <w:abstractNumId w:val="132"/>
  </w:num>
  <w:num w:numId="49">
    <w:abstractNumId w:val="69"/>
  </w:num>
  <w:num w:numId="50">
    <w:abstractNumId w:val="111"/>
  </w:num>
  <w:num w:numId="51">
    <w:abstractNumId w:val="37"/>
  </w:num>
  <w:num w:numId="52">
    <w:abstractNumId w:val="155"/>
  </w:num>
  <w:num w:numId="53">
    <w:abstractNumId w:val="113"/>
  </w:num>
  <w:num w:numId="54">
    <w:abstractNumId w:val="62"/>
  </w:num>
  <w:num w:numId="55">
    <w:abstractNumId w:val="205"/>
  </w:num>
  <w:num w:numId="56">
    <w:abstractNumId w:val="181"/>
  </w:num>
  <w:num w:numId="57">
    <w:abstractNumId w:val="34"/>
  </w:num>
  <w:num w:numId="58">
    <w:abstractNumId w:val="219"/>
  </w:num>
  <w:num w:numId="59">
    <w:abstractNumId w:val="168"/>
  </w:num>
  <w:num w:numId="60">
    <w:abstractNumId w:val="107"/>
  </w:num>
  <w:num w:numId="61">
    <w:abstractNumId w:val="44"/>
  </w:num>
  <w:num w:numId="62">
    <w:abstractNumId w:val="80"/>
  </w:num>
  <w:num w:numId="63">
    <w:abstractNumId w:val="156"/>
  </w:num>
  <w:num w:numId="64">
    <w:abstractNumId w:val="21"/>
  </w:num>
  <w:num w:numId="65">
    <w:abstractNumId w:val="214"/>
  </w:num>
  <w:num w:numId="66">
    <w:abstractNumId w:val="54"/>
  </w:num>
  <w:num w:numId="67">
    <w:abstractNumId w:val="206"/>
  </w:num>
  <w:num w:numId="68">
    <w:abstractNumId w:val="96"/>
  </w:num>
  <w:num w:numId="69">
    <w:abstractNumId w:val="55"/>
  </w:num>
  <w:num w:numId="70">
    <w:abstractNumId w:val="97"/>
  </w:num>
  <w:num w:numId="71">
    <w:abstractNumId w:val="45"/>
  </w:num>
  <w:num w:numId="72">
    <w:abstractNumId w:val="73"/>
  </w:num>
  <w:num w:numId="73">
    <w:abstractNumId w:val="161"/>
  </w:num>
  <w:num w:numId="74">
    <w:abstractNumId w:val="183"/>
  </w:num>
  <w:num w:numId="75">
    <w:abstractNumId w:val="72"/>
  </w:num>
  <w:num w:numId="76">
    <w:abstractNumId w:val="48"/>
  </w:num>
  <w:num w:numId="77">
    <w:abstractNumId w:val="209"/>
  </w:num>
  <w:num w:numId="78">
    <w:abstractNumId w:val="197"/>
  </w:num>
  <w:num w:numId="79">
    <w:abstractNumId w:val="216"/>
  </w:num>
  <w:num w:numId="80">
    <w:abstractNumId w:val="31"/>
  </w:num>
  <w:num w:numId="81">
    <w:abstractNumId w:val="184"/>
  </w:num>
  <w:num w:numId="82">
    <w:abstractNumId w:val="147"/>
  </w:num>
  <w:num w:numId="83">
    <w:abstractNumId w:val="176"/>
  </w:num>
  <w:num w:numId="84">
    <w:abstractNumId w:val="169"/>
  </w:num>
  <w:num w:numId="85">
    <w:abstractNumId w:val="220"/>
  </w:num>
  <w:num w:numId="86">
    <w:abstractNumId w:val="204"/>
  </w:num>
  <w:num w:numId="87">
    <w:abstractNumId w:val="151"/>
  </w:num>
  <w:num w:numId="88">
    <w:abstractNumId w:val="22"/>
  </w:num>
  <w:num w:numId="89">
    <w:abstractNumId w:val="70"/>
  </w:num>
  <w:num w:numId="90">
    <w:abstractNumId w:val="49"/>
  </w:num>
  <w:num w:numId="91">
    <w:abstractNumId w:val="144"/>
  </w:num>
  <w:num w:numId="92">
    <w:abstractNumId w:val="170"/>
  </w:num>
  <w:num w:numId="93">
    <w:abstractNumId w:val="71"/>
  </w:num>
  <w:num w:numId="94">
    <w:abstractNumId w:val="164"/>
  </w:num>
  <w:num w:numId="95">
    <w:abstractNumId w:val="160"/>
  </w:num>
  <w:num w:numId="96">
    <w:abstractNumId w:val="129"/>
  </w:num>
  <w:num w:numId="97">
    <w:abstractNumId w:val="46"/>
  </w:num>
  <w:num w:numId="98">
    <w:abstractNumId w:val="13"/>
  </w:num>
  <w:num w:numId="99">
    <w:abstractNumId w:val="157"/>
  </w:num>
  <w:num w:numId="100">
    <w:abstractNumId w:val="190"/>
  </w:num>
  <w:num w:numId="101">
    <w:abstractNumId w:val="87"/>
  </w:num>
  <w:num w:numId="102">
    <w:abstractNumId w:val="102"/>
  </w:num>
  <w:num w:numId="103">
    <w:abstractNumId w:val="221"/>
  </w:num>
  <w:num w:numId="104">
    <w:abstractNumId w:val="25"/>
  </w:num>
  <w:num w:numId="105">
    <w:abstractNumId w:val="148"/>
  </w:num>
  <w:num w:numId="106">
    <w:abstractNumId w:val="24"/>
  </w:num>
  <w:num w:numId="107">
    <w:abstractNumId w:val="202"/>
  </w:num>
  <w:num w:numId="108">
    <w:abstractNumId w:val="119"/>
  </w:num>
  <w:num w:numId="109">
    <w:abstractNumId w:val="95"/>
  </w:num>
  <w:num w:numId="110">
    <w:abstractNumId w:val="158"/>
  </w:num>
  <w:num w:numId="111">
    <w:abstractNumId w:val="60"/>
  </w:num>
  <w:num w:numId="112">
    <w:abstractNumId w:val="133"/>
  </w:num>
  <w:num w:numId="113">
    <w:abstractNumId w:val="40"/>
  </w:num>
  <w:num w:numId="114">
    <w:abstractNumId w:val="136"/>
  </w:num>
  <w:num w:numId="115">
    <w:abstractNumId w:val="166"/>
  </w:num>
  <w:num w:numId="116">
    <w:abstractNumId w:val="103"/>
  </w:num>
  <w:num w:numId="117">
    <w:abstractNumId w:val="207"/>
  </w:num>
  <w:num w:numId="118">
    <w:abstractNumId w:val="5"/>
  </w:num>
  <w:num w:numId="119">
    <w:abstractNumId w:val="177"/>
  </w:num>
  <w:num w:numId="120">
    <w:abstractNumId w:val="7"/>
  </w:num>
  <w:num w:numId="121">
    <w:abstractNumId w:val="104"/>
  </w:num>
  <w:num w:numId="122">
    <w:abstractNumId w:val="14"/>
  </w:num>
  <w:num w:numId="123">
    <w:abstractNumId w:val="141"/>
  </w:num>
  <w:num w:numId="124">
    <w:abstractNumId w:val="110"/>
  </w:num>
  <w:num w:numId="125">
    <w:abstractNumId w:val="20"/>
  </w:num>
  <w:num w:numId="126">
    <w:abstractNumId w:val="98"/>
  </w:num>
  <w:num w:numId="127">
    <w:abstractNumId w:val="10"/>
  </w:num>
  <w:num w:numId="128">
    <w:abstractNumId w:val="23"/>
  </w:num>
  <w:num w:numId="129">
    <w:abstractNumId w:val="114"/>
  </w:num>
  <w:num w:numId="130">
    <w:abstractNumId w:val="227"/>
  </w:num>
  <w:num w:numId="131">
    <w:abstractNumId w:val="67"/>
  </w:num>
  <w:num w:numId="132">
    <w:abstractNumId w:val="66"/>
  </w:num>
  <w:num w:numId="133">
    <w:abstractNumId w:val="120"/>
  </w:num>
  <w:num w:numId="134">
    <w:abstractNumId w:val="106"/>
  </w:num>
  <w:num w:numId="135">
    <w:abstractNumId w:val="154"/>
  </w:num>
  <w:num w:numId="136">
    <w:abstractNumId w:val="26"/>
  </w:num>
  <w:num w:numId="137">
    <w:abstractNumId w:val="135"/>
  </w:num>
  <w:num w:numId="138">
    <w:abstractNumId w:val="226"/>
  </w:num>
  <w:num w:numId="139">
    <w:abstractNumId w:val="225"/>
  </w:num>
  <w:num w:numId="140">
    <w:abstractNumId w:val="9"/>
  </w:num>
  <w:num w:numId="141">
    <w:abstractNumId w:val="8"/>
  </w:num>
  <w:num w:numId="142">
    <w:abstractNumId w:val="109"/>
  </w:num>
  <w:num w:numId="143">
    <w:abstractNumId w:val="115"/>
  </w:num>
  <w:num w:numId="144">
    <w:abstractNumId w:val="118"/>
  </w:num>
  <w:num w:numId="145">
    <w:abstractNumId w:val="187"/>
  </w:num>
  <w:num w:numId="146">
    <w:abstractNumId w:val="6"/>
  </w:num>
  <w:num w:numId="147">
    <w:abstractNumId w:val="99"/>
  </w:num>
  <w:num w:numId="148">
    <w:abstractNumId w:val="131"/>
  </w:num>
  <w:num w:numId="149">
    <w:abstractNumId w:val="130"/>
  </w:num>
  <w:num w:numId="150">
    <w:abstractNumId w:val="30"/>
  </w:num>
  <w:num w:numId="151">
    <w:abstractNumId w:val="185"/>
  </w:num>
  <w:num w:numId="152">
    <w:abstractNumId w:val="173"/>
  </w:num>
  <w:num w:numId="153">
    <w:abstractNumId w:val="212"/>
  </w:num>
  <w:num w:numId="154">
    <w:abstractNumId w:val="94"/>
  </w:num>
  <w:num w:numId="155">
    <w:abstractNumId w:val="222"/>
  </w:num>
  <w:num w:numId="156">
    <w:abstractNumId w:val="68"/>
  </w:num>
  <w:num w:numId="157">
    <w:abstractNumId w:val="117"/>
  </w:num>
  <w:num w:numId="158">
    <w:abstractNumId w:val="198"/>
  </w:num>
  <w:num w:numId="159">
    <w:abstractNumId w:val="79"/>
  </w:num>
  <w:num w:numId="160">
    <w:abstractNumId w:val="50"/>
  </w:num>
  <w:num w:numId="161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58"/>
  </w:num>
  <w:num w:numId="163">
    <w:abstractNumId w:val="128"/>
  </w:num>
  <w:num w:numId="164">
    <w:abstractNumId w:val="152"/>
  </w:num>
  <w:num w:numId="165">
    <w:abstractNumId w:val="28"/>
  </w:num>
  <w:num w:numId="166">
    <w:abstractNumId w:val="16"/>
  </w:num>
  <w:num w:numId="167">
    <w:abstractNumId w:val="146"/>
  </w:num>
  <w:num w:numId="168">
    <w:abstractNumId w:val="200"/>
  </w:num>
  <w:num w:numId="169">
    <w:abstractNumId w:val="75"/>
  </w:num>
  <w:num w:numId="170">
    <w:abstractNumId w:val="19"/>
  </w:num>
  <w:num w:numId="171">
    <w:abstractNumId w:val="77"/>
  </w:num>
  <w:num w:numId="172">
    <w:abstractNumId w:val="163"/>
  </w:num>
  <w:num w:numId="173">
    <w:abstractNumId w:val="193"/>
  </w:num>
  <w:num w:numId="174">
    <w:abstractNumId w:val="134"/>
  </w:num>
  <w:num w:numId="175">
    <w:abstractNumId w:val="81"/>
  </w:num>
  <w:num w:numId="176">
    <w:abstractNumId w:val="199"/>
  </w:num>
  <w:num w:numId="177">
    <w:abstractNumId w:val="51"/>
  </w:num>
  <w:num w:numId="178">
    <w:abstractNumId w:val="195"/>
  </w:num>
  <w:num w:numId="179">
    <w:abstractNumId w:val="137"/>
  </w:num>
  <w:num w:numId="180">
    <w:abstractNumId w:val="86"/>
  </w:num>
  <w:num w:numId="181">
    <w:abstractNumId w:val="53"/>
  </w:num>
  <w:num w:numId="182">
    <w:abstractNumId w:val="140"/>
  </w:num>
  <w:num w:numId="183">
    <w:abstractNumId w:val="143"/>
  </w:num>
  <w:num w:numId="184">
    <w:abstractNumId w:val="17"/>
  </w:num>
  <w:num w:numId="185">
    <w:abstractNumId w:val="127"/>
  </w:num>
  <w:num w:numId="186">
    <w:abstractNumId w:val="145"/>
  </w:num>
  <w:num w:numId="187">
    <w:abstractNumId w:val="38"/>
  </w:num>
  <w:num w:numId="188">
    <w:abstractNumId w:val="150"/>
  </w:num>
  <w:num w:numId="189">
    <w:abstractNumId w:val="211"/>
  </w:num>
  <w:num w:numId="190">
    <w:abstractNumId w:val="57"/>
  </w:num>
  <w:num w:numId="191">
    <w:abstractNumId w:val="228"/>
  </w:num>
  <w:num w:numId="192">
    <w:abstractNumId w:val="108"/>
  </w:num>
  <w:num w:numId="193">
    <w:abstractNumId w:val="223"/>
  </w:num>
  <w:num w:numId="194">
    <w:abstractNumId w:val="105"/>
  </w:num>
  <w:num w:numId="195">
    <w:abstractNumId w:val="92"/>
  </w:num>
  <w:num w:numId="196">
    <w:abstractNumId w:val="138"/>
  </w:num>
  <w:num w:numId="197">
    <w:abstractNumId w:val="217"/>
  </w:num>
  <w:num w:numId="198">
    <w:abstractNumId w:val="125"/>
  </w:num>
  <w:num w:numId="199">
    <w:abstractNumId w:val="116"/>
  </w:num>
  <w:num w:numId="200">
    <w:abstractNumId w:val="59"/>
  </w:num>
  <w:num w:numId="201">
    <w:abstractNumId w:val="180"/>
  </w:num>
  <w:num w:numId="202">
    <w:abstractNumId w:val="224"/>
  </w:num>
  <w:num w:numId="203">
    <w:abstractNumId w:val="171"/>
  </w:num>
  <w:num w:numId="204">
    <w:abstractNumId w:val="63"/>
  </w:num>
  <w:num w:numId="205">
    <w:abstractNumId w:val="1"/>
  </w:num>
  <w:num w:numId="206">
    <w:abstractNumId w:val="83"/>
  </w:num>
  <w:num w:numId="207">
    <w:abstractNumId w:val="165"/>
  </w:num>
  <w:num w:numId="208">
    <w:abstractNumId w:val="101"/>
  </w:num>
  <w:num w:numId="209">
    <w:abstractNumId w:val="149"/>
  </w:num>
  <w:num w:numId="210">
    <w:abstractNumId w:val="179"/>
  </w:num>
  <w:num w:numId="211">
    <w:abstractNumId w:val="43"/>
  </w:num>
  <w:num w:numId="212">
    <w:abstractNumId w:val="203"/>
  </w:num>
  <w:num w:numId="213">
    <w:abstractNumId w:val="91"/>
  </w:num>
  <w:num w:numId="214">
    <w:abstractNumId w:val="186"/>
  </w:num>
  <w:num w:numId="215">
    <w:abstractNumId w:val="182"/>
  </w:num>
  <w:num w:numId="216">
    <w:abstractNumId w:val="78"/>
  </w:num>
  <w:num w:numId="217">
    <w:abstractNumId w:val="2"/>
  </w:num>
  <w:num w:numId="218">
    <w:abstractNumId w:val="126"/>
  </w:num>
  <w:num w:numId="219">
    <w:abstractNumId w:val="74"/>
  </w:num>
  <w:num w:numId="220">
    <w:abstractNumId w:val="47"/>
  </w:num>
  <w:num w:numId="221">
    <w:abstractNumId w:val="61"/>
  </w:num>
  <w:num w:numId="222">
    <w:abstractNumId w:val="12"/>
  </w:num>
  <w:num w:numId="223">
    <w:abstractNumId w:val="201"/>
  </w:num>
  <w:num w:numId="224">
    <w:abstractNumId w:val="174"/>
  </w:num>
  <w:num w:numId="225">
    <w:abstractNumId w:val="139"/>
  </w:num>
  <w:num w:numId="226">
    <w:abstractNumId w:val="35"/>
  </w:num>
  <w:num w:numId="227">
    <w:abstractNumId w:val="162"/>
  </w:num>
  <w:num w:numId="228">
    <w:abstractNumId w:val="159"/>
  </w:num>
  <w:num w:numId="229">
    <w:abstractNumId w:val="218"/>
  </w:num>
  <w:num w:numId="230">
    <w:abstractNumId w:val="76"/>
  </w:num>
  <w:numIdMacAtCleanup w:val="2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17CDF"/>
    <w:rsid w:val="00021816"/>
    <w:rsid w:val="000356D2"/>
    <w:rsid w:val="0003680E"/>
    <w:rsid w:val="00052571"/>
    <w:rsid w:val="000529A7"/>
    <w:rsid w:val="00053028"/>
    <w:rsid w:val="00053655"/>
    <w:rsid w:val="00054B72"/>
    <w:rsid w:val="00067174"/>
    <w:rsid w:val="00071397"/>
    <w:rsid w:val="000818D1"/>
    <w:rsid w:val="00090179"/>
    <w:rsid w:val="00096C72"/>
    <w:rsid w:val="000A190C"/>
    <w:rsid w:val="000A33DE"/>
    <w:rsid w:val="000A70B4"/>
    <w:rsid w:val="000B1DF7"/>
    <w:rsid w:val="000B3988"/>
    <w:rsid w:val="000D4DCA"/>
    <w:rsid w:val="000E2BB3"/>
    <w:rsid w:val="000F7EA8"/>
    <w:rsid w:val="0010017E"/>
    <w:rsid w:val="0010562E"/>
    <w:rsid w:val="001060A7"/>
    <w:rsid w:val="0011298B"/>
    <w:rsid w:val="001179E3"/>
    <w:rsid w:val="00130240"/>
    <w:rsid w:val="00131E0D"/>
    <w:rsid w:val="001413AC"/>
    <w:rsid w:val="00143D3A"/>
    <w:rsid w:val="00150390"/>
    <w:rsid w:val="00161471"/>
    <w:rsid w:val="00165FF3"/>
    <w:rsid w:val="0016628A"/>
    <w:rsid w:val="00171F92"/>
    <w:rsid w:val="0017643C"/>
    <w:rsid w:val="00180BD4"/>
    <w:rsid w:val="00180BD7"/>
    <w:rsid w:val="00181996"/>
    <w:rsid w:val="00190D9A"/>
    <w:rsid w:val="001A35FE"/>
    <w:rsid w:val="001B171A"/>
    <w:rsid w:val="001B3413"/>
    <w:rsid w:val="001B765F"/>
    <w:rsid w:val="001C6288"/>
    <w:rsid w:val="001C6A3A"/>
    <w:rsid w:val="001F489B"/>
    <w:rsid w:val="001F5D05"/>
    <w:rsid w:val="001F6DAB"/>
    <w:rsid w:val="00200226"/>
    <w:rsid w:val="00203E8E"/>
    <w:rsid w:val="00212EB7"/>
    <w:rsid w:val="00216B3E"/>
    <w:rsid w:val="0022348C"/>
    <w:rsid w:val="0022472B"/>
    <w:rsid w:val="002324C9"/>
    <w:rsid w:val="00235F02"/>
    <w:rsid w:val="0024018B"/>
    <w:rsid w:val="00246126"/>
    <w:rsid w:val="0025109C"/>
    <w:rsid w:val="00251FF2"/>
    <w:rsid w:val="002558DB"/>
    <w:rsid w:val="00262805"/>
    <w:rsid w:val="00265C04"/>
    <w:rsid w:val="0027396C"/>
    <w:rsid w:val="00290CA5"/>
    <w:rsid w:val="002A3F70"/>
    <w:rsid w:val="002B406F"/>
    <w:rsid w:val="002C3D9F"/>
    <w:rsid w:val="002C7134"/>
    <w:rsid w:val="002D07B7"/>
    <w:rsid w:val="002D291F"/>
    <w:rsid w:val="002D62C6"/>
    <w:rsid w:val="002D6F73"/>
    <w:rsid w:val="002E317D"/>
    <w:rsid w:val="002F11FA"/>
    <w:rsid w:val="002F4844"/>
    <w:rsid w:val="00303E6C"/>
    <w:rsid w:val="0034034C"/>
    <w:rsid w:val="00343607"/>
    <w:rsid w:val="00351971"/>
    <w:rsid w:val="00355357"/>
    <w:rsid w:val="00356C58"/>
    <w:rsid w:val="00357343"/>
    <w:rsid w:val="0036187F"/>
    <w:rsid w:val="00365EE2"/>
    <w:rsid w:val="003711AC"/>
    <w:rsid w:val="0038286C"/>
    <w:rsid w:val="00392C06"/>
    <w:rsid w:val="00394DED"/>
    <w:rsid w:val="003950ED"/>
    <w:rsid w:val="003A4339"/>
    <w:rsid w:val="003B05FA"/>
    <w:rsid w:val="003B0612"/>
    <w:rsid w:val="003B25F3"/>
    <w:rsid w:val="003B7650"/>
    <w:rsid w:val="003D0267"/>
    <w:rsid w:val="003E070C"/>
    <w:rsid w:val="003E0C5A"/>
    <w:rsid w:val="003F3B6E"/>
    <w:rsid w:val="003F4ACA"/>
    <w:rsid w:val="00400B2C"/>
    <w:rsid w:val="00461BC7"/>
    <w:rsid w:val="00462920"/>
    <w:rsid w:val="00462C9D"/>
    <w:rsid w:val="004908E0"/>
    <w:rsid w:val="00496AB9"/>
    <w:rsid w:val="004A6A42"/>
    <w:rsid w:val="004B06A9"/>
    <w:rsid w:val="004B1A3E"/>
    <w:rsid w:val="004B55B8"/>
    <w:rsid w:val="004C3404"/>
    <w:rsid w:val="004C762E"/>
    <w:rsid w:val="004E5EFA"/>
    <w:rsid w:val="004F28CF"/>
    <w:rsid w:val="004F4B6F"/>
    <w:rsid w:val="004F600E"/>
    <w:rsid w:val="00501110"/>
    <w:rsid w:val="005027BC"/>
    <w:rsid w:val="00505C60"/>
    <w:rsid w:val="005202A6"/>
    <w:rsid w:val="00522C91"/>
    <w:rsid w:val="00524A84"/>
    <w:rsid w:val="00530AA6"/>
    <w:rsid w:val="00536D1D"/>
    <w:rsid w:val="005401EB"/>
    <w:rsid w:val="00552212"/>
    <w:rsid w:val="0056131E"/>
    <w:rsid w:val="005661C1"/>
    <w:rsid w:val="00590F87"/>
    <w:rsid w:val="005B3397"/>
    <w:rsid w:val="005C7316"/>
    <w:rsid w:val="005C7F5A"/>
    <w:rsid w:val="005D249F"/>
    <w:rsid w:val="005E6EDA"/>
    <w:rsid w:val="005F1FE8"/>
    <w:rsid w:val="005F5E0E"/>
    <w:rsid w:val="005F6794"/>
    <w:rsid w:val="00601ADD"/>
    <w:rsid w:val="006056D4"/>
    <w:rsid w:val="00634022"/>
    <w:rsid w:val="0063457A"/>
    <w:rsid w:val="00653E93"/>
    <w:rsid w:val="006560CE"/>
    <w:rsid w:val="00666E6F"/>
    <w:rsid w:val="006905EB"/>
    <w:rsid w:val="006A61C0"/>
    <w:rsid w:val="006B21B5"/>
    <w:rsid w:val="006C40BD"/>
    <w:rsid w:val="006D016A"/>
    <w:rsid w:val="006D768C"/>
    <w:rsid w:val="006E0717"/>
    <w:rsid w:val="006E25ED"/>
    <w:rsid w:val="006E36CB"/>
    <w:rsid w:val="006F218C"/>
    <w:rsid w:val="006F4485"/>
    <w:rsid w:val="006F6460"/>
    <w:rsid w:val="00700E99"/>
    <w:rsid w:val="00707FD0"/>
    <w:rsid w:val="00721494"/>
    <w:rsid w:val="00726C77"/>
    <w:rsid w:val="00727B41"/>
    <w:rsid w:val="00730D2F"/>
    <w:rsid w:val="00735B4A"/>
    <w:rsid w:val="00735F5A"/>
    <w:rsid w:val="0073663A"/>
    <w:rsid w:val="00753C4F"/>
    <w:rsid w:val="00757C00"/>
    <w:rsid w:val="00760485"/>
    <w:rsid w:val="007606C2"/>
    <w:rsid w:val="0077036B"/>
    <w:rsid w:val="00770FA7"/>
    <w:rsid w:val="00783527"/>
    <w:rsid w:val="00784DAE"/>
    <w:rsid w:val="00794D34"/>
    <w:rsid w:val="007A3027"/>
    <w:rsid w:val="007B51A2"/>
    <w:rsid w:val="007B7E30"/>
    <w:rsid w:val="007C25AF"/>
    <w:rsid w:val="007C2CD3"/>
    <w:rsid w:val="007C37E0"/>
    <w:rsid w:val="007C4BCE"/>
    <w:rsid w:val="007D0E8F"/>
    <w:rsid w:val="007D388C"/>
    <w:rsid w:val="007D4140"/>
    <w:rsid w:val="007D49CA"/>
    <w:rsid w:val="007E6D36"/>
    <w:rsid w:val="007F0CCE"/>
    <w:rsid w:val="007F1457"/>
    <w:rsid w:val="007F33C2"/>
    <w:rsid w:val="0080163C"/>
    <w:rsid w:val="00804285"/>
    <w:rsid w:val="0080499B"/>
    <w:rsid w:val="00807716"/>
    <w:rsid w:val="00814496"/>
    <w:rsid w:val="0082653C"/>
    <w:rsid w:val="008376DF"/>
    <w:rsid w:val="00843D46"/>
    <w:rsid w:val="008463AB"/>
    <w:rsid w:val="00851C58"/>
    <w:rsid w:val="00855443"/>
    <w:rsid w:val="00857D4F"/>
    <w:rsid w:val="00865743"/>
    <w:rsid w:val="00866CAA"/>
    <w:rsid w:val="0087388E"/>
    <w:rsid w:val="00876243"/>
    <w:rsid w:val="00880A74"/>
    <w:rsid w:val="00880CD9"/>
    <w:rsid w:val="008A03E8"/>
    <w:rsid w:val="008A3D41"/>
    <w:rsid w:val="008B607F"/>
    <w:rsid w:val="008D1649"/>
    <w:rsid w:val="008D6847"/>
    <w:rsid w:val="008D7673"/>
    <w:rsid w:val="008E3F43"/>
    <w:rsid w:val="00902438"/>
    <w:rsid w:val="00917B54"/>
    <w:rsid w:val="009230BE"/>
    <w:rsid w:val="009250CC"/>
    <w:rsid w:val="009252D1"/>
    <w:rsid w:val="009310CE"/>
    <w:rsid w:val="00936F5A"/>
    <w:rsid w:val="00951B84"/>
    <w:rsid w:val="0095239E"/>
    <w:rsid w:val="00967F6D"/>
    <w:rsid w:val="00973D00"/>
    <w:rsid w:val="00974971"/>
    <w:rsid w:val="00980E0A"/>
    <w:rsid w:val="00983DEE"/>
    <w:rsid w:val="0099199A"/>
    <w:rsid w:val="009A2BE9"/>
    <w:rsid w:val="009B0A1D"/>
    <w:rsid w:val="009B7F6D"/>
    <w:rsid w:val="009C0414"/>
    <w:rsid w:val="009C0F09"/>
    <w:rsid w:val="009C224B"/>
    <w:rsid w:val="009C4AAA"/>
    <w:rsid w:val="009D0EF9"/>
    <w:rsid w:val="009D6AE4"/>
    <w:rsid w:val="009E1E32"/>
    <w:rsid w:val="009F00B3"/>
    <w:rsid w:val="009F0E4A"/>
    <w:rsid w:val="00A14D67"/>
    <w:rsid w:val="00A1623E"/>
    <w:rsid w:val="00A16712"/>
    <w:rsid w:val="00A30DE0"/>
    <w:rsid w:val="00A45176"/>
    <w:rsid w:val="00A470EC"/>
    <w:rsid w:val="00A60B7C"/>
    <w:rsid w:val="00A63060"/>
    <w:rsid w:val="00A65B09"/>
    <w:rsid w:val="00AB3EDD"/>
    <w:rsid w:val="00AC7AA1"/>
    <w:rsid w:val="00AD7586"/>
    <w:rsid w:val="00AE0E08"/>
    <w:rsid w:val="00AF0A69"/>
    <w:rsid w:val="00AF2658"/>
    <w:rsid w:val="00AF5F36"/>
    <w:rsid w:val="00B05C17"/>
    <w:rsid w:val="00B06A9B"/>
    <w:rsid w:val="00B36360"/>
    <w:rsid w:val="00B3700F"/>
    <w:rsid w:val="00B41613"/>
    <w:rsid w:val="00B435C9"/>
    <w:rsid w:val="00B55040"/>
    <w:rsid w:val="00B56A02"/>
    <w:rsid w:val="00B77753"/>
    <w:rsid w:val="00BA4AA8"/>
    <w:rsid w:val="00BA79DC"/>
    <w:rsid w:val="00BB0FD2"/>
    <w:rsid w:val="00BC0446"/>
    <w:rsid w:val="00BC3C49"/>
    <w:rsid w:val="00BC4811"/>
    <w:rsid w:val="00BD35F8"/>
    <w:rsid w:val="00C06B46"/>
    <w:rsid w:val="00C15CD1"/>
    <w:rsid w:val="00C1689F"/>
    <w:rsid w:val="00C22A44"/>
    <w:rsid w:val="00C26134"/>
    <w:rsid w:val="00C4178B"/>
    <w:rsid w:val="00C51E3A"/>
    <w:rsid w:val="00C57281"/>
    <w:rsid w:val="00C60D2E"/>
    <w:rsid w:val="00C65D49"/>
    <w:rsid w:val="00C74F5A"/>
    <w:rsid w:val="00C83277"/>
    <w:rsid w:val="00C841E7"/>
    <w:rsid w:val="00C84E74"/>
    <w:rsid w:val="00C84F2C"/>
    <w:rsid w:val="00C87DE2"/>
    <w:rsid w:val="00C90C4B"/>
    <w:rsid w:val="00CA7504"/>
    <w:rsid w:val="00CB0421"/>
    <w:rsid w:val="00CB203A"/>
    <w:rsid w:val="00CB71DC"/>
    <w:rsid w:val="00CC15D7"/>
    <w:rsid w:val="00CE6C36"/>
    <w:rsid w:val="00CF0477"/>
    <w:rsid w:val="00D033FF"/>
    <w:rsid w:val="00D13A6D"/>
    <w:rsid w:val="00D1712B"/>
    <w:rsid w:val="00D27369"/>
    <w:rsid w:val="00D37B13"/>
    <w:rsid w:val="00D51BCC"/>
    <w:rsid w:val="00D553B8"/>
    <w:rsid w:val="00D619FE"/>
    <w:rsid w:val="00D62E8F"/>
    <w:rsid w:val="00D633DA"/>
    <w:rsid w:val="00D71625"/>
    <w:rsid w:val="00D721B8"/>
    <w:rsid w:val="00D94D7B"/>
    <w:rsid w:val="00DA21D3"/>
    <w:rsid w:val="00DB0B31"/>
    <w:rsid w:val="00DB7F2E"/>
    <w:rsid w:val="00DC2BBF"/>
    <w:rsid w:val="00DC4243"/>
    <w:rsid w:val="00DC5916"/>
    <w:rsid w:val="00DD4EE2"/>
    <w:rsid w:val="00DD6AEC"/>
    <w:rsid w:val="00DD6B9D"/>
    <w:rsid w:val="00DE4EE1"/>
    <w:rsid w:val="00DF192E"/>
    <w:rsid w:val="00DF2475"/>
    <w:rsid w:val="00DF4A99"/>
    <w:rsid w:val="00E01F55"/>
    <w:rsid w:val="00E071AC"/>
    <w:rsid w:val="00E1558C"/>
    <w:rsid w:val="00E235F3"/>
    <w:rsid w:val="00E32130"/>
    <w:rsid w:val="00E32609"/>
    <w:rsid w:val="00E33173"/>
    <w:rsid w:val="00E34D4E"/>
    <w:rsid w:val="00E361FE"/>
    <w:rsid w:val="00E4285D"/>
    <w:rsid w:val="00E63C79"/>
    <w:rsid w:val="00E642F9"/>
    <w:rsid w:val="00E702A5"/>
    <w:rsid w:val="00E73FB2"/>
    <w:rsid w:val="00E826AD"/>
    <w:rsid w:val="00E831C8"/>
    <w:rsid w:val="00EA0FAD"/>
    <w:rsid w:val="00EA15BE"/>
    <w:rsid w:val="00EA3949"/>
    <w:rsid w:val="00EA3DB6"/>
    <w:rsid w:val="00EB27B4"/>
    <w:rsid w:val="00EC25DA"/>
    <w:rsid w:val="00ED0B86"/>
    <w:rsid w:val="00ED5D93"/>
    <w:rsid w:val="00EE5E98"/>
    <w:rsid w:val="00EF120C"/>
    <w:rsid w:val="00EF131B"/>
    <w:rsid w:val="00EF30D4"/>
    <w:rsid w:val="00EF4929"/>
    <w:rsid w:val="00F05AE8"/>
    <w:rsid w:val="00F100B7"/>
    <w:rsid w:val="00F25DF2"/>
    <w:rsid w:val="00F2737A"/>
    <w:rsid w:val="00F54171"/>
    <w:rsid w:val="00F66080"/>
    <w:rsid w:val="00F750D7"/>
    <w:rsid w:val="00F767D2"/>
    <w:rsid w:val="00F82DE6"/>
    <w:rsid w:val="00FA1EEF"/>
    <w:rsid w:val="00FB07C8"/>
    <w:rsid w:val="00FB3768"/>
    <w:rsid w:val="00FB7B2A"/>
    <w:rsid w:val="00FC24D7"/>
    <w:rsid w:val="00FD2ECF"/>
    <w:rsid w:val="00FE1E92"/>
    <w:rsid w:val="00FE45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Normal (Web)" w:uiPriority="0"/>
    <w:lsdException w:name="Balloon Text" w:uiPriority="0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99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uiPriority w:val="99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uiPriority w:val="99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  <w:style w:type="character" w:customStyle="1" w:styleId="FontStyle24">
    <w:name w:val="Font Style24"/>
    <w:rsid w:val="00A45176"/>
    <w:rPr>
      <w:rFonts w:ascii="Times New Roman" w:hAnsi="Times New Roman" w:cs="Times New Roman"/>
      <w:sz w:val="26"/>
      <w:szCs w:val="26"/>
    </w:rPr>
  </w:style>
  <w:style w:type="paragraph" w:customStyle="1" w:styleId="29">
    <w:name w:val="Знак2 Знак Знак Знак Знак Знак"/>
    <w:basedOn w:val="a"/>
    <w:rsid w:val="00365EE2"/>
    <w:pPr>
      <w:tabs>
        <w:tab w:val="left" w:pos="708"/>
      </w:tabs>
      <w:suppressAutoHyphens w:val="0"/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16">
    <w:name w:val="Сильное выделение1"/>
    <w:rsid w:val="00096C72"/>
    <w:rPr>
      <w:rFonts w:cs="Times New Roman"/>
      <w:b/>
      <w:bCs/>
      <w:i/>
      <w:iCs/>
      <w:color w:val="4F81BD"/>
    </w:rPr>
  </w:style>
  <w:style w:type="paragraph" w:customStyle="1" w:styleId="41">
    <w:name w:val="Абзац списка4"/>
    <w:basedOn w:val="a"/>
    <w:rsid w:val="00096C72"/>
    <w:pPr>
      <w:suppressAutoHyphens w:val="0"/>
      <w:spacing w:after="200" w:line="276" w:lineRule="auto"/>
      <w:ind w:left="720"/>
      <w:contextualSpacing/>
    </w:pPr>
    <w:rPr>
      <w:rFonts w:ascii="Arial" w:hAnsi="Arial"/>
      <w:sz w:val="22"/>
      <w:szCs w:val="22"/>
      <w:lang w:eastAsia="ru-RU"/>
    </w:rPr>
  </w:style>
  <w:style w:type="paragraph" w:customStyle="1" w:styleId="Style1">
    <w:name w:val="Style1"/>
    <w:basedOn w:val="a"/>
    <w:uiPriority w:val="99"/>
    <w:rsid w:val="00880CD9"/>
    <w:pPr>
      <w:widowControl w:val="0"/>
      <w:suppressAutoHyphens w:val="0"/>
      <w:autoSpaceDE w:val="0"/>
      <w:autoSpaceDN w:val="0"/>
      <w:adjustRightInd w:val="0"/>
    </w:pPr>
    <w:rPr>
      <w:lang w:eastAsia="ru-RU"/>
    </w:rPr>
  </w:style>
  <w:style w:type="character" w:customStyle="1" w:styleId="FontStyle11">
    <w:name w:val="Font Style11"/>
    <w:uiPriority w:val="99"/>
    <w:rsid w:val="00880CD9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12">
    <w:name w:val="Font Style12"/>
    <w:uiPriority w:val="99"/>
    <w:rsid w:val="00880CD9"/>
    <w:rPr>
      <w:rFonts w:ascii="Times New Roman" w:hAnsi="Times New Roman" w:cs="Times New Roman"/>
      <w:sz w:val="26"/>
      <w:szCs w:val="26"/>
    </w:rPr>
  </w:style>
  <w:style w:type="paragraph" w:customStyle="1" w:styleId="Style3">
    <w:name w:val="Style3"/>
    <w:basedOn w:val="a"/>
    <w:uiPriority w:val="99"/>
    <w:rsid w:val="00880CD9"/>
    <w:pPr>
      <w:widowControl w:val="0"/>
      <w:suppressAutoHyphens w:val="0"/>
      <w:autoSpaceDE w:val="0"/>
      <w:autoSpaceDN w:val="0"/>
      <w:adjustRightInd w:val="0"/>
      <w:spacing w:line="372" w:lineRule="exact"/>
      <w:jc w:val="both"/>
    </w:pPr>
    <w:rPr>
      <w:lang w:eastAsia="ru-RU"/>
    </w:rPr>
  </w:style>
  <w:style w:type="paragraph" w:customStyle="1" w:styleId="Style4">
    <w:name w:val="Style4"/>
    <w:basedOn w:val="a"/>
    <w:uiPriority w:val="99"/>
    <w:rsid w:val="00880CD9"/>
    <w:pPr>
      <w:widowControl w:val="0"/>
      <w:suppressAutoHyphens w:val="0"/>
      <w:autoSpaceDE w:val="0"/>
      <w:autoSpaceDN w:val="0"/>
      <w:adjustRightInd w:val="0"/>
      <w:spacing w:line="372" w:lineRule="exact"/>
      <w:jc w:val="both"/>
    </w:pPr>
    <w:rPr>
      <w:lang w:eastAsia="ru-RU"/>
    </w:rPr>
  </w:style>
  <w:style w:type="paragraph" w:customStyle="1" w:styleId="ConsPlusNormal">
    <w:name w:val="ConsPlusNormal"/>
    <w:rsid w:val="00880CD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f7">
    <w:name w:val="header"/>
    <w:basedOn w:val="a"/>
    <w:link w:val="af8"/>
    <w:rsid w:val="00880CD9"/>
    <w:pPr>
      <w:tabs>
        <w:tab w:val="center" w:pos="4677"/>
        <w:tab w:val="right" w:pos="9355"/>
      </w:tabs>
      <w:suppressAutoHyphens w:val="0"/>
    </w:pPr>
  </w:style>
  <w:style w:type="character" w:customStyle="1" w:styleId="af8">
    <w:name w:val="Верхний колонтитул Знак"/>
    <w:basedOn w:val="a0"/>
    <w:link w:val="af7"/>
    <w:rsid w:val="00880CD9"/>
    <w:rPr>
      <w:rFonts w:ascii="Times New Roman" w:eastAsia="Times New Roman" w:hAnsi="Times New Roman" w:cs="Times New Roman"/>
      <w:sz w:val="24"/>
      <w:szCs w:val="24"/>
    </w:rPr>
  </w:style>
  <w:style w:type="character" w:customStyle="1" w:styleId="c0">
    <w:name w:val="c0"/>
    <w:basedOn w:val="a0"/>
    <w:rsid w:val="00880CD9"/>
  </w:style>
  <w:style w:type="paragraph" w:customStyle="1" w:styleId="Style12">
    <w:name w:val="Style12"/>
    <w:basedOn w:val="a"/>
    <w:rsid w:val="00880CD9"/>
    <w:pPr>
      <w:suppressAutoHyphens w:val="0"/>
      <w:spacing w:line="322" w:lineRule="exact"/>
      <w:ind w:hanging="355"/>
    </w:pPr>
    <w:rPr>
      <w:rFonts w:ascii="Calibri" w:hAnsi="Calibri"/>
      <w:lang w:val="en-US"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iPriority w:val="99"/>
    <w:semiHidden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uiPriority w:val="99"/>
    <w:semiHidden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36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2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6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2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6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6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8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8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6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7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43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3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8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9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5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7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6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2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3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3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9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7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4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2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9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8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6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8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5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5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8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1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28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3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7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5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5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1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7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5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5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23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88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2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5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4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8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7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5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gif"/><Relationship Id="rId117" Type="http://schemas.openxmlformats.org/officeDocument/2006/relationships/image" Target="media/image104.gif"/><Relationship Id="rId21" Type="http://schemas.openxmlformats.org/officeDocument/2006/relationships/image" Target="media/image9.emf"/><Relationship Id="rId42" Type="http://schemas.openxmlformats.org/officeDocument/2006/relationships/image" Target="media/image29.gif"/><Relationship Id="rId47" Type="http://schemas.openxmlformats.org/officeDocument/2006/relationships/image" Target="media/image34.gif"/><Relationship Id="rId63" Type="http://schemas.openxmlformats.org/officeDocument/2006/relationships/image" Target="media/image50.gif"/><Relationship Id="rId68" Type="http://schemas.openxmlformats.org/officeDocument/2006/relationships/image" Target="media/image55.gif"/><Relationship Id="rId84" Type="http://schemas.openxmlformats.org/officeDocument/2006/relationships/image" Target="media/image71.gif"/><Relationship Id="rId89" Type="http://schemas.openxmlformats.org/officeDocument/2006/relationships/image" Target="media/image76.gif"/><Relationship Id="rId112" Type="http://schemas.openxmlformats.org/officeDocument/2006/relationships/image" Target="media/image99.gif"/><Relationship Id="rId133" Type="http://schemas.openxmlformats.org/officeDocument/2006/relationships/image" Target="media/image120.gif"/><Relationship Id="rId138" Type="http://schemas.openxmlformats.org/officeDocument/2006/relationships/image" Target="media/image125.gif"/><Relationship Id="rId154" Type="http://schemas.openxmlformats.org/officeDocument/2006/relationships/image" Target="media/image141.emf"/><Relationship Id="rId159" Type="http://schemas.openxmlformats.org/officeDocument/2006/relationships/oleObject" Target="embeddings/oleObject6.bin"/><Relationship Id="rId175" Type="http://schemas.openxmlformats.org/officeDocument/2006/relationships/image" Target="media/image156.emf"/><Relationship Id="rId170" Type="http://schemas.openxmlformats.org/officeDocument/2006/relationships/image" Target="media/image153.png"/><Relationship Id="rId16" Type="http://schemas.openxmlformats.org/officeDocument/2006/relationships/image" Target="media/image6.emf"/><Relationship Id="rId107" Type="http://schemas.openxmlformats.org/officeDocument/2006/relationships/image" Target="media/image94.gif"/><Relationship Id="rId11" Type="http://schemas.openxmlformats.org/officeDocument/2006/relationships/image" Target="media/image3.gif"/><Relationship Id="rId32" Type="http://schemas.openxmlformats.org/officeDocument/2006/relationships/image" Target="media/image19.gif"/><Relationship Id="rId37" Type="http://schemas.openxmlformats.org/officeDocument/2006/relationships/image" Target="media/image24.gif"/><Relationship Id="rId53" Type="http://schemas.openxmlformats.org/officeDocument/2006/relationships/image" Target="media/image40.gif"/><Relationship Id="rId58" Type="http://schemas.openxmlformats.org/officeDocument/2006/relationships/image" Target="media/image45.gif"/><Relationship Id="rId74" Type="http://schemas.openxmlformats.org/officeDocument/2006/relationships/image" Target="media/image61.gif"/><Relationship Id="rId79" Type="http://schemas.openxmlformats.org/officeDocument/2006/relationships/image" Target="media/image66.gif"/><Relationship Id="rId102" Type="http://schemas.openxmlformats.org/officeDocument/2006/relationships/image" Target="media/image89.gif"/><Relationship Id="rId123" Type="http://schemas.openxmlformats.org/officeDocument/2006/relationships/image" Target="media/image110.gif"/><Relationship Id="rId128" Type="http://schemas.openxmlformats.org/officeDocument/2006/relationships/image" Target="media/image115.gif"/><Relationship Id="rId144" Type="http://schemas.openxmlformats.org/officeDocument/2006/relationships/image" Target="media/image131.gif"/><Relationship Id="rId149" Type="http://schemas.openxmlformats.org/officeDocument/2006/relationships/image" Target="media/image136.gif"/><Relationship Id="rId5" Type="http://schemas.openxmlformats.org/officeDocument/2006/relationships/settings" Target="settings.xml"/><Relationship Id="rId90" Type="http://schemas.openxmlformats.org/officeDocument/2006/relationships/image" Target="media/image77.gif"/><Relationship Id="rId95" Type="http://schemas.openxmlformats.org/officeDocument/2006/relationships/image" Target="media/image82.gif"/><Relationship Id="rId160" Type="http://schemas.openxmlformats.org/officeDocument/2006/relationships/image" Target="media/image146.png"/><Relationship Id="rId165" Type="http://schemas.openxmlformats.org/officeDocument/2006/relationships/image" Target="media/image150.emf"/><Relationship Id="rId22" Type="http://schemas.openxmlformats.org/officeDocument/2006/relationships/oleObject" Target="embeddings/oleObject5.bin"/><Relationship Id="rId27" Type="http://schemas.openxmlformats.org/officeDocument/2006/relationships/image" Target="media/image14.gif"/><Relationship Id="rId43" Type="http://schemas.openxmlformats.org/officeDocument/2006/relationships/image" Target="media/image30.gif"/><Relationship Id="rId48" Type="http://schemas.openxmlformats.org/officeDocument/2006/relationships/image" Target="media/image35.gif"/><Relationship Id="rId64" Type="http://schemas.openxmlformats.org/officeDocument/2006/relationships/image" Target="media/image51.gif"/><Relationship Id="rId69" Type="http://schemas.openxmlformats.org/officeDocument/2006/relationships/image" Target="media/image56.gif"/><Relationship Id="rId113" Type="http://schemas.openxmlformats.org/officeDocument/2006/relationships/image" Target="media/image100.gif"/><Relationship Id="rId118" Type="http://schemas.openxmlformats.org/officeDocument/2006/relationships/image" Target="media/image105.gif"/><Relationship Id="rId134" Type="http://schemas.openxmlformats.org/officeDocument/2006/relationships/image" Target="media/image121.gif"/><Relationship Id="rId139" Type="http://schemas.openxmlformats.org/officeDocument/2006/relationships/image" Target="media/image126.gif"/><Relationship Id="rId80" Type="http://schemas.openxmlformats.org/officeDocument/2006/relationships/image" Target="media/image67.gif"/><Relationship Id="rId85" Type="http://schemas.openxmlformats.org/officeDocument/2006/relationships/image" Target="media/image72.gif"/><Relationship Id="rId150" Type="http://schemas.openxmlformats.org/officeDocument/2006/relationships/image" Target="media/image137.gif"/><Relationship Id="rId155" Type="http://schemas.openxmlformats.org/officeDocument/2006/relationships/image" Target="media/image142.emf"/><Relationship Id="rId171" Type="http://schemas.openxmlformats.org/officeDocument/2006/relationships/image" Target="media/image154.emf"/><Relationship Id="rId176" Type="http://schemas.openxmlformats.org/officeDocument/2006/relationships/oleObject" Target="embeddings/oleObject12.bin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33" Type="http://schemas.openxmlformats.org/officeDocument/2006/relationships/image" Target="media/image20.gif"/><Relationship Id="rId38" Type="http://schemas.openxmlformats.org/officeDocument/2006/relationships/image" Target="media/image25.gif"/><Relationship Id="rId59" Type="http://schemas.openxmlformats.org/officeDocument/2006/relationships/image" Target="media/image46.gif"/><Relationship Id="rId103" Type="http://schemas.openxmlformats.org/officeDocument/2006/relationships/image" Target="media/image90.gif"/><Relationship Id="rId108" Type="http://schemas.openxmlformats.org/officeDocument/2006/relationships/image" Target="media/image95.gif"/><Relationship Id="rId124" Type="http://schemas.openxmlformats.org/officeDocument/2006/relationships/image" Target="media/image111.gif"/><Relationship Id="rId129" Type="http://schemas.openxmlformats.org/officeDocument/2006/relationships/image" Target="media/image116.gif"/><Relationship Id="rId54" Type="http://schemas.openxmlformats.org/officeDocument/2006/relationships/image" Target="media/image41.gif"/><Relationship Id="rId70" Type="http://schemas.openxmlformats.org/officeDocument/2006/relationships/image" Target="media/image57.gif"/><Relationship Id="rId75" Type="http://schemas.openxmlformats.org/officeDocument/2006/relationships/image" Target="media/image62.gif"/><Relationship Id="rId91" Type="http://schemas.openxmlformats.org/officeDocument/2006/relationships/image" Target="media/image78.gif"/><Relationship Id="rId96" Type="http://schemas.openxmlformats.org/officeDocument/2006/relationships/image" Target="media/image83.gif"/><Relationship Id="rId140" Type="http://schemas.openxmlformats.org/officeDocument/2006/relationships/image" Target="media/image127.gif"/><Relationship Id="rId145" Type="http://schemas.openxmlformats.org/officeDocument/2006/relationships/image" Target="media/image132.gif"/><Relationship Id="rId161" Type="http://schemas.openxmlformats.org/officeDocument/2006/relationships/image" Target="media/image147.png"/><Relationship Id="rId166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0.png"/><Relationship Id="rId28" Type="http://schemas.openxmlformats.org/officeDocument/2006/relationships/image" Target="media/image15.gif"/><Relationship Id="rId49" Type="http://schemas.openxmlformats.org/officeDocument/2006/relationships/image" Target="media/image36.gif"/><Relationship Id="rId114" Type="http://schemas.openxmlformats.org/officeDocument/2006/relationships/image" Target="media/image101.gif"/><Relationship Id="rId119" Type="http://schemas.openxmlformats.org/officeDocument/2006/relationships/image" Target="media/image106.gif"/><Relationship Id="rId10" Type="http://schemas.openxmlformats.org/officeDocument/2006/relationships/image" Target="media/image2.jpeg"/><Relationship Id="rId31" Type="http://schemas.openxmlformats.org/officeDocument/2006/relationships/image" Target="media/image18.gif"/><Relationship Id="rId44" Type="http://schemas.openxmlformats.org/officeDocument/2006/relationships/image" Target="media/image31.gif"/><Relationship Id="rId52" Type="http://schemas.openxmlformats.org/officeDocument/2006/relationships/image" Target="media/image39.gif"/><Relationship Id="rId60" Type="http://schemas.openxmlformats.org/officeDocument/2006/relationships/image" Target="media/image47.gif"/><Relationship Id="rId65" Type="http://schemas.openxmlformats.org/officeDocument/2006/relationships/image" Target="media/image52.gif"/><Relationship Id="rId73" Type="http://schemas.openxmlformats.org/officeDocument/2006/relationships/image" Target="media/image60.gif"/><Relationship Id="rId78" Type="http://schemas.openxmlformats.org/officeDocument/2006/relationships/image" Target="media/image65.gif"/><Relationship Id="rId81" Type="http://schemas.openxmlformats.org/officeDocument/2006/relationships/image" Target="media/image68.gif"/><Relationship Id="rId86" Type="http://schemas.openxmlformats.org/officeDocument/2006/relationships/image" Target="media/image73.gif"/><Relationship Id="rId94" Type="http://schemas.openxmlformats.org/officeDocument/2006/relationships/image" Target="media/image81.gif"/><Relationship Id="rId99" Type="http://schemas.openxmlformats.org/officeDocument/2006/relationships/image" Target="media/image86.gif"/><Relationship Id="rId101" Type="http://schemas.openxmlformats.org/officeDocument/2006/relationships/image" Target="media/image88.gif"/><Relationship Id="rId122" Type="http://schemas.openxmlformats.org/officeDocument/2006/relationships/image" Target="media/image109.gif"/><Relationship Id="rId130" Type="http://schemas.openxmlformats.org/officeDocument/2006/relationships/image" Target="media/image117.gif"/><Relationship Id="rId135" Type="http://schemas.openxmlformats.org/officeDocument/2006/relationships/image" Target="media/image122.gif"/><Relationship Id="rId143" Type="http://schemas.openxmlformats.org/officeDocument/2006/relationships/image" Target="media/image130.gif"/><Relationship Id="rId148" Type="http://schemas.openxmlformats.org/officeDocument/2006/relationships/image" Target="media/image135.gif"/><Relationship Id="rId151" Type="http://schemas.openxmlformats.org/officeDocument/2006/relationships/image" Target="media/image138.gif"/><Relationship Id="rId156" Type="http://schemas.openxmlformats.org/officeDocument/2006/relationships/image" Target="media/image143.emf"/><Relationship Id="rId164" Type="http://schemas.openxmlformats.org/officeDocument/2006/relationships/oleObject" Target="embeddings/oleObject7.bin"/><Relationship Id="rId169" Type="http://schemas.openxmlformats.org/officeDocument/2006/relationships/image" Target="media/image152.png"/><Relationship Id="rId177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72" Type="http://schemas.openxmlformats.org/officeDocument/2006/relationships/oleObject" Target="embeddings/oleObject10.bin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9" Type="http://schemas.openxmlformats.org/officeDocument/2006/relationships/image" Target="media/image26.gif"/><Relationship Id="rId109" Type="http://schemas.openxmlformats.org/officeDocument/2006/relationships/image" Target="media/image96.gif"/><Relationship Id="rId34" Type="http://schemas.openxmlformats.org/officeDocument/2006/relationships/image" Target="media/image21.gif"/><Relationship Id="rId50" Type="http://schemas.openxmlformats.org/officeDocument/2006/relationships/image" Target="media/image37.gif"/><Relationship Id="rId55" Type="http://schemas.openxmlformats.org/officeDocument/2006/relationships/image" Target="media/image42.gif"/><Relationship Id="rId76" Type="http://schemas.openxmlformats.org/officeDocument/2006/relationships/image" Target="media/image63.gif"/><Relationship Id="rId97" Type="http://schemas.openxmlformats.org/officeDocument/2006/relationships/image" Target="media/image84.gif"/><Relationship Id="rId104" Type="http://schemas.openxmlformats.org/officeDocument/2006/relationships/image" Target="media/image91.gif"/><Relationship Id="rId120" Type="http://schemas.openxmlformats.org/officeDocument/2006/relationships/image" Target="media/image107.gif"/><Relationship Id="rId125" Type="http://schemas.openxmlformats.org/officeDocument/2006/relationships/image" Target="media/image112.gif"/><Relationship Id="rId141" Type="http://schemas.openxmlformats.org/officeDocument/2006/relationships/image" Target="media/image128.gif"/><Relationship Id="rId146" Type="http://schemas.openxmlformats.org/officeDocument/2006/relationships/image" Target="media/image133.gif"/><Relationship Id="rId167" Type="http://schemas.openxmlformats.org/officeDocument/2006/relationships/image" Target="media/image151.emf"/><Relationship Id="rId7" Type="http://schemas.openxmlformats.org/officeDocument/2006/relationships/footnotes" Target="footnotes.xml"/><Relationship Id="rId71" Type="http://schemas.openxmlformats.org/officeDocument/2006/relationships/image" Target="media/image58.gif"/><Relationship Id="rId92" Type="http://schemas.openxmlformats.org/officeDocument/2006/relationships/image" Target="media/image79.gif"/><Relationship Id="rId162" Type="http://schemas.openxmlformats.org/officeDocument/2006/relationships/image" Target="media/image148.jpeg"/><Relationship Id="rId2" Type="http://schemas.openxmlformats.org/officeDocument/2006/relationships/numbering" Target="numbering.xml"/><Relationship Id="rId29" Type="http://schemas.openxmlformats.org/officeDocument/2006/relationships/image" Target="media/image16.gif"/><Relationship Id="rId24" Type="http://schemas.openxmlformats.org/officeDocument/2006/relationships/image" Target="media/image11.gif"/><Relationship Id="rId40" Type="http://schemas.openxmlformats.org/officeDocument/2006/relationships/image" Target="media/image27.gif"/><Relationship Id="rId45" Type="http://schemas.openxmlformats.org/officeDocument/2006/relationships/image" Target="media/image32.gif"/><Relationship Id="rId66" Type="http://schemas.openxmlformats.org/officeDocument/2006/relationships/image" Target="media/image53.gif"/><Relationship Id="rId87" Type="http://schemas.openxmlformats.org/officeDocument/2006/relationships/image" Target="media/image74.gif"/><Relationship Id="rId110" Type="http://schemas.openxmlformats.org/officeDocument/2006/relationships/image" Target="media/image97.gif"/><Relationship Id="rId115" Type="http://schemas.openxmlformats.org/officeDocument/2006/relationships/image" Target="media/image102.gif"/><Relationship Id="rId131" Type="http://schemas.openxmlformats.org/officeDocument/2006/relationships/image" Target="media/image118.gif"/><Relationship Id="rId136" Type="http://schemas.openxmlformats.org/officeDocument/2006/relationships/image" Target="media/image123.gif"/><Relationship Id="rId157" Type="http://schemas.openxmlformats.org/officeDocument/2006/relationships/image" Target="media/image144.emf"/><Relationship Id="rId178" Type="http://schemas.openxmlformats.org/officeDocument/2006/relationships/theme" Target="theme/theme1.xml"/><Relationship Id="rId61" Type="http://schemas.openxmlformats.org/officeDocument/2006/relationships/image" Target="media/image48.gif"/><Relationship Id="rId82" Type="http://schemas.openxmlformats.org/officeDocument/2006/relationships/image" Target="media/image69.gif"/><Relationship Id="rId152" Type="http://schemas.openxmlformats.org/officeDocument/2006/relationships/image" Target="media/image139.gif"/><Relationship Id="rId173" Type="http://schemas.openxmlformats.org/officeDocument/2006/relationships/image" Target="media/image155.emf"/><Relationship Id="rId19" Type="http://schemas.openxmlformats.org/officeDocument/2006/relationships/image" Target="media/image8.emf"/><Relationship Id="rId14" Type="http://schemas.openxmlformats.org/officeDocument/2006/relationships/image" Target="media/image5.wmf"/><Relationship Id="rId30" Type="http://schemas.openxmlformats.org/officeDocument/2006/relationships/image" Target="media/image17.gif"/><Relationship Id="rId35" Type="http://schemas.openxmlformats.org/officeDocument/2006/relationships/image" Target="media/image22.gif"/><Relationship Id="rId56" Type="http://schemas.openxmlformats.org/officeDocument/2006/relationships/image" Target="media/image43.gif"/><Relationship Id="rId77" Type="http://schemas.openxmlformats.org/officeDocument/2006/relationships/image" Target="media/image64.gif"/><Relationship Id="rId100" Type="http://schemas.openxmlformats.org/officeDocument/2006/relationships/image" Target="media/image87.gif"/><Relationship Id="rId105" Type="http://schemas.openxmlformats.org/officeDocument/2006/relationships/image" Target="media/image92.gif"/><Relationship Id="rId126" Type="http://schemas.openxmlformats.org/officeDocument/2006/relationships/image" Target="media/image113.gif"/><Relationship Id="rId147" Type="http://schemas.openxmlformats.org/officeDocument/2006/relationships/image" Target="media/image134.gif"/><Relationship Id="rId168" Type="http://schemas.openxmlformats.org/officeDocument/2006/relationships/oleObject" Target="embeddings/oleObject9.bin"/><Relationship Id="rId8" Type="http://schemas.openxmlformats.org/officeDocument/2006/relationships/endnotes" Target="endnotes.xml"/><Relationship Id="rId51" Type="http://schemas.openxmlformats.org/officeDocument/2006/relationships/image" Target="media/image38.gif"/><Relationship Id="rId72" Type="http://schemas.openxmlformats.org/officeDocument/2006/relationships/image" Target="media/image59.gif"/><Relationship Id="rId93" Type="http://schemas.openxmlformats.org/officeDocument/2006/relationships/image" Target="media/image80.gif"/><Relationship Id="rId98" Type="http://schemas.openxmlformats.org/officeDocument/2006/relationships/image" Target="media/image85.gif"/><Relationship Id="rId121" Type="http://schemas.openxmlformats.org/officeDocument/2006/relationships/image" Target="media/image108.gif"/><Relationship Id="rId142" Type="http://schemas.openxmlformats.org/officeDocument/2006/relationships/image" Target="media/image129.gif"/><Relationship Id="rId163" Type="http://schemas.openxmlformats.org/officeDocument/2006/relationships/image" Target="media/image149.emf"/><Relationship Id="rId3" Type="http://schemas.openxmlformats.org/officeDocument/2006/relationships/styles" Target="styles.xml"/><Relationship Id="rId25" Type="http://schemas.openxmlformats.org/officeDocument/2006/relationships/image" Target="media/image12.gif"/><Relationship Id="rId46" Type="http://schemas.openxmlformats.org/officeDocument/2006/relationships/image" Target="media/image33.gif"/><Relationship Id="rId67" Type="http://schemas.openxmlformats.org/officeDocument/2006/relationships/image" Target="media/image54.gif"/><Relationship Id="rId116" Type="http://schemas.openxmlformats.org/officeDocument/2006/relationships/image" Target="media/image103.gif"/><Relationship Id="rId137" Type="http://schemas.openxmlformats.org/officeDocument/2006/relationships/image" Target="media/image124.gif"/><Relationship Id="rId158" Type="http://schemas.openxmlformats.org/officeDocument/2006/relationships/image" Target="media/image145.emf"/><Relationship Id="rId20" Type="http://schemas.openxmlformats.org/officeDocument/2006/relationships/oleObject" Target="embeddings/oleObject4.bin"/><Relationship Id="rId41" Type="http://schemas.openxmlformats.org/officeDocument/2006/relationships/image" Target="media/image28.gif"/><Relationship Id="rId62" Type="http://schemas.openxmlformats.org/officeDocument/2006/relationships/image" Target="media/image49.gif"/><Relationship Id="rId83" Type="http://schemas.openxmlformats.org/officeDocument/2006/relationships/image" Target="media/image70.gif"/><Relationship Id="rId88" Type="http://schemas.openxmlformats.org/officeDocument/2006/relationships/image" Target="media/image75.gif"/><Relationship Id="rId111" Type="http://schemas.openxmlformats.org/officeDocument/2006/relationships/image" Target="media/image98.gif"/><Relationship Id="rId132" Type="http://schemas.openxmlformats.org/officeDocument/2006/relationships/image" Target="media/image119.gif"/><Relationship Id="rId153" Type="http://schemas.openxmlformats.org/officeDocument/2006/relationships/image" Target="media/image140.gif"/><Relationship Id="rId174" Type="http://schemas.openxmlformats.org/officeDocument/2006/relationships/oleObject" Target="embeddings/oleObject11.bin"/><Relationship Id="rId15" Type="http://schemas.openxmlformats.org/officeDocument/2006/relationships/oleObject" Target="embeddings/oleObject2.bin"/><Relationship Id="rId36" Type="http://schemas.openxmlformats.org/officeDocument/2006/relationships/image" Target="media/image23.gif"/><Relationship Id="rId57" Type="http://schemas.openxmlformats.org/officeDocument/2006/relationships/image" Target="media/image44.gif"/><Relationship Id="rId106" Type="http://schemas.openxmlformats.org/officeDocument/2006/relationships/image" Target="media/image93.gif"/><Relationship Id="rId127" Type="http://schemas.openxmlformats.org/officeDocument/2006/relationships/image" Target="media/image114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47E279-FBBC-4295-BD15-B8553E53D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2</TotalTime>
  <Pages>201</Pages>
  <Words>43785</Words>
  <Characters>249576</Characters>
  <Application>Microsoft Office Word</Application>
  <DocSecurity>0</DocSecurity>
  <Lines>2079</Lines>
  <Paragraphs>5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292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44</cp:revision>
  <cp:lastPrinted>2020-04-09T06:03:00Z</cp:lastPrinted>
  <dcterms:created xsi:type="dcterms:W3CDTF">2020-04-18T06:42:00Z</dcterms:created>
  <dcterms:modified xsi:type="dcterms:W3CDTF">2020-07-13T06:48:00Z</dcterms:modified>
</cp:coreProperties>
</file>